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B0190C" w14:textId="77777777" w:rsidR="00DD6772" w:rsidRPr="00010D1F" w:rsidRDefault="00DD6772" w:rsidP="00DD6772">
      <w:pPr>
        <w:spacing w:after="0" w:line="240" w:lineRule="auto"/>
        <w:jc w:val="center"/>
        <w:rPr>
          <w:rFonts w:ascii="Times New Roman" w:eastAsia="Batang" w:hAnsi="Times New Roman"/>
          <w:sz w:val="28"/>
          <w:szCs w:val="28"/>
        </w:rPr>
      </w:pPr>
      <w:r w:rsidRPr="00010D1F">
        <w:rPr>
          <w:rFonts w:ascii="Times New Roman" w:eastAsia="Batang" w:hAnsi="Times New Roman"/>
          <w:sz w:val="28"/>
          <w:szCs w:val="28"/>
        </w:rPr>
        <w:t xml:space="preserve">ДЕПАРТАМЕНТ ОБРАЗОВАНИЯ </w:t>
      </w:r>
      <w:r>
        <w:rPr>
          <w:rFonts w:ascii="Times New Roman" w:eastAsia="Batang" w:hAnsi="Times New Roman"/>
          <w:sz w:val="28"/>
          <w:szCs w:val="28"/>
        </w:rPr>
        <w:t xml:space="preserve">И НАУКИ </w:t>
      </w:r>
      <w:r w:rsidRPr="00010D1F">
        <w:rPr>
          <w:rFonts w:ascii="Times New Roman" w:eastAsia="Batang" w:hAnsi="Times New Roman"/>
          <w:sz w:val="28"/>
          <w:szCs w:val="28"/>
        </w:rPr>
        <w:t>ГОРОДА МОСКВЫ</w:t>
      </w:r>
    </w:p>
    <w:p w14:paraId="4BBDB461" w14:textId="77777777" w:rsidR="00DD6772" w:rsidRPr="00010D1F" w:rsidRDefault="00DD6772" w:rsidP="00DD6772">
      <w:pPr>
        <w:spacing w:after="0" w:line="240" w:lineRule="auto"/>
        <w:jc w:val="center"/>
        <w:rPr>
          <w:rFonts w:ascii="Times New Roman" w:eastAsia="Batang" w:hAnsi="Times New Roman"/>
          <w:sz w:val="28"/>
          <w:szCs w:val="28"/>
        </w:rPr>
      </w:pPr>
      <w:r w:rsidRPr="00010D1F">
        <w:rPr>
          <w:rFonts w:ascii="Times New Roman" w:eastAsia="Batang" w:hAnsi="Times New Roman"/>
          <w:sz w:val="28"/>
          <w:szCs w:val="28"/>
        </w:rPr>
        <w:t>ГОСУДАРСТВЕННОЕ БЮДЖЕТНОЕ ПРОФЕССИОНАЛЬНОЕ</w:t>
      </w:r>
    </w:p>
    <w:p w14:paraId="47BDD0F8" w14:textId="77777777" w:rsidR="00DD6772" w:rsidRPr="00010D1F" w:rsidRDefault="00DD6772" w:rsidP="00DD6772">
      <w:pPr>
        <w:spacing w:after="0" w:line="240" w:lineRule="auto"/>
        <w:jc w:val="center"/>
        <w:rPr>
          <w:rFonts w:ascii="Times New Roman" w:eastAsia="Batang" w:hAnsi="Times New Roman"/>
          <w:sz w:val="28"/>
          <w:szCs w:val="28"/>
        </w:rPr>
      </w:pPr>
      <w:r w:rsidRPr="00010D1F">
        <w:rPr>
          <w:rFonts w:ascii="Times New Roman" w:eastAsia="Batang" w:hAnsi="Times New Roman"/>
          <w:sz w:val="28"/>
          <w:szCs w:val="28"/>
        </w:rPr>
        <w:t xml:space="preserve"> ОБРАЗОВАТЕЛЬНОЕ УЧРЕЖДЕНИЕ ГОРОДА МОСКВЫ</w:t>
      </w:r>
    </w:p>
    <w:p w14:paraId="58068ADE" w14:textId="0E26817D" w:rsidR="00DD6772" w:rsidRPr="00010D1F" w:rsidRDefault="0007716B" w:rsidP="00DD6772">
      <w:pPr>
        <w:spacing w:after="0" w:line="240" w:lineRule="auto"/>
        <w:jc w:val="center"/>
        <w:rPr>
          <w:rFonts w:ascii="Times New Roman" w:eastAsia="Batang" w:hAnsi="Times New Roman"/>
          <w:b/>
          <w:sz w:val="28"/>
          <w:szCs w:val="28"/>
        </w:rPr>
      </w:pPr>
      <w:r>
        <w:rPr>
          <w:rFonts w:ascii="Times New Roman" w:eastAsia="Batang" w:hAnsi="Times New Roman"/>
          <w:b/>
          <w:sz w:val="28"/>
          <w:szCs w:val="28"/>
        </w:rPr>
        <w:t>«</w:t>
      </w:r>
      <w:r w:rsidR="00DD6772" w:rsidRPr="00010D1F">
        <w:rPr>
          <w:rFonts w:ascii="Times New Roman" w:eastAsia="Batang" w:hAnsi="Times New Roman"/>
          <w:b/>
          <w:sz w:val="28"/>
          <w:szCs w:val="28"/>
        </w:rPr>
        <w:t>Технологический колледж № 34</w:t>
      </w:r>
      <w:r>
        <w:rPr>
          <w:rFonts w:ascii="Times New Roman" w:eastAsia="Batang" w:hAnsi="Times New Roman"/>
          <w:b/>
          <w:sz w:val="28"/>
          <w:szCs w:val="28"/>
        </w:rPr>
        <w:t>»</w:t>
      </w:r>
    </w:p>
    <w:p w14:paraId="0E0A3926" w14:textId="77777777" w:rsidR="00DD6772" w:rsidRPr="00010D1F" w:rsidRDefault="00DD6772" w:rsidP="001D4BFC">
      <w:pPr>
        <w:spacing w:before="1080" w:after="0" w:line="360" w:lineRule="auto"/>
        <w:jc w:val="right"/>
        <w:rPr>
          <w:rFonts w:ascii="Times New Roman" w:hAnsi="Times New Roman"/>
          <w:sz w:val="24"/>
          <w:szCs w:val="24"/>
        </w:rPr>
      </w:pPr>
      <w:r w:rsidRPr="00010D1F">
        <w:rPr>
          <w:rFonts w:ascii="Times New Roman" w:hAnsi="Times New Roman"/>
          <w:sz w:val="24"/>
          <w:szCs w:val="24"/>
        </w:rPr>
        <w:t>Работа к защите допущена</w:t>
      </w:r>
    </w:p>
    <w:p w14:paraId="393F19C2" w14:textId="77777777" w:rsidR="00DD6772" w:rsidRDefault="00DD6772" w:rsidP="00DD6772">
      <w:pPr>
        <w:spacing w:after="0" w:line="360" w:lineRule="auto"/>
        <w:jc w:val="right"/>
        <w:rPr>
          <w:rFonts w:ascii="Times New Roman" w:hAnsi="Times New Roman"/>
          <w:sz w:val="24"/>
          <w:szCs w:val="24"/>
        </w:rPr>
      </w:pPr>
      <w:r w:rsidRPr="00010D1F">
        <w:rPr>
          <w:rFonts w:ascii="Times New Roman" w:hAnsi="Times New Roman"/>
          <w:sz w:val="24"/>
          <w:szCs w:val="24"/>
        </w:rPr>
        <w:t xml:space="preserve">Заместитель директора </w:t>
      </w:r>
    </w:p>
    <w:p w14:paraId="44CBEEBC" w14:textId="77777777" w:rsidR="00DD6772" w:rsidRPr="00010D1F" w:rsidRDefault="00DD6772" w:rsidP="00DD6772">
      <w:pPr>
        <w:spacing w:after="0" w:line="36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</w:t>
      </w:r>
      <w:r w:rsidRPr="00010D1F">
        <w:rPr>
          <w:rFonts w:ascii="Times New Roman" w:hAnsi="Times New Roman"/>
          <w:sz w:val="24"/>
          <w:szCs w:val="24"/>
        </w:rPr>
        <w:t>Н. Ю</w:t>
      </w:r>
      <w:r>
        <w:rPr>
          <w:rFonts w:ascii="Times New Roman" w:hAnsi="Times New Roman"/>
          <w:sz w:val="24"/>
          <w:szCs w:val="24"/>
        </w:rPr>
        <w:t xml:space="preserve">. </w:t>
      </w:r>
      <w:r w:rsidRPr="00010D1F">
        <w:rPr>
          <w:rFonts w:ascii="Times New Roman" w:hAnsi="Times New Roman"/>
          <w:sz w:val="24"/>
          <w:szCs w:val="24"/>
        </w:rPr>
        <w:t xml:space="preserve">Кузнецова </w:t>
      </w:r>
    </w:p>
    <w:p w14:paraId="5E92722B" w14:textId="67FE4B03" w:rsidR="00DD6772" w:rsidRPr="00010D1F" w:rsidRDefault="0007716B" w:rsidP="00DD6772">
      <w:pPr>
        <w:spacing w:after="0" w:line="36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DD6772" w:rsidRPr="00F22C6B">
        <w:rPr>
          <w:rFonts w:ascii="Times New Roman" w:hAnsi="Times New Roman"/>
          <w:sz w:val="24"/>
          <w:szCs w:val="24"/>
        </w:rPr>
        <w:t>__</w:t>
      </w:r>
      <w:r>
        <w:rPr>
          <w:rFonts w:ascii="Times New Roman" w:hAnsi="Times New Roman"/>
          <w:sz w:val="24"/>
          <w:szCs w:val="24"/>
        </w:rPr>
        <w:t>»</w:t>
      </w:r>
      <w:r w:rsidR="00DD6772">
        <w:rPr>
          <w:rFonts w:ascii="Times New Roman" w:hAnsi="Times New Roman"/>
          <w:sz w:val="24"/>
          <w:szCs w:val="24"/>
        </w:rPr>
        <w:t xml:space="preserve"> </w:t>
      </w:r>
      <w:r w:rsidR="00DD6772" w:rsidRPr="00F22C6B">
        <w:rPr>
          <w:rFonts w:ascii="Times New Roman" w:hAnsi="Times New Roman"/>
          <w:sz w:val="24"/>
          <w:szCs w:val="24"/>
        </w:rPr>
        <w:t>____________</w:t>
      </w:r>
      <w:r w:rsidR="00DD6772">
        <w:rPr>
          <w:rFonts w:ascii="Times New Roman" w:hAnsi="Times New Roman"/>
          <w:sz w:val="24"/>
          <w:szCs w:val="24"/>
        </w:rPr>
        <w:t xml:space="preserve"> </w:t>
      </w:r>
      <w:r w:rsidR="00DD6772" w:rsidRPr="00010D1F">
        <w:rPr>
          <w:rFonts w:ascii="Times New Roman" w:hAnsi="Times New Roman"/>
          <w:sz w:val="24"/>
          <w:szCs w:val="24"/>
        </w:rPr>
        <w:t>20</w:t>
      </w:r>
      <w:r w:rsidR="00DD6772">
        <w:rPr>
          <w:rFonts w:ascii="Times New Roman" w:hAnsi="Times New Roman"/>
          <w:sz w:val="24"/>
          <w:szCs w:val="24"/>
        </w:rPr>
        <w:t>24</w:t>
      </w:r>
      <w:r w:rsidR="00DD6772" w:rsidRPr="00010D1F">
        <w:rPr>
          <w:rFonts w:ascii="Times New Roman" w:hAnsi="Times New Roman"/>
          <w:sz w:val="24"/>
          <w:szCs w:val="24"/>
        </w:rPr>
        <w:t xml:space="preserve"> г.</w:t>
      </w:r>
    </w:p>
    <w:p w14:paraId="3332CD97" w14:textId="77777777" w:rsidR="00DD6772" w:rsidRPr="00010D1F" w:rsidRDefault="00DD6772" w:rsidP="00DD6772">
      <w:pPr>
        <w:spacing w:before="1080" w:after="0" w:line="240" w:lineRule="auto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>ДИПЛОМНЫЙ ПРОЕКТ</w:t>
      </w:r>
    </w:p>
    <w:p w14:paraId="3F05D7E5" w14:textId="5609641F" w:rsidR="00DD6772" w:rsidRPr="00092920" w:rsidRDefault="00DD6772" w:rsidP="00DD6772">
      <w:pPr>
        <w:spacing w:before="1200" w:after="0" w:line="360" w:lineRule="auto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034A97B7" wp14:editId="5FAB0BE3">
                <wp:simplePos x="0" y="0"/>
                <wp:positionH relativeFrom="margin">
                  <wp:posOffset>422275</wp:posOffset>
                </wp:positionH>
                <wp:positionV relativeFrom="paragraph">
                  <wp:posOffset>948054</wp:posOffset>
                </wp:positionV>
                <wp:extent cx="6038850" cy="0"/>
                <wp:effectExtent l="0" t="0" r="0" b="0"/>
                <wp:wrapNone/>
                <wp:docPr id="47" name="Прямая соединительная линия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0388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3CD8CE95" id="Прямая соединительная линия 47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margin;mso-height-relative:margin" from="33.25pt,74.65pt" to="508.75pt,7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" strokecolor="black [3200]" strokeweight=".5pt">
                <v:stroke joinstyle="miter"/>
                <o:lock v:ext="edit" shapetype="f"/>
                <w10:wrap anchorx="margin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3FF3FD73" wp14:editId="0E4F0A89">
                <wp:simplePos x="0" y="0"/>
                <wp:positionH relativeFrom="margin">
                  <wp:posOffset>-15875</wp:posOffset>
                </wp:positionH>
                <wp:positionV relativeFrom="paragraph">
                  <wp:posOffset>1262379</wp:posOffset>
                </wp:positionV>
                <wp:extent cx="6467475" cy="0"/>
                <wp:effectExtent l="0" t="0" r="0" b="0"/>
                <wp:wrapNone/>
                <wp:docPr id="44" name="Прямая соединительная линия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4674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37802533" id="Прямая соединительная линия 44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margin;mso-height-relative:page" from="-1.25pt,99.4pt" to="508pt,9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" strokecolor="black [3200]" strokeweight=".5pt">
                <v:stroke joinstyle="miter"/>
                <o:lock v:ext="edit" shapetype="f"/>
                <w10:wrap anchorx="margin"/>
              </v:line>
            </w:pict>
          </mc:Fallback>
        </mc:AlternateContent>
      </w:r>
      <w:r w:rsidRPr="00092920">
        <w:rPr>
          <w:rFonts w:ascii="Times New Roman" w:hAnsi="Times New Roman"/>
          <w:b/>
          <w:sz w:val="28"/>
          <w:szCs w:val="28"/>
        </w:rPr>
        <w:t xml:space="preserve">Тема </w:t>
      </w:r>
      <w:bookmarkStart w:id="0" w:name="_Hlk164190806"/>
      <w:r>
        <w:rPr>
          <w:rFonts w:ascii="Times New Roman" w:hAnsi="Times New Roman" w:cs="Times New Roman"/>
          <w:sz w:val="28"/>
          <w:szCs w:val="28"/>
        </w:rPr>
        <w:t xml:space="preserve">Проектирование и разработка информационной системы для временного хранения вещей компании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 xml:space="preserve">МАК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</w:p>
    <w:bookmarkEnd w:id="0"/>
    <w:p w14:paraId="5E385550" w14:textId="77777777" w:rsidR="00DD6772" w:rsidRPr="00BB0A5F" w:rsidRDefault="00DD6772" w:rsidP="00DD6772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1" allowOverlap="1" wp14:anchorId="0953D083" wp14:editId="6F72E18B">
                <wp:simplePos x="0" y="0"/>
                <wp:positionH relativeFrom="margin">
                  <wp:posOffset>1261110</wp:posOffset>
                </wp:positionH>
                <wp:positionV relativeFrom="paragraph">
                  <wp:posOffset>191770</wp:posOffset>
                </wp:positionV>
                <wp:extent cx="5191125" cy="0"/>
                <wp:effectExtent l="0" t="0" r="0" b="0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1911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649CDE78" id="Прямая соединительная линия 29" o:spid="_x0000_s1026" style="position:absolute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margin;mso-height-relative:page" from="99.3pt,15.1pt" to="508.05pt,1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" strokecolor="black [3200]" strokeweight=".5pt">
                <v:stroke joinstyle="miter"/>
                <o:lock v:ext="edit" shapetype="f"/>
                <w10:wrap anchorx="margin"/>
              </v:line>
            </w:pict>
          </mc:Fallback>
        </mc:AlternateContent>
      </w:r>
      <w:r w:rsidRPr="00BB0A5F">
        <w:rPr>
          <w:rFonts w:ascii="Times New Roman" w:hAnsi="Times New Roman"/>
          <w:b/>
          <w:sz w:val="28"/>
          <w:szCs w:val="28"/>
        </w:rPr>
        <w:t xml:space="preserve">Специальность </w:t>
      </w:r>
      <w:r w:rsidRPr="00BB0A5F">
        <w:rPr>
          <w:rFonts w:ascii="Times New Roman" w:hAnsi="Times New Roman"/>
          <w:sz w:val="28"/>
          <w:szCs w:val="28"/>
        </w:rPr>
        <w:t>09.02.07 Информационные системы и программирование</w:t>
      </w:r>
    </w:p>
    <w:p w14:paraId="322DD832" w14:textId="77777777" w:rsidR="00DD6772" w:rsidRPr="00010D1F" w:rsidRDefault="00DD6772" w:rsidP="00DD6772">
      <w:pPr>
        <w:spacing w:after="480" w:line="240" w:lineRule="auto"/>
        <w:jc w:val="center"/>
        <w:rPr>
          <w:rFonts w:ascii="Times New Roman" w:hAnsi="Times New Roman"/>
          <w:sz w:val="20"/>
          <w:szCs w:val="20"/>
        </w:rPr>
      </w:pPr>
      <w:r w:rsidRPr="00010D1F">
        <w:rPr>
          <w:rFonts w:ascii="Times New Roman" w:hAnsi="Times New Roman"/>
          <w:sz w:val="20"/>
          <w:szCs w:val="20"/>
        </w:rPr>
        <w:t>код и наименование специальности</w:t>
      </w:r>
    </w:p>
    <w:p w14:paraId="23CBD2DA" w14:textId="17FC924B" w:rsidR="00DD6772" w:rsidRPr="00BE4FF4" w:rsidRDefault="00DD6772" w:rsidP="00DD6772">
      <w:pPr>
        <w:spacing w:before="120" w:after="480" w:line="240" w:lineRule="auto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64384" behindDoc="0" locked="0" layoutInCell="1" allowOverlap="1" wp14:anchorId="254374EE" wp14:editId="27E98370">
                <wp:simplePos x="0" y="0"/>
                <wp:positionH relativeFrom="margin">
                  <wp:posOffset>626110</wp:posOffset>
                </wp:positionH>
                <wp:positionV relativeFrom="paragraph">
                  <wp:posOffset>203200</wp:posOffset>
                </wp:positionV>
                <wp:extent cx="5826125" cy="0"/>
                <wp:effectExtent l="0" t="0" r="0" b="0"/>
                <wp:wrapNone/>
                <wp:docPr id="19" name="Прямая соединительная 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8261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2EFA7F07" id="Прямая соединительная линия 19" o:spid="_x0000_s1026" style="position:absolute;z-index:251664384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margin;mso-height-relative:page" from="49.3pt,16pt" to="508.05pt,1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" strokecolor="black [3200]" strokeweight=".5pt">
                <v:stroke joinstyle="miter"/>
                <o:lock v:ext="edit" shapetype="f"/>
                <w10:wrap anchorx="margin"/>
              </v:line>
            </w:pict>
          </mc:Fallback>
        </mc:AlternateContent>
      </w:r>
      <w:r w:rsidRPr="00BB0A5F">
        <w:rPr>
          <w:rFonts w:ascii="Times New Roman" w:hAnsi="Times New Roman"/>
          <w:b/>
          <w:sz w:val="28"/>
          <w:szCs w:val="28"/>
        </w:rPr>
        <w:t>Группа</w:t>
      </w:r>
      <w:r w:rsidRPr="00010D1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8"/>
          <w:szCs w:val="28"/>
        </w:rPr>
        <w:t>Д-04-3ИСП</w:t>
      </w:r>
    </w:p>
    <w:p w14:paraId="5D64C31F" w14:textId="3BECD8C8" w:rsidR="00DD6772" w:rsidRPr="00D807F8" w:rsidRDefault="001B7E99" w:rsidP="00DD6772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62336" behindDoc="0" locked="0" layoutInCell="1" allowOverlap="1" wp14:anchorId="44642346" wp14:editId="65B4F6E4">
                <wp:simplePos x="0" y="0"/>
                <wp:positionH relativeFrom="column">
                  <wp:posOffset>2527935</wp:posOffset>
                </wp:positionH>
                <wp:positionV relativeFrom="paragraph">
                  <wp:posOffset>189865</wp:posOffset>
                </wp:positionV>
                <wp:extent cx="2763520" cy="0"/>
                <wp:effectExtent l="0" t="0" r="36830" b="19050"/>
                <wp:wrapNone/>
                <wp:docPr id="1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7635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E2A009" id="Прямая соединительная линия 12" o:spid="_x0000_s1026" style="position:absolute;z-index:2516623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199.05pt,14.95pt" to="416.65pt,1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" strokecolor="black [3200]" strokeweight="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65408" behindDoc="0" locked="0" layoutInCell="1" allowOverlap="1" wp14:anchorId="26068958" wp14:editId="08454D59">
                <wp:simplePos x="0" y="0"/>
                <wp:positionH relativeFrom="column">
                  <wp:posOffset>662482</wp:posOffset>
                </wp:positionH>
                <wp:positionV relativeFrom="paragraph">
                  <wp:posOffset>197612</wp:posOffset>
                </wp:positionV>
                <wp:extent cx="1780413" cy="0"/>
                <wp:effectExtent l="0" t="0" r="10795" b="19050"/>
                <wp:wrapNone/>
                <wp:docPr id="13" name="Прямая соединительная линия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780413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F3CC0C" id="Прямая соединительная линия 13" o:spid="_x0000_s1026" style="position:absolute;flip:x;z-index:2516654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2.15pt,15.55pt" to="192.35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" strokecolor="black [3213]" strokeweight=".5pt">
                <v:stroke joinstyle="miter"/>
                <o:lock v:ext="edit" shapetype="f"/>
              </v:line>
            </w:pict>
          </mc:Fallback>
        </mc:AlternateContent>
      </w:r>
      <w:r w:rsidR="00DD6772" w:rsidRPr="00BB0A5F">
        <w:rPr>
          <w:rFonts w:ascii="Times New Roman" w:hAnsi="Times New Roman"/>
          <w:b/>
          <w:sz w:val="28"/>
          <w:szCs w:val="28"/>
        </w:rPr>
        <w:t>Студент</w:t>
      </w:r>
      <w:r w:rsidR="00DD6772" w:rsidRPr="00010D1F">
        <w:rPr>
          <w:rFonts w:ascii="Times New Roman" w:hAnsi="Times New Roman"/>
          <w:b/>
          <w:sz w:val="24"/>
          <w:szCs w:val="24"/>
        </w:rPr>
        <w:t xml:space="preserve"> </w:t>
      </w:r>
      <w:r w:rsidR="00DD6772">
        <w:rPr>
          <w:rFonts w:ascii="Times New Roman" w:hAnsi="Times New Roman"/>
          <w:sz w:val="24"/>
          <w:szCs w:val="24"/>
        </w:rPr>
        <w:t xml:space="preserve">                                     </w:t>
      </w:r>
      <w:r w:rsidR="00DD6772" w:rsidRPr="00010D1F"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 xml:space="preserve">        </w:t>
      </w:r>
      <w:r w:rsidR="00DD6772">
        <w:rPr>
          <w:rFonts w:ascii="Times New Roman" w:hAnsi="Times New Roman"/>
          <w:sz w:val="28"/>
          <w:szCs w:val="28"/>
        </w:rPr>
        <w:t>Горбачев Сергей Алексеевич</w:t>
      </w:r>
    </w:p>
    <w:p w14:paraId="7D9E5280" w14:textId="0C1053B3" w:rsidR="00DD6772" w:rsidRPr="00010D1F" w:rsidRDefault="00DD6772" w:rsidP="001B7E99">
      <w:pPr>
        <w:spacing w:after="0" w:line="240" w:lineRule="auto"/>
        <w:ind w:left="851" w:right="1983"/>
        <w:jc w:val="center"/>
        <w:rPr>
          <w:rFonts w:ascii="Times New Roman" w:hAnsi="Times New Roman"/>
          <w:sz w:val="18"/>
          <w:szCs w:val="18"/>
        </w:rPr>
      </w:pPr>
      <w:r w:rsidRPr="00010D1F">
        <w:rPr>
          <w:rFonts w:ascii="Times New Roman" w:hAnsi="Times New Roman"/>
          <w:sz w:val="18"/>
          <w:szCs w:val="18"/>
        </w:rPr>
        <w:t xml:space="preserve">подпись                                    </w:t>
      </w:r>
      <w:r>
        <w:rPr>
          <w:rFonts w:ascii="Times New Roman" w:hAnsi="Times New Roman"/>
          <w:sz w:val="18"/>
          <w:szCs w:val="18"/>
        </w:rPr>
        <w:t xml:space="preserve">                             </w:t>
      </w:r>
      <w:r w:rsidRPr="00010D1F">
        <w:rPr>
          <w:rFonts w:ascii="Times New Roman" w:hAnsi="Times New Roman"/>
          <w:sz w:val="18"/>
          <w:szCs w:val="18"/>
        </w:rPr>
        <w:t>Фамилия, имя, отчество</w:t>
      </w:r>
    </w:p>
    <w:p w14:paraId="3DCFFB53" w14:textId="62A40FAD" w:rsidR="00DD6772" w:rsidRPr="00672A89" w:rsidRDefault="001B7E99" w:rsidP="00DD6772">
      <w:pPr>
        <w:spacing w:before="360"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66432" behindDoc="0" locked="0" layoutInCell="1" allowOverlap="1" wp14:anchorId="746A688D" wp14:editId="7C4A6931">
                <wp:simplePos x="0" y="0"/>
                <wp:positionH relativeFrom="column">
                  <wp:posOffset>1137920</wp:posOffset>
                </wp:positionH>
                <wp:positionV relativeFrom="paragraph">
                  <wp:posOffset>421157</wp:posOffset>
                </wp:positionV>
                <wp:extent cx="1304417" cy="0"/>
                <wp:effectExtent l="0" t="0" r="10160" b="19050"/>
                <wp:wrapNone/>
                <wp:docPr id="1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304417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A0D9ED" id="Прямая соединительная линия 11" o:spid="_x0000_s1026" style="position:absolute;flip:x;z-index:251666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89.6pt,33.15pt" to="192.3pt,3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" strokecolor="black [3213]" strokeweight=".5pt">
                <v:stroke joinstyle="miter"/>
                <o:lock v:ext="edit" shapetype="f"/>
              </v:line>
            </w:pict>
          </mc:Fallback>
        </mc:AlternateContent>
      </w:r>
      <w:r w:rsidR="00DD6772"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63360" behindDoc="0" locked="0" layoutInCell="1" allowOverlap="1" wp14:anchorId="3512BA52" wp14:editId="00B732E5">
                <wp:simplePos x="0" y="0"/>
                <wp:positionH relativeFrom="column">
                  <wp:posOffset>2527935</wp:posOffset>
                </wp:positionH>
                <wp:positionV relativeFrom="paragraph">
                  <wp:posOffset>420522</wp:posOffset>
                </wp:positionV>
                <wp:extent cx="2784143" cy="0"/>
                <wp:effectExtent l="0" t="0" r="35560" b="19050"/>
                <wp:wrapNone/>
                <wp:docPr id="10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78414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EAEC79" id="Прямая соединительная линия 10" o:spid="_x0000_s1026" style="position:absolute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199.05pt,33.1pt" to="418.25pt,3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" strokecolor="black [3200]" strokeweight=".5pt">
                <v:stroke joinstyle="miter"/>
                <o:lock v:ext="edit" shapetype="f"/>
              </v:line>
            </w:pict>
          </mc:Fallback>
        </mc:AlternateContent>
      </w:r>
      <w:r w:rsidR="00DD6772" w:rsidRPr="00BB0A5F">
        <w:rPr>
          <w:rFonts w:ascii="Times New Roman" w:hAnsi="Times New Roman"/>
          <w:b/>
          <w:sz w:val="28"/>
          <w:szCs w:val="28"/>
        </w:rPr>
        <w:t>Руководитель</w:t>
      </w:r>
      <w:r w:rsidR="00DD6772">
        <w:rPr>
          <w:rFonts w:ascii="Times New Roman" w:hAnsi="Times New Roman"/>
          <w:sz w:val="24"/>
          <w:szCs w:val="24"/>
        </w:rPr>
        <w:t xml:space="preserve">                                   </w:t>
      </w:r>
      <w:r w:rsidR="00DD6772" w:rsidRPr="00010D1F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="00DD6772" w:rsidRPr="00BB0A5F">
        <w:rPr>
          <w:rFonts w:ascii="Times New Roman" w:hAnsi="Times New Roman"/>
          <w:sz w:val="28"/>
          <w:szCs w:val="28"/>
        </w:rPr>
        <w:t>Тотмянина</w:t>
      </w:r>
      <w:proofErr w:type="spellEnd"/>
      <w:r w:rsidR="00DD6772" w:rsidRPr="00BB0A5F">
        <w:rPr>
          <w:rFonts w:ascii="Times New Roman" w:hAnsi="Times New Roman"/>
          <w:sz w:val="28"/>
          <w:szCs w:val="28"/>
        </w:rPr>
        <w:t xml:space="preserve"> Светлана Владимировна</w:t>
      </w:r>
    </w:p>
    <w:p w14:paraId="6EE97EAF" w14:textId="11ADFB56" w:rsidR="00DD6772" w:rsidRPr="00010D1F" w:rsidRDefault="001B7E99" w:rsidP="001B7E99">
      <w:pPr>
        <w:tabs>
          <w:tab w:val="left" w:pos="7655"/>
        </w:tabs>
        <w:spacing w:after="0" w:line="240" w:lineRule="auto"/>
        <w:ind w:left="1843" w:right="1841"/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п</w:t>
      </w:r>
      <w:r w:rsidR="00DD6772" w:rsidRPr="00010D1F">
        <w:rPr>
          <w:rFonts w:ascii="Times New Roman" w:hAnsi="Times New Roman"/>
          <w:sz w:val="18"/>
          <w:szCs w:val="18"/>
        </w:rPr>
        <w:t xml:space="preserve">одпись                                    </w:t>
      </w:r>
      <w:r w:rsidR="00DD6772">
        <w:rPr>
          <w:rFonts w:ascii="Times New Roman" w:hAnsi="Times New Roman"/>
          <w:sz w:val="18"/>
          <w:szCs w:val="18"/>
        </w:rPr>
        <w:t xml:space="preserve">                    </w:t>
      </w:r>
      <w:r w:rsidR="00DD6772" w:rsidRPr="00010D1F">
        <w:rPr>
          <w:rFonts w:ascii="Times New Roman" w:hAnsi="Times New Roman"/>
          <w:sz w:val="18"/>
          <w:szCs w:val="18"/>
        </w:rPr>
        <w:t>Фамилия, имя, отчество</w:t>
      </w:r>
    </w:p>
    <w:p w14:paraId="0EADF01F" w14:textId="1D3055F2" w:rsidR="00DD6772" w:rsidRPr="00BB0A5F" w:rsidRDefault="00DD6772" w:rsidP="001D4BFC">
      <w:pPr>
        <w:spacing w:before="360" w:after="252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ипломный проект представлен</w:t>
      </w:r>
      <w:r>
        <w:rPr>
          <w:rFonts w:ascii="Times New Roman" w:hAnsi="Times New Roman"/>
          <w:sz w:val="24"/>
          <w:szCs w:val="24"/>
        </w:rPr>
        <w:t xml:space="preserve"> </w:t>
      </w:r>
      <w:r w:rsidR="001B7E99" w:rsidRPr="001B7E99">
        <w:rPr>
          <w:rFonts w:ascii="Times New Roman" w:hAnsi="Times New Roman"/>
          <w:sz w:val="28"/>
          <w:szCs w:val="28"/>
        </w:rPr>
        <w:t>«10» июня 2024 г.</w:t>
      </w:r>
    </w:p>
    <w:p w14:paraId="5A07EC68" w14:textId="77777777" w:rsidR="00B1497A" w:rsidRDefault="00DD6772" w:rsidP="001D4BFC">
      <w:pPr>
        <w:jc w:val="center"/>
        <w:rPr>
          <w:rFonts w:ascii="Times New Roman" w:hAnsi="Times New Roman"/>
          <w:sz w:val="28"/>
          <w:szCs w:val="28"/>
        </w:rPr>
        <w:sectPr w:rsidR="00B1497A" w:rsidSect="00C164C0">
          <w:headerReference w:type="default" r:id="rId8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  <w:r w:rsidRPr="00BB0A5F">
        <w:rPr>
          <w:rFonts w:ascii="Times New Roman" w:hAnsi="Times New Roman"/>
          <w:sz w:val="28"/>
          <w:szCs w:val="28"/>
        </w:rPr>
        <w:t>Москва 202</w:t>
      </w:r>
      <w:r>
        <w:rPr>
          <w:rFonts w:ascii="Times New Roman" w:hAnsi="Times New Roman"/>
          <w:sz w:val="28"/>
          <w:szCs w:val="28"/>
        </w:rPr>
        <w:t>4</w:t>
      </w:r>
      <w:r w:rsidRPr="00BB0A5F">
        <w:rPr>
          <w:rFonts w:ascii="Times New Roman" w:hAnsi="Times New Roman"/>
          <w:sz w:val="28"/>
          <w:szCs w:val="28"/>
        </w:rPr>
        <w:t xml:space="preserve"> г.</w:t>
      </w:r>
      <w:r w:rsidR="001D4BFC">
        <w:rPr>
          <w:rFonts w:ascii="Times New Roman" w:hAnsi="Times New Roman"/>
          <w:sz w:val="28"/>
          <w:szCs w:val="28"/>
        </w:rPr>
        <w:br w:type="page"/>
      </w:r>
    </w:p>
    <w:p w14:paraId="6CDFAE00" w14:textId="77777777" w:rsidR="00264BF0" w:rsidRDefault="00264BF0" w:rsidP="00264BF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56AC">
        <w:rPr>
          <w:rFonts w:ascii="Times New Roman" w:hAnsi="Times New Roman" w:cs="Times New Roman"/>
          <w:sz w:val="28"/>
          <w:szCs w:val="28"/>
        </w:rPr>
        <w:lastRenderedPageBreak/>
        <w:t>ДЕПАРТАМЕНТ ОБРАЗОВАНИЯ И НАУКИ ГОРОДА МОСКВЫ ГОСУДАРСТВЕННОЕ БЮДЖЕТНОЕ ПРОФЕССИОНАЛЬНОЕ ОБРАЗОВАТЕЛЬНОЕ УЧРЕЖДЕНИЕ ГОРОДА МОСКВЫ</w:t>
      </w:r>
    </w:p>
    <w:p w14:paraId="5C2333BA" w14:textId="396DE48B" w:rsidR="00264BF0" w:rsidRPr="00D656AC" w:rsidRDefault="0007716B" w:rsidP="00264BF0">
      <w:pPr>
        <w:spacing w:after="3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264BF0" w:rsidRPr="009628F2">
        <w:rPr>
          <w:rFonts w:ascii="Times New Roman" w:hAnsi="Times New Roman" w:cs="Times New Roman"/>
          <w:b/>
          <w:sz w:val="28"/>
          <w:szCs w:val="28"/>
        </w:rPr>
        <w:t>Технологический колледж № 34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4D845EFB" w14:textId="77777777" w:rsidR="00264BF0" w:rsidRPr="00D656AC" w:rsidRDefault="00264BF0" w:rsidP="00264BF0">
      <w:pPr>
        <w:spacing w:after="0"/>
        <w:ind w:left="6096"/>
        <w:rPr>
          <w:rFonts w:ascii="Times New Roman" w:hAnsi="Times New Roman" w:cs="Times New Roman"/>
          <w:b/>
          <w:sz w:val="28"/>
          <w:szCs w:val="28"/>
        </w:rPr>
      </w:pPr>
      <w:r w:rsidRPr="00D656AC">
        <w:rPr>
          <w:rFonts w:ascii="Times New Roman" w:hAnsi="Times New Roman" w:cs="Times New Roman"/>
          <w:b/>
          <w:sz w:val="28"/>
          <w:szCs w:val="28"/>
        </w:rPr>
        <w:t xml:space="preserve">Утверждено </w:t>
      </w:r>
    </w:p>
    <w:p w14:paraId="6A3C990D" w14:textId="77777777" w:rsidR="00264BF0" w:rsidRDefault="00264BF0" w:rsidP="00264BF0">
      <w:pPr>
        <w:spacing w:after="0"/>
        <w:ind w:left="6096"/>
        <w:rPr>
          <w:rFonts w:ascii="Times New Roman" w:hAnsi="Times New Roman" w:cs="Times New Roman"/>
          <w:sz w:val="28"/>
          <w:szCs w:val="28"/>
        </w:rPr>
      </w:pPr>
      <w:r w:rsidRPr="00D656AC">
        <w:rPr>
          <w:rFonts w:ascii="Times New Roman" w:hAnsi="Times New Roman" w:cs="Times New Roman"/>
          <w:sz w:val="28"/>
          <w:szCs w:val="28"/>
        </w:rPr>
        <w:t>на заседании ПЦК</w:t>
      </w:r>
    </w:p>
    <w:p w14:paraId="31C867B5" w14:textId="77777777" w:rsidR="00264BF0" w:rsidRDefault="00264BF0" w:rsidP="00264BF0">
      <w:pPr>
        <w:spacing w:after="0"/>
        <w:ind w:left="6096"/>
        <w:rPr>
          <w:rFonts w:ascii="Times New Roman" w:hAnsi="Times New Roman" w:cs="Times New Roman"/>
          <w:sz w:val="28"/>
          <w:szCs w:val="28"/>
        </w:rPr>
      </w:pPr>
      <w:r w:rsidRPr="00D656AC">
        <w:rPr>
          <w:rFonts w:ascii="Times New Roman" w:hAnsi="Times New Roman" w:cs="Times New Roman"/>
          <w:sz w:val="28"/>
          <w:szCs w:val="28"/>
        </w:rPr>
        <w:t xml:space="preserve">Защита информации и программирования </w:t>
      </w:r>
    </w:p>
    <w:p w14:paraId="703F5861" w14:textId="77777777" w:rsidR="00264BF0" w:rsidRDefault="00264BF0" w:rsidP="00264BF0">
      <w:pPr>
        <w:spacing w:after="0"/>
        <w:ind w:left="6096"/>
        <w:rPr>
          <w:rFonts w:ascii="Times New Roman" w:hAnsi="Times New Roman" w:cs="Times New Roman"/>
          <w:sz w:val="28"/>
          <w:szCs w:val="28"/>
        </w:rPr>
      </w:pPr>
      <w:r w:rsidRPr="00DE222F">
        <w:rPr>
          <w:rFonts w:ascii="Times New Roman" w:hAnsi="Times New Roman" w:cs="Times New Roman"/>
          <w:sz w:val="28"/>
          <w:szCs w:val="28"/>
        </w:rPr>
        <w:t xml:space="preserve">протокол № </w:t>
      </w:r>
      <w:r w:rsidRPr="003D376D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F86884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DE22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92E61F8" w14:textId="2405319B" w:rsidR="00264BF0" w:rsidRDefault="0007716B" w:rsidP="00264BF0">
      <w:pPr>
        <w:spacing w:after="360"/>
        <w:ind w:left="609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264BF0" w:rsidRPr="003D376D">
        <w:rPr>
          <w:rFonts w:ascii="Times New Roman" w:hAnsi="Times New Roman" w:cs="Times New Roman"/>
          <w:sz w:val="28"/>
          <w:szCs w:val="28"/>
          <w:u w:val="single"/>
        </w:rPr>
        <w:t>2</w:t>
      </w:r>
      <w:r w:rsidR="00264BF0" w:rsidRPr="00F86884">
        <w:rPr>
          <w:rFonts w:ascii="Times New Roman" w:hAnsi="Times New Roman" w:cs="Times New Roman"/>
          <w:sz w:val="28"/>
          <w:szCs w:val="28"/>
          <w:u w:val="single"/>
        </w:rPr>
        <w:t>8</w:t>
      </w:r>
      <w:r>
        <w:rPr>
          <w:rFonts w:ascii="Times New Roman" w:hAnsi="Times New Roman" w:cs="Times New Roman"/>
          <w:sz w:val="28"/>
          <w:szCs w:val="28"/>
        </w:rPr>
        <w:t>»</w:t>
      </w:r>
      <w:r w:rsidR="00264BF0">
        <w:rPr>
          <w:rFonts w:ascii="Times New Roman" w:hAnsi="Times New Roman" w:cs="Times New Roman"/>
          <w:sz w:val="28"/>
          <w:szCs w:val="28"/>
        </w:rPr>
        <w:t xml:space="preserve"> </w:t>
      </w:r>
      <w:r w:rsidR="00264BF0" w:rsidRPr="003D376D">
        <w:rPr>
          <w:rFonts w:ascii="Times New Roman" w:hAnsi="Times New Roman" w:cs="Times New Roman"/>
          <w:sz w:val="28"/>
          <w:szCs w:val="28"/>
          <w:u w:val="single"/>
        </w:rPr>
        <w:t>марта</w:t>
      </w:r>
      <w:r w:rsidR="00264BF0">
        <w:rPr>
          <w:rFonts w:ascii="Times New Roman" w:hAnsi="Times New Roman" w:cs="Times New Roman"/>
          <w:sz w:val="28"/>
          <w:szCs w:val="28"/>
        </w:rPr>
        <w:t xml:space="preserve"> </w:t>
      </w:r>
      <w:r w:rsidR="00264BF0" w:rsidRPr="00DE222F">
        <w:rPr>
          <w:rFonts w:ascii="Times New Roman" w:hAnsi="Times New Roman" w:cs="Times New Roman"/>
          <w:sz w:val="28"/>
          <w:szCs w:val="28"/>
        </w:rPr>
        <w:t>202</w:t>
      </w:r>
      <w:r w:rsidR="00264BF0" w:rsidRPr="00F86884">
        <w:rPr>
          <w:rFonts w:ascii="Times New Roman" w:hAnsi="Times New Roman" w:cs="Times New Roman"/>
          <w:sz w:val="28"/>
          <w:szCs w:val="28"/>
        </w:rPr>
        <w:t xml:space="preserve">4 </w:t>
      </w:r>
      <w:r w:rsidR="00264BF0" w:rsidRPr="00DE222F">
        <w:rPr>
          <w:rFonts w:ascii="Times New Roman" w:hAnsi="Times New Roman" w:cs="Times New Roman"/>
          <w:sz w:val="28"/>
          <w:szCs w:val="28"/>
        </w:rPr>
        <w:t>г.</w:t>
      </w:r>
    </w:p>
    <w:p w14:paraId="1371541E" w14:textId="77777777" w:rsidR="00264BF0" w:rsidRPr="00D656AC" w:rsidRDefault="00264BF0" w:rsidP="00264BF0">
      <w:pPr>
        <w:spacing w:after="0"/>
        <w:ind w:left="6804"/>
        <w:rPr>
          <w:rFonts w:ascii="Times New Roman" w:hAnsi="Times New Roman" w:cs="Times New Roman"/>
          <w:sz w:val="28"/>
          <w:szCs w:val="28"/>
        </w:rPr>
      </w:pPr>
    </w:p>
    <w:p w14:paraId="7DB4C163" w14:textId="77777777" w:rsidR="00264BF0" w:rsidRDefault="00264BF0" w:rsidP="00264BF0">
      <w:pPr>
        <w:spacing w:after="0"/>
        <w:jc w:val="center"/>
        <w:rPr>
          <w:rFonts w:ascii="Times New Roman" w:hAnsi="Times New Roman" w:cs="Times New Roman"/>
        </w:rPr>
      </w:pPr>
      <w:r w:rsidRPr="00D656AC">
        <w:rPr>
          <w:rFonts w:ascii="Times New Roman" w:hAnsi="Times New Roman" w:cs="Times New Roman"/>
          <w:b/>
          <w:sz w:val="32"/>
          <w:szCs w:val="32"/>
        </w:rPr>
        <w:t>ИНДИВИДУАЛЬНОЕ ЗАДАНИЕ</w:t>
      </w:r>
    </w:p>
    <w:p w14:paraId="1A6BDF8A" w14:textId="77777777" w:rsidR="00264BF0" w:rsidRPr="00D656AC" w:rsidRDefault="00264BF0" w:rsidP="00264BF0">
      <w:pPr>
        <w:spacing w:after="360"/>
        <w:jc w:val="center"/>
        <w:rPr>
          <w:rFonts w:ascii="Times New Roman" w:hAnsi="Times New Roman" w:cs="Times New Roman"/>
          <w:sz w:val="28"/>
          <w:szCs w:val="28"/>
        </w:rPr>
      </w:pPr>
      <w:r w:rsidRPr="00D656AC">
        <w:rPr>
          <w:rFonts w:ascii="Times New Roman" w:hAnsi="Times New Roman" w:cs="Times New Roman"/>
          <w:sz w:val="28"/>
          <w:szCs w:val="28"/>
        </w:rPr>
        <w:t xml:space="preserve"> по выполнению дипломного проекта</w:t>
      </w:r>
    </w:p>
    <w:p w14:paraId="376B6C41" w14:textId="77777777" w:rsidR="00264BF0" w:rsidRPr="00D656AC" w:rsidRDefault="00264BF0" w:rsidP="00264BF0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68480" behindDoc="0" locked="0" layoutInCell="1" allowOverlap="1" wp14:anchorId="222CA726" wp14:editId="261521D1">
                <wp:simplePos x="0" y="0"/>
                <wp:positionH relativeFrom="column">
                  <wp:posOffset>708660</wp:posOffset>
                </wp:positionH>
                <wp:positionV relativeFrom="paragraph">
                  <wp:posOffset>184785</wp:posOffset>
                </wp:positionV>
                <wp:extent cx="5810250" cy="0"/>
                <wp:effectExtent l="0" t="0" r="0" b="0"/>
                <wp:wrapNone/>
                <wp:docPr id="26" name="Прямая соединительная линия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8102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25716627" id="Прямая соединительная линия 26" o:spid="_x0000_s1026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5.8pt,14.55pt" to="513.3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" strokecolor="black [3213]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 xml:space="preserve">Студента </w:t>
      </w:r>
      <w:r w:rsidRPr="00F86884">
        <w:rPr>
          <w:rFonts w:ascii="Times New Roman" w:hAnsi="Times New Roman" w:cs="Times New Roman"/>
          <w:sz w:val="28"/>
          <w:szCs w:val="28"/>
        </w:rPr>
        <w:t>Горбачев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F86884">
        <w:rPr>
          <w:rFonts w:ascii="Times New Roman" w:hAnsi="Times New Roman" w:cs="Times New Roman"/>
          <w:sz w:val="28"/>
          <w:szCs w:val="28"/>
        </w:rPr>
        <w:t xml:space="preserve"> Серге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F86884">
        <w:rPr>
          <w:rFonts w:ascii="Times New Roman" w:hAnsi="Times New Roman" w:cs="Times New Roman"/>
          <w:sz w:val="28"/>
          <w:szCs w:val="28"/>
        </w:rPr>
        <w:t xml:space="preserve"> Алексеевич</w:t>
      </w:r>
      <w:r>
        <w:rPr>
          <w:rFonts w:ascii="Times New Roman" w:hAnsi="Times New Roman" w:cs="Times New Roman"/>
          <w:sz w:val="28"/>
          <w:szCs w:val="28"/>
        </w:rPr>
        <w:t>а</w:t>
      </w:r>
    </w:p>
    <w:p w14:paraId="2F24B927" w14:textId="77777777" w:rsidR="00264BF0" w:rsidRDefault="00264BF0" w:rsidP="00264BF0">
      <w:pPr>
        <w:spacing w:after="120"/>
        <w:ind w:left="4395"/>
        <w:rPr>
          <w:rFonts w:ascii="Times New Roman" w:hAnsi="Times New Roman" w:cs="Times New Roman"/>
        </w:rPr>
      </w:pPr>
      <w:r w:rsidRPr="00D656AC">
        <w:rPr>
          <w:rFonts w:ascii="Times New Roman" w:hAnsi="Times New Roman" w:cs="Times New Roman"/>
        </w:rPr>
        <w:t xml:space="preserve">Фамилия, имя, отчество </w:t>
      </w:r>
    </w:p>
    <w:p w14:paraId="2EDFE835" w14:textId="77777777" w:rsidR="00264BF0" w:rsidRDefault="00264BF0" w:rsidP="00264BF0">
      <w:pPr>
        <w:spacing w:after="0"/>
        <w:rPr>
          <w:rFonts w:ascii="Times New Roman" w:hAnsi="Times New Roman"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69504" behindDoc="0" locked="0" layoutInCell="1" allowOverlap="1" wp14:anchorId="13BF0D92" wp14:editId="237847D3">
                <wp:simplePos x="0" y="0"/>
                <wp:positionH relativeFrom="column">
                  <wp:posOffset>1375410</wp:posOffset>
                </wp:positionH>
                <wp:positionV relativeFrom="paragraph">
                  <wp:posOffset>191135</wp:posOffset>
                </wp:positionV>
                <wp:extent cx="5143500" cy="0"/>
                <wp:effectExtent l="0" t="0" r="0" b="0"/>
                <wp:wrapNone/>
                <wp:docPr id="27" name="Прямая соединительная линия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0A8FB0AE" id="Прямая соединительная линия 27" o:spid="_x0000_s1026" style="position:absolute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108.3pt,15.05pt" to="513.3pt,1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" strokecolor="black [3213]" strokeweight=".5pt">
                <v:stroke joinstyle="miter"/>
                <o:lock v:ext="edit" shapetype="f"/>
              </v:line>
            </w:pict>
          </mc:Fallback>
        </mc:AlternateContent>
      </w:r>
      <w:r w:rsidRPr="00D656AC">
        <w:rPr>
          <w:rFonts w:ascii="Times New Roman" w:hAnsi="Times New Roman" w:cs="Times New Roman"/>
          <w:sz w:val="28"/>
          <w:szCs w:val="28"/>
        </w:rPr>
        <w:t xml:space="preserve">по специальности </w:t>
      </w:r>
      <w:r>
        <w:rPr>
          <w:rFonts w:ascii="Times New Roman" w:hAnsi="Times New Roman" w:cs="Times New Roman"/>
          <w:sz w:val="28"/>
          <w:szCs w:val="28"/>
        </w:rPr>
        <w:t>09.02.07 Информационные системы и программирование</w:t>
      </w:r>
    </w:p>
    <w:p w14:paraId="5EDC0754" w14:textId="77777777" w:rsidR="00264BF0" w:rsidRDefault="00264BF0" w:rsidP="00264BF0">
      <w:pPr>
        <w:spacing w:after="120"/>
        <w:ind w:left="3969"/>
        <w:rPr>
          <w:rFonts w:ascii="Times New Roman" w:hAnsi="Times New Roman" w:cs="Times New Roman"/>
        </w:rPr>
      </w:pPr>
      <w:r w:rsidRPr="00D656AC">
        <w:rPr>
          <w:rFonts w:ascii="Times New Roman" w:hAnsi="Times New Roman" w:cs="Times New Roman"/>
        </w:rPr>
        <w:t xml:space="preserve">код и наименование специальности </w:t>
      </w:r>
    </w:p>
    <w:p w14:paraId="3A1205B2" w14:textId="179B9587" w:rsidR="00264BF0" w:rsidRDefault="00264BF0" w:rsidP="00264BF0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70528" behindDoc="0" locked="0" layoutInCell="1" allowOverlap="1" wp14:anchorId="58681C74" wp14:editId="2D186DD3">
                <wp:simplePos x="0" y="0"/>
                <wp:positionH relativeFrom="column">
                  <wp:posOffset>2282102</wp:posOffset>
                </wp:positionH>
                <wp:positionV relativeFrom="paragraph">
                  <wp:posOffset>188518</wp:posOffset>
                </wp:positionV>
                <wp:extent cx="4234716" cy="0"/>
                <wp:effectExtent l="0" t="0" r="0" b="0"/>
                <wp:wrapNone/>
                <wp:docPr id="28" name="Прямая соединительная 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234716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023623A7" id="Прямая соединительная линия 28" o:spid="_x0000_s1026" style="position:absolute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79.7pt,14.85pt" to="513.15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" strokecolor="black [3213]" strokeweight="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1D3A0FC5" wp14:editId="577BC36B">
                <wp:simplePos x="0" y="0"/>
                <wp:positionH relativeFrom="column">
                  <wp:posOffset>3810</wp:posOffset>
                </wp:positionH>
                <wp:positionV relativeFrom="paragraph">
                  <wp:posOffset>406400</wp:posOffset>
                </wp:positionV>
                <wp:extent cx="6515100" cy="0"/>
                <wp:effectExtent l="0" t="0" r="0" b="0"/>
                <wp:wrapNone/>
                <wp:docPr id="30" name="Прямая соединительная линия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5151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310427CD" id="Прямая соединительная линия 30" o:spid="_x0000_s1026" style="position:absolute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3pt,32pt" to="513.3pt,3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" strokecolor="black [3213]" strokeweight=".5pt">
                <v:stroke joinstyle="miter"/>
                <o:lock v:ext="edit" shapetype="f"/>
              </v:line>
            </w:pict>
          </mc:Fallback>
        </mc:AlternateContent>
      </w:r>
      <w:r w:rsidRPr="00D656AC">
        <w:rPr>
          <w:rFonts w:ascii="Times New Roman" w:hAnsi="Times New Roman" w:cs="Times New Roman"/>
          <w:sz w:val="28"/>
          <w:szCs w:val="28"/>
        </w:rPr>
        <w:t>Тема дипломного проек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056B">
        <w:rPr>
          <w:rFonts w:ascii="Times New Roman" w:hAnsi="Times New Roman" w:cs="Times New Roman"/>
          <w:sz w:val="28"/>
          <w:szCs w:val="28"/>
        </w:rPr>
        <w:t xml:space="preserve">Проектирование и разработка автоматизированной информационной системы для временного хранения вещей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11056B">
        <w:rPr>
          <w:rFonts w:ascii="Times New Roman" w:hAnsi="Times New Roman" w:cs="Times New Roman"/>
          <w:sz w:val="28"/>
          <w:szCs w:val="28"/>
        </w:rPr>
        <w:t xml:space="preserve">МАК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11056B">
        <w:rPr>
          <w:rFonts w:ascii="Times New Roman" w:hAnsi="Times New Roman" w:cs="Times New Roman"/>
          <w:sz w:val="28"/>
          <w:szCs w:val="28"/>
        </w:rPr>
        <w:t>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</w:p>
    <w:p w14:paraId="607151E2" w14:textId="77777777" w:rsidR="00264BF0" w:rsidRDefault="00264BF0" w:rsidP="00264BF0">
      <w:pPr>
        <w:spacing w:after="0"/>
        <w:rPr>
          <w:rFonts w:ascii="Times New Roman" w:hAnsi="Times New Roman" w:cs="Times New Roman"/>
        </w:rPr>
      </w:pPr>
      <w:r w:rsidRPr="00D656AC">
        <w:rPr>
          <w:rFonts w:ascii="Times New Roman" w:hAnsi="Times New Roman" w:cs="Times New Roman"/>
          <w:sz w:val="28"/>
          <w:szCs w:val="28"/>
        </w:rPr>
        <w:t>Задание</w:t>
      </w:r>
      <w:r w:rsidRPr="00D656AC">
        <w:rPr>
          <w:rFonts w:ascii="Times New Roman" w:hAnsi="Times New Roman" w:cs="Times New Roman"/>
        </w:rPr>
        <w:t xml:space="preserve"> </w:t>
      </w:r>
    </w:p>
    <w:p w14:paraId="765F2B3B" w14:textId="49C54F2B" w:rsidR="00264BF0" w:rsidRPr="00A36A4E" w:rsidRDefault="00264BF0" w:rsidP="007A0FC2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36A4E">
        <w:rPr>
          <w:rFonts w:ascii="Times New Roman" w:hAnsi="Times New Roman"/>
          <w:sz w:val="28"/>
          <w:szCs w:val="28"/>
        </w:rPr>
        <w:t xml:space="preserve">Составить технико-экономическую характеристику предметной области и предприятия. Анализ деятельности </w:t>
      </w:r>
      <w:r w:rsidR="0007716B">
        <w:rPr>
          <w:rFonts w:ascii="Times New Roman" w:hAnsi="Times New Roman"/>
          <w:sz w:val="28"/>
          <w:szCs w:val="28"/>
        </w:rPr>
        <w:t>«</w:t>
      </w:r>
      <w:r w:rsidRPr="00A36A4E">
        <w:rPr>
          <w:rFonts w:ascii="Times New Roman" w:hAnsi="Times New Roman"/>
          <w:sz w:val="28"/>
          <w:szCs w:val="28"/>
        </w:rPr>
        <w:t>КАК ЕСТЬ</w:t>
      </w:r>
      <w:r w:rsidR="0007716B">
        <w:rPr>
          <w:rFonts w:ascii="Times New Roman" w:hAnsi="Times New Roman"/>
          <w:sz w:val="28"/>
          <w:szCs w:val="28"/>
        </w:rPr>
        <w:t>»</w:t>
      </w:r>
      <w:r w:rsidRPr="00A36A4E">
        <w:rPr>
          <w:rFonts w:ascii="Times New Roman" w:hAnsi="Times New Roman"/>
          <w:sz w:val="28"/>
          <w:szCs w:val="28"/>
        </w:rPr>
        <w:t>.</w:t>
      </w:r>
    </w:p>
    <w:p w14:paraId="3C0A785C" w14:textId="77777777" w:rsidR="00264BF0" w:rsidRPr="00A36A4E" w:rsidRDefault="00264BF0" w:rsidP="007A0FC2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36A4E">
        <w:rPr>
          <w:rFonts w:ascii="Times New Roman" w:hAnsi="Times New Roman"/>
          <w:sz w:val="28"/>
          <w:szCs w:val="28"/>
        </w:rPr>
        <w:t>Спроектировать и разработать информационную систему.</w:t>
      </w:r>
    </w:p>
    <w:p w14:paraId="78B83A0F" w14:textId="77777777" w:rsidR="00264BF0" w:rsidRPr="00A36A4E" w:rsidRDefault="00264BF0" w:rsidP="007A0FC2">
      <w:pPr>
        <w:pStyle w:val="a3"/>
        <w:numPr>
          <w:ilvl w:val="1"/>
          <w:numId w:val="1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36A4E">
        <w:rPr>
          <w:rFonts w:ascii="Times New Roman" w:hAnsi="Times New Roman"/>
          <w:sz w:val="28"/>
          <w:szCs w:val="28"/>
        </w:rPr>
        <w:t>Составить техническое задание.</w:t>
      </w:r>
    </w:p>
    <w:p w14:paraId="4E984D15" w14:textId="77777777" w:rsidR="00264BF0" w:rsidRPr="00A36A4E" w:rsidRDefault="00264BF0" w:rsidP="007A0FC2">
      <w:pPr>
        <w:pStyle w:val="a3"/>
        <w:numPr>
          <w:ilvl w:val="1"/>
          <w:numId w:val="1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ать</w:t>
      </w:r>
      <w:r w:rsidRPr="00A36A4E">
        <w:rPr>
          <w:rFonts w:ascii="Times New Roman" w:hAnsi="Times New Roman"/>
          <w:sz w:val="28"/>
          <w:szCs w:val="28"/>
        </w:rPr>
        <w:t xml:space="preserve"> </w:t>
      </w:r>
      <w:r w:rsidRPr="00A36A4E">
        <w:rPr>
          <w:rFonts w:ascii="Times New Roman" w:hAnsi="Times New Roman"/>
          <w:sz w:val="28"/>
          <w:szCs w:val="28"/>
          <w:lang w:val="en-US"/>
        </w:rPr>
        <w:t>UX</w:t>
      </w:r>
      <w:r w:rsidRPr="00A36A4E">
        <w:rPr>
          <w:rFonts w:ascii="Times New Roman" w:hAnsi="Times New Roman"/>
          <w:sz w:val="28"/>
          <w:szCs w:val="28"/>
        </w:rPr>
        <w:t>/</w:t>
      </w:r>
      <w:r w:rsidRPr="00A36A4E">
        <w:rPr>
          <w:rFonts w:ascii="Times New Roman" w:hAnsi="Times New Roman"/>
          <w:sz w:val="28"/>
          <w:szCs w:val="28"/>
          <w:lang w:val="en-US"/>
        </w:rPr>
        <w:t>UI</w:t>
      </w:r>
      <w:r w:rsidRPr="00A36A4E">
        <w:rPr>
          <w:rFonts w:ascii="Times New Roman" w:hAnsi="Times New Roman"/>
          <w:sz w:val="28"/>
          <w:szCs w:val="28"/>
        </w:rPr>
        <w:t>-дизайн.</w:t>
      </w:r>
    </w:p>
    <w:p w14:paraId="43D1ED61" w14:textId="77777777" w:rsidR="00264BF0" w:rsidRPr="00A36A4E" w:rsidRDefault="00264BF0" w:rsidP="007A0FC2">
      <w:pPr>
        <w:pStyle w:val="a3"/>
        <w:numPr>
          <w:ilvl w:val="1"/>
          <w:numId w:val="1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36A4E">
        <w:rPr>
          <w:rFonts w:ascii="Times New Roman" w:hAnsi="Times New Roman"/>
          <w:sz w:val="28"/>
          <w:szCs w:val="28"/>
        </w:rPr>
        <w:t>Анализ существующих разработок и выбор стратегии автоматизации.</w:t>
      </w:r>
    </w:p>
    <w:p w14:paraId="678C7867" w14:textId="77777777" w:rsidR="00264BF0" w:rsidRPr="00A36A4E" w:rsidRDefault="00264BF0" w:rsidP="007A0FC2">
      <w:pPr>
        <w:pStyle w:val="a3"/>
        <w:numPr>
          <w:ilvl w:val="1"/>
          <w:numId w:val="1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36A4E">
        <w:rPr>
          <w:rFonts w:ascii="Times New Roman" w:hAnsi="Times New Roman"/>
          <w:sz w:val="28"/>
          <w:szCs w:val="28"/>
        </w:rPr>
        <w:t>Составить характеристику базы данных.</w:t>
      </w:r>
    </w:p>
    <w:p w14:paraId="12F40347" w14:textId="77777777" w:rsidR="00264BF0" w:rsidRPr="00A36A4E" w:rsidRDefault="00264BF0" w:rsidP="007A0FC2">
      <w:pPr>
        <w:pStyle w:val="a3"/>
        <w:numPr>
          <w:ilvl w:val="1"/>
          <w:numId w:val="1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36A4E">
        <w:rPr>
          <w:rFonts w:ascii="Times New Roman" w:hAnsi="Times New Roman"/>
          <w:sz w:val="28"/>
          <w:szCs w:val="28"/>
        </w:rPr>
        <w:t>Составить сценарий диалогов информационной системы.</w:t>
      </w:r>
    </w:p>
    <w:p w14:paraId="362E77EF" w14:textId="77777777" w:rsidR="00264BF0" w:rsidRPr="00A36A4E" w:rsidRDefault="00264BF0" w:rsidP="007A0FC2">
      <w:pPr>
        <w:pStyle w:val="a3"/>
        <w:numPr>
          <w:ilvl w:val="1"/>
          <w:numId w:val="1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36A4E">
        <w:rPr>
          <w:rFonts w:ascii="Times New Roman" w:hAnsi="Times New Roman"/>
          <w:sz w:val="28"/>
          <w:szCs w:val="28"/>
        </w:rPr>
        <w:t>Реализ</w:t>
      </w:r>
      <w:r>
        <w:rPr>
          <w:rFonts w:ascii="Times New Roman" w:hAnsi="Times New Roman"/>
          <w:sz w:val="28"/>
          <w:szCs w:val="28"/>
        </w:rPr>
        <w:t>овать</w:t>
      </w:r>
      <w:r w:rsidRPr="00A36A4E">
        <w:rPr>
          <w:rFonts w:ascii="Times New Roman" w:hAnsi="Times New Roman"/>
          <w:sz w:val="28"/>
          <w:szCs w:val="28"/>
        </w:rPr>
        <w:t xml:space="preserve"> информационн</w:t>
      </w:r>
      <w:r>
        <w:rPr>
          <w:rFonts w:ascii="Times New Roman" w:hAnsi="Times New Roman"/>
          <w:sz w:val="28"/>
          <w:szCs w:val="28"/>
        </w:rPr>
        <w:t>ую</w:t>
      </w:r>
      <w:r w:rsidRPr="00A36A4E">
        <w:rPr>
          <w:rFonts w:ascii="Times New Roman" w:hAnsi="Times New Roman"/>
          <w:sz w:val="28"/>
          <w:szCs w:val="28"/>
        </w:rPr>
        <w:t xml:space="preserve"> систем</w:t>
      </w:r>
      <w:r>
        <w:rPr>
          <w:rFonts w:ascii="Times New Roman" w:hAnsi="Times New Roman"/>
          <w:sz w:val="28"/>
          <w:szCs w:val="28"/>
        </w:rPr>
        <w:t>у</w:t>
      </w:r>
      <w:r w:rsidRPr="00A36A4E">
        <w:rPr>
          <w:rFonts w:ascii="Times New Roman" w:hAnsi="Times New Roman"/>
          <w:sz w:val="28"/>
          <w:szCs w:val="28"/>
        </w:rPr>
        <w:t>.</w:t>
      </w:r>
    </w:p>
    <w:p w14:paraId="2FBBEE0E" w14:textId="77777777" w:rsidR="00264BF0" w:rsidRPr="00DA2AB3" w:rsidRDefault="00264BF0" w:rsidP="007A0FC2">
      <w:pPr>
        <w:pStyle w:val="a3"/>
        <w:numPr>
          <w:ilvl w:val="0"/>
          <w:numId w:val="1"/>
        </w:numPr>
        <w:spacing w:after="12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36A4E">
        <w:rPr>
          <w:rFonts w:ascii="Times New Roman" w:hAnsi="Times New Roman"/>
          <w:sz w:val="28"/>
          <w:szCs w:val="28"/>
        </w:rPr>
        <w:t>Обосновать технико-экономическую целесообразности создания автоматизированной информационной системы.</w:t>
      </w:r>
    </w:p>
    <w:p w14:paraId="57A86DF2" w14:textId="49B2BD16" w:rsidR="00264BF0" w:rsidRPr="00DE222F" w:rsidRDefault="00264BF0" w:rsidP="001B7E99">
      <w:pPr>
        <w:spacing w:before="240" w:after="240"/>
        <w:rPr>
          <w:rFonts w:ascii="Times New Roman" w:hAnsi="Times New Roman" w:cs="Times New Roman"/>
        </w:rPr>
      </w:pPr>
      <w:r w:rsidRPr="00DE222F">
        <w:rPr>
          <w:rFonts w:ascii="Times New Roman" w:hAnsi="Times New Roman" w:cs="Times New Roman"/>
          <w:sz w:val="28"/>
          <w:szCs w:val="28"/>
        </w:rPr>
        <w:t>Дата выдачи задания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04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апреля 2024</w:t>
      </w:r>
      <w:r w:rsidRPr="00DE222F">
        <w:rPr>
          <w:rFonts w:ascii="Times New Roman" w:hAnsi="Times New Roman" w:cs="Times New Roman"/>
        </w:rPr>
        <w:t xml:space="preserve"> </w:t>
      </w:r>
      <w:r w:rsidRPr="001D7ACC">
        <w:rPr>
          <w:rFonts w:ascii="Times New Roman" w:hAnsi="Times New Roman" w:cs="Times New Roman"/>
          <w:sz w:val="28"/>
          <w:szCs w:val="28"/>
        </w:rPr>
        <w:t>г.</w:t>
      </w:r>
    </w:p>
    <w:p w14:paraId="738EB51A" w14:textId="7403233D" w:rsidR="00264BF0" w:rsidRPr="00DE222F" w:rsidRDefault="00264BF0" w:rsidP="00264BF0">
      <w:pPr>
        <w:spacing w:after="240"/>
        <w:rPr>
          <w:rFonts w:ascii="Times New Roman" w:hAnsi="Times New Roman" w:cs="Times New Roman"/>
        </w:rPr>
      </w:pPr>
      <w:r w:rsidRPr="00DE222F">
        <w:rPr>
          <w:rFonts w:ascii="Times New Roman" w:hAnsi="Times New Roman" w:cs="Times New Roman"/>
          <w:sz w:val="28"/>
          <w:szCs w:val="28"/>
        </w:rPr>
        <w:t xml:space="preserve">Срок окончания работы </w:t>
      </w:r>
      <w:r>
        <w:rPr>
          <w:rFonts w:ascii="Times New Roman" w:hAnsi="Times New Roman" w:cs="Times New Roman"/>
          <w:sz w:val="28"/>
          <w:szCs w:val="28"/>
        </w:rPr>
        <w:tab/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="001D4BFC">
        <w:rPr>
          <w:rFonts w:ascii="Times New Roman" w:hAnsi="Times New Roman" w:cs="Times New Roman"/>
          <w:sz w:val="28"/>
          <w:szCs w:val="28"/>
        </w:rPr>
        <w:t>10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июня 2024</w:t>
      </w:r>
      <w:r w:rsidRPr="00DE222F">
        <w:rPr>
          <w:rFonts w:ascii="Times New Roman" w:hAnsi="Times New Roman" w:cs="Times New Roman"/>
        </w:rPr>
        <w:t xml:space="preserve"> </w:t>
      </w:r>
      <w:r w:rsidRPr="001D7ACC">
        <w:rPr>
          <w:rFonts w:ascii="Times New Roman" w:hAnsi="Times New Roman" w:cs="Times New Roman"/>
          <w:sz w:val="28"/>
          <w:szCs w:val="28"/>
        </w:rPr>
        <w:t>г.</w:t>
      </w:r>
    </w:p>
    <w:p w14:paraId="44C69EA1" w14:textId="77777777" w:rsidR="00264BF0" w:rsidRDefault="00264BF0" w:rsidP="00264BF0">
      <w:pPr>
        <w:spacing w:after="0"/>
        <w:rPr>
          <w:rFonts w:ascii="Times New Roman" w:hAnsi="Times New Roman" w:cs="Times New Roman"/>
        </w:rPr>
      </w:pPr>
      <w:r w:rsidRPr="00DE222F">
        <w:rPr>
          <w:rFonts w:ascii="Times New Roman" w:hAnsi="Times New Roman" w:cs="Times New Roman"/>
          <w:sz w:val="28"/>
          <w:szCs w:val="28"/>
        </w:rPr>
        <w:t>Руководитель дипломного проекта</w:t>
      </w:r>
      <w:r w:rsidRPr="00DE222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</w:p>
    <w:p w14:paraId="12C06DD1" w14:textId="00F02171" w:rsidR="00264BF0" w:rsidRPr="00010D1F" w:rsidRDefault="00264BF0" w:rsidP="00264BF0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_________________    </w:t>
      </w:r>
      <w:proofErr w:type="spellStart"/>
      <w:r w:rsidRPr="00DA2AB3">
        <w:rPr>
          <w:rFonts w:ascii="Times New Roman" w:hAnsi="Times New Roman"/>
          <w:sz w:val="28"/>
          <w:szCs w:val="28"/>
          <w:u w:val="single"/>
        </w:rPr>
        <w:t>Тотмянина</w:t>
      </w:r>
      <w:proofErr w:type="spellEnd"/>
      <w:r w:rsidRPr="00DA2AB3">
        <w:rPr>
          <w:rFonts w:ascii="Times New Roman" w:hAnsi="Times New Roman"/>
          <w:sz w:val="28"/>
          <w:szCs w:val="28"/>
          <w:u w:val="single"/>
        </w:rPr>
        <w:t xml:space="preserve"> Светлана Владимировна</w:t>
      </w:r>
    </w:p>
    <w:p w14:paraId="50C6648C" w14:textId="3CD5A23E" w:rsidR="00B1497A" w:rsidRDefault="00264BF0" w:rsidP="001B7E99">
      <w:pPr>
        <w:spacing w:after="0" w:line="240" w:lineRule="auto"/>
        <w:rPr>
          <w:rFonts w:cs="Times New Roman"/>
        </w:rPr>
        <w:sectPr w:rsidR="00B1497A" w:rsidSect="00C164C0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      </w:t>
      </w:r>
      <w:r w:rsidRPr="00010D1F">
        <w:rPr>
          <w:rFonts w:ascii="Times New Roman" w:hAnsi="Times New Roman"/>
          <w:sz w:val="18"/>
          <w:szCs w:val="18"/>
        </w:rPr>
        <w:t xml:space="preserve">подпись               </w:t>
      </w:r>
      <w:r>
        <w:rPr>
          <w:rFonts w:ascii="Times New Roman" w:hAnsi="Times New Roman"/>
          <w:sz w:val="18"/>
          <w:szCs w:val="18"/>
        </w:rPr>
        <w:t xml:space="preserve">                         </w:t>
      </w:r>
      <w:r w:rsidRPr="00010D1F">
        <w:rPr>
          <w:rFonts w:ascii="Times New Roman" w:hAnsi="Times New Roman"/>
          <w:sz w:val="18"/>
          <w:szCs w:val="18"/>
        </w:rPr>
        <w:t>Фамилия, имя, отчество</w:t>
      </w:r>
      <w:bookmarkStart w:id="1" w:name="_Toc133062028"/>
      <w:bookmarkStart w:id="2" w:name="_Toc133144597"/>
      <w:bookmarkStart w:id="3" w:name="_Toc133144925"/>
      <w:r w:rsidR="0022147B">
        <w:rPr>
          <w:rFonts w:cs="Times New Roman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664777784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1B9430BC" w14:textId="3585A20A" w:rsidR="00D34F47" w:rsidRPr="001C13F9" w:rsidRDefault="00D34F47" w:rsidP="00D34F47">
          <w:pPr>
            <w:pStyle w:val="af7"/>
            <w:spacing w:before="0" w:after="600" w:line="360" w:lineRule="auto"/>
            <w:ind w:left="-426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1C13F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59D7CBF6" w14:textId="532781A0" w:rsidR="00017D72" w:rsidRPr="00C164C0" w:rsidRDefault="00D34F47" w:rsidP="0094248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i/>
              <w:iCs/>
              <w:sz w:val="22"/>
              <w:szCs w:val="22"/>
              <w:lang w:eastAsia="ru-RU"/>
            </w:rPr>
          </w:pPr>
          <w:r w:rsidRPr="00C164C0">
            <w:rPr>
              <w:b w:val="0"/>
              <w:bCs w:val="0"/>
            </w:rPr>
            <w:fldChar w:fldCharType="begin"/>
          </w:r>
          <w:r w:rsidRPr="00C164C0">
            <w:rPr>
              <w:b w:val="0"/>
              <w:bCs w:val="0"/>
            </w:rPr>
            <w:instrText xml:space="preserve"> TOC \o "1-3" \h \z \u </w:instrText>
          </w:r>
          <w:r w:rsidRPr="00C164C0">
            <w:rPr>
              <w:b w:val="0"/>
              <w:bCs w:val="0"/>
            </w:rPr>
            <w:fldChar w:fldCharType="separate"/>
          </w:r>
          <w:hyperlink w:anchor="_Toc168261375" w:history="1">
            <w:r w:rsidR="00C164C0" w:rsidRPr="00C164C0">
              <w:rPr>
                <w:rStyle w:val="af8"/>
                <w:b w:val="0"/>
                <w:bCs w:val="0"/>
                <w:u w:val="none"/>
              </w:rPr>
              <w:t>ВВЕДЕНИЕ</w:t>
            </w:r>
            <w:r w:rsidR="00017D72" w:rsidRPr="00C164C0">
              <w:rPr>
                <w:b w:val="0"/>
                <w:bCs w:val="0"/>
                <w:i/>
                <w:iCs/>
                <w:webHidden/>
              </w:rPr>
              <w:tab/>
            </w:r>
            <w:r w:rsidR="00017D72" w:rsidRPr="00C164C0">
              <w:rPr>
                <w:b w:val="0"/>
                <w:bCs w:val="0"/>
                <w:i/>
                <w:iCs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/>
                <w:iCs/>
                <w:webHidden/>
              </w:rPr>
              <w:instrText xml:space="preserve"> PAGEREF _Toc168261375 \h </w:instrText>
            </w:r>
            <w:r w:rsidR="00017D72" w:rsidRPr="00C164C0">
              <w:rPr>
                <w:b w:val="0"/>
                <w:bCs w:val="0"/>
                <w:i/>
                <w:iCs/>
                <w:webHidden/>
              </w:rPr>
            </w:r>
            <w:r w:rsidR="00017D72" w:rsidRPr="00C164C0">
              <w:rPr>
                <w:b w:val="0"/>
                <w:bCs w:val="0"/>
                <w:i/>
                <w:iCs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/>
                <w:iCs/>
                <w:webHidden/>
              </w:rPr>
              <w:t>5</w:t>
            </w:r>
            <w:r w:rsidR="00017D72" w:rsidRPr="00C164C0">
              <w:rPr>
                <w:b w:val="0"/>
                <w:bCs w:val="0"/>
                <w:i/>
                <w:iCs/>
                <w:webHidden/>
              </w:rPr>
              <w:fldChar w:fldCharType="end"/>
            </w:r>
          </w:hyperlink>
        </w:p>
        <w:p w14:paraId="46B87156" w14:textId="2550B6F1" w:rsidR="00017D72" w:rsidRPr="00C164C0" w:rsidRDefault="002F551A" w:rsidP="0094248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lang w:eastAsia="ru-RU"/>
            </w:rPr>
          </w:pPr>
          <w:hyperlink w:anchor="_Toc168261376" w:history="1">
            <w:r w:rsidR="001C13F9" w:rsidRPr="00C164C0">
              <w:rPr>
                <w:rStyle w:val="af8"/>
                <w:b w:val="0"/>
                <w:bCs w:val="0"/>
              </w:rPr>
              <w:t>ГЛАВА 1. ТЕХНИКО-ЭКОНОМИЧЕСКАЯ ХАРАКТЕРИСТИКА ПРЕДМЕТНОЙ ОБЛАСТИ И ПРЕДПРИЯТИЯ. АНАЛИЗ ДЕЯТЕЛЬНОСТИ «КАК ЕСТЬ»</w:t>
            </w:r>
            <w:r w:rsidR="001C13F9" w:rsidRPr="00C164C0">
              <w:rPr>
                <w:b w:val="0"/>
                <w:bCs w:val="0"/>
                <w:webHidden/>
              </w:rPr>
              <w:tab/>
            </w:r>
            <w:r w:rsidR="00017D72" w:rsidRPr="00C164C0">
              <w:rPr>
                <w:b w:val="0"/>
                <w:b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webHidden/>
              </w:rPr>
              <w:instrText xml:space="preserve"> PAGEREF _Toc168261376 \h </w:instrText>
            </w:r>
            <w:r w:rsidR="00017D72" w:rsidRPr="00C164C0">
              <w:rPr>
                <w:b w:val="0"/>
                <w:bCs w:val="0"/>
                <w:webHidden/>
              </w:rPr>
            </w:r>
            <w:r w:rsidR="00017D72" w:rsidRPr="00C164C0">
              <w:rPr>
                <w:b w:val="0"/>
                <w:bCs w:val="0"/>
                <w:webHidden/>
              </w:rPr>
              <w:fldChar w:fldCharType="separate"/>
            </w:r>
            <w:r w:rsidR="001C13F9" w:rsidRPr="00C164C0">
              <w:rPr>
                <w:b w:val="0"/>
                <w:bCs w:val="0"/>
                <w:webHidden/>
              </w:rPr>
              <w:t>9</w:t>
            </w:r>
            <w:r w:rsidR="00017D72" w:rsidRPr="00C164C0">
              <w:rPr>
                <w:b w:val="0"/>
                <w:bCs w:val="0"/>
                <w:webHidden/>
              </w:rPr>
              <w:fldChar w:fldCharType="end"/>
            </w:r>
          </w:hyperlink>
        </w:p>
        <w:p w14:paraId="2CE0C955" w14:textId="2F02F7CD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77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1.1 Характеристика предприятия и его деятельности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77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9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46989A98" w14:textId="506DD418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78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1.2 Организационная структура управления предприятием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78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10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676F9574" w14:textId="47D2C89D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79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1.3 Характеристика комплекса задач, задачи и обоснование необходимости автоматизации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79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12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3EC573FC" w14:textId="187BA329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80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1.3.1 Выбор комплекса задач автоматизации и характеристика существующих бизнес-процессов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80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14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37FF5327" w14:textId="5CF16437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81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1.3.2 Определение места проектируемой задачи в комплексе задач и ее описание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81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16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5925D961" w14:textId="5F2DEDE0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82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1.3.3 Обоснования необходимости использования вычислительной техники для решения задач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82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17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1C1152C1" w14:textId="55437EFF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83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1.3.4 Анализ системы обеспечения информационной безопасности и защиты информации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83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19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5FA07AE5" w14:textId="18155E82" w:rsidR="00017D72" w:rsidRPr="00C164C0" w:rsidRDefault="002F551A" w:rsidP="0094248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lang w:eastAsia="ru-RU"/>
            </w:rPr>
          </w:pPr>
          <w:hyperlink w:anchor="_Toc168261384" w:history="1">
            <w:r w:rsidR="001C13F9" w:rsidRPr="00C164C0">
              <w:rPr>
                <w:rStyle w:val="af8"/>
                <w:b w:val="0"/>
                <w:bCs w:val="0"/>
              </w:rPr>
              <w:t>ГЛАВА 2. ПРОЕКТИРОВАНИЕ И РАЗРАБОТКА ИНФОРМАЦИОННОЙ СИСТЕМЫ «</w:t>
            </w:r>
            <w:r w:rsidR="001C13F9" w:rsidRPr="00C164C0">
              <w:rPr>
                <w:rStyle w:val="af8"/>
                <w:b w:val="0"/>
                <w:bCs w:val="0"/>
                <w:lang w:val="en-US"/>
              </w:rPr>
              <w:t>PENNANT</w:t>
            </w:r>
            <w:r w:rsidR="001C13F9" w:rsidRPr="00C164C0">
              <w:rPr>
                <w:rStyle w:val="af8"/>
                <w:b w:val="0"/>
                <w:bCs w:val="0"/>
              </w:rPr>
              <w:t>»</w:t>
            </w:r>
            <w:r w:rsidR="001C13F9" w:rsidRPr="00C164C0">
              <w:rPr>
                <w:b w:val="0"/>
                <w:bCs w:val="0"/>
                <w:webHidden/>
              </w:rPr>
              <w:tab/>
            </w:r>
            <w:r w:rsidR="00017D72" w:rsidRPr="00C164C0">
              <w:rPr>
                <w:b w:val="0"/>
                <w:b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webHidden/>
              </w:rPr>
              <w:instrText xml:space="preserve"> PAGEREF _Toc168261384 \h </w:instrText>
            </w:r>
            <w:r w:rsidR="00017D72" w:rsidRPr="00C164C0">
              <w:rPr>
                <w:b w:val="0"/>
                <w:bCs w:val="0"/>
                <w:webHidden/>
              </w:rPr>
            </w:r>
            <w:r w:rsidR="00017D72" w:rsidRPr="00C164C0">
              <w:rPr>
                <w:b w:val="0"/>
                <w:bCs w:val="0"/>
                <w:webHidden/>
              </w:rPr>
              <w:fldChar w:fldCharType="separate"/>
            </w:r>
            <w:r w:rsidR="001C13F9" w:rsidRPr="00C164C0">
              <w:rPr>
                <w:b w:val="0"/>
                <w:bCs w:val="0"/>
                <w:webHidden/>
              </w:rPr>
              <w:t>22</w:t>
            </w:r>
            <w:r w:rsidR="00017D72" w:rsidRPr="00C164C0">
              <w:rPr>
                <w:b w:val="0"/>
                <w:bCs w:val="0"/>
                <w:webHidden/>
              </w:rPr>
              <w:fldChar w:fldCharType="end"/>
            </w:r>
          </w:hyperlink>
        </w:p>
        <w:p w14:paraId="2A9799A8" w14:textId="45F070A8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85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2.1 Техническое задание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85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22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14EE7C2E" w14:textId="17BC6D4F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86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 xml:space="preserve">2.2 Конструирование логотипа и </w:t>
            </w:r>
            <w:r w:rsidR="00017D72" w:rsidRPr="00C164C0">
              <w:rPr>
                <w:rStyle w:val="af8"/>
                <w:b w:val="0"/>
                <w:bCs w:val="0"/>
                <w:i w:val="0"/>
                <w:iCs w:val="0"/>
                <w:lang w:val="en-US"/>
              </w:rPr>
              <w:t>UX</w:t>
            </w:r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/</w:t>
            </w:r>
            <w:r w:rsidR="00017D72" w:rsidRPr="00C164C0">
              <w:rPr>
                <w:rStyle w:val="af8"/>
                <w:b w:val="0"/>
                <w:bCs w:val="0"/>
                <w:i w:val="0"/>
                <w:iCs w:val="0"/>
                <w:lang w:val="en-US"/>
              </w:rPr>
              <w:t>UI</w:t>
            </w:r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-дизайна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86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22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1C1EA264" w14:textId="2C84E8C2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87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2.3. Анализ существующих разработок и выбор стратегии автоматизации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87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35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5E489A36" w14:textId="5D2362ED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88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2.4. Характеристика базы данных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88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36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2250F930" w14:textId="0892D0C7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89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2.5. Сценарий диалога информационной системы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89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40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17746BAD" w14:textId="1A54FF8A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90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2.6. Реализация информационной системы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90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41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68537907" w14:textId="1B5E672E" w:rsidR="00017D72" w:rsidRPr="00C164C0" w:rsidRDefault="002F551A" w:rsidP="0094248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lang w:eastAsia="ru-RU"/>
            </w:rPr>
          </w:pPr>
          <w:hyperlink w:anchor="_Toc168261391" w:history="1">
            <w:r w:rsidR="00017D72" w:rsidRPr="00C164C0">
              <w:rPr>
                <w:rStyle w:val="af8"/>
                <w:b w:val="0"/>
                <w:bCs w:val="0"/>
                <w:iCs/>
              </w:rPr>
              <w:t>ГЛАВА 3. ТЕХНИКО-ЭКОНОМИСЧЕСКОЕ ОБОСНОВАНИЕ</w:t>
            </w:r>
            <w:r w:rsidR="00017D72" w:rsidRPr="00C164C0">
              <w:rPr>
                <w:b w:val="0"/>
                <w:bCs w:val="0"/>
                <w:webHidden/>
              </w:rPr>
              <w:tab/>
            </w:r>
            <w:r w:rsidR="00017D72" w:rsidRPr="00C164C0">
              <w:rPr>
                <w:b w:val="0"/>
                <w:b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webHidden/>
              </w:rPr>
              <w:instrText xml:space="preserve"> PAGEREF _Toc168261391 \h </w:instrText>
            </w:r>
            <w:r w:rsidR="00017D72" w:rsidRPr="00C164C0">
              <w:rPr>
                <w:b w:val="0"/>
                <w:bCs w:val="0"/>
                <w:webHidden/>
              </w:rPr>
            </w:r>
            <w:r w:rsidR="00017D72" w:rsidRPr="00C164C0">
              <w:rPr>
                <w:b w:val="0"/>
                <w:b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webHidden/>
              </w:rPr>
              <w:t>56</w:t>
            </w:r>
            <w:r w:rsidR="00017D72" w:rsidRPr="00C164C0">
              <w:rPr>
                <w:b w:val="0"/>
                <w:bCs w:val="0"/>
                <w:webHidden/>
              </w:rPr>
              <w:fldChar w:fldCharType="end"/>
            </w:r>
          </w:hyperlink>
        </w:p>
        <w:p w14:paraId="6556EFB0" w14:textId="627EB383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92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3.1 Технико-экономическое обоснование целесообразности создания автоматизированной информационной системы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92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56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53360D3A" w14:textId="37BBC5E1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93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3.2 Расчет трудоемкости работ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93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56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5BA63F30" w14:textId="422A7CAC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94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 xml:space="preserve">3.3 Обоснование и расчет стоимости разработки информационной системы </w:t>
            </w:r>
            <w:r w:rsidR="00017D72" w:rsidRPr="00C164C0">
              <w:rPr>
                <w:rStyle w:val="af8"/>
                <w:b w:val="0"/>
                <w:bCs w:val="0"/>
                <w:i w:val="0"/>
                <w:iCs w:val="0"/>
                <w:lang w:val="en-US"/>
              </w:rPr>
              <w:t>P</w:t>
            </w:r>
            <w:r w:rsidR="00017D72" w:rsidRPr="00C164C0">
              <w:rPr>
                <w:rStyle w:val="af8"/>
                <w:b w:val="0"/>
                <w:bCs w:val="0"/>
                <w:i w:val="0"/>
                <w:iCs w:val="0"/>
                <w:lang w:val="en-CA"/>
              </w:rPr>
              <w:t>ENNANT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94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58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13D2FB78" w14:textId="06E8B36D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95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3.4 Расчет затрат на разработку автоматизированной системы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95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58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2005D4B5" w14:textId="0965FF3C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96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3.5 Расчет материальных затрат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96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58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1ABDDA61" w14:textId="278E8F26" w:rsidR="00017D72" w:rsidRPr="00C164C0" w:rsidRDefault="00A17FB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r>
            <w:rPr>
              <w:b w:val="0"/>
              <w:bCs w:val="0"/>
            </w:rPr>
            <w:lastRenderedPageBreak/>
            <mc:AlternateContent>
              <mc:Choice Requires="wps">
                <w:drawing>
                  <wp:anchor distT="0" distB="0" distL="114300" distR="114300" simplePos="0" relativeHeight="251672576" behindDoc="0" locked="0" layoutInCell="1" allowOverlap="1" wp14:anchorId="23167E7F" wp14:editId="08C180F2">
                    <wp:simplePos x="0" y="0"/>
                    <wp:positionH relativeFrom="column">
                      <wp:posOffset>3065101</wp:posOffset>
                    </wp:positionH>
                    <wp:positionV relativeFrom="paragraph">
                      <wp:posOffset>-273523</wp:posOffset>
                    </wp:positionV>
                    <wp:extent cx="308344" cy="170121"/>
                    <wp:effectExtent l="0" t="0" r="15875" b="20955"/>
                    <wp:wrapNone/>
                    <wp:docPr id="22" name="Прямоугольник 2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08344" cy="170121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bg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rect w14:anchorId="28393DB6" id="Прямоугольник 22" o:spid="_x0000_s1026" style="position:absolute;margin-left:241.35pt;margin-top:-21.55pt;width:24.3pt;height:13.4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" fillcolor="white [3212]" strokecolor="white [3212]" strokeweight="1pt"/>
                </w:pict>
              </mc:Fallback>
            </mc:AlternateContent>
          </w:r>
          <w:hyperlink w:anchor="_Toc168261397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3.6 Расчет стоимости машинного времени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97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60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006F7EAE" w14:textId="569961F6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98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3.7 Расчет общих затрат на заработную плату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98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62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505B789B" w14:textId="79CB0ABB" w:rsidR="00017D72" w:rsidRPr="00C164C0" w:rsidRDefault="002F551A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sz w:val="22"/>
              <w:szCs w:val="22"/>
              <w:lang w:eastAsia="ru-RU"/>
            </w:rPr>
          </w:pPr>
          <w:hyperlink w:anchor="_Toc168261399" w:history="1">
            <w:r w:rsidR="00017D72" w:rsidRPr="00C164C0">
              <w:rPr>
                <w:rStyle w:val="af8"/>
                <w:b w:val="0"/>
                <w:bCs w:val="0"/>
                <w:i w:val="0"/>
                <w:iCs w:val="0"/>
              </w:rPr>
              <w:t>3.8 Расчет страховых социальных отчислений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tab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instrText xml:space="preserve"> PAGEREF _Toc168261399 \h </w:instrTex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separate"/>
            </w:r>
            <w:r w:rsidR="00123601" w:rsidRPr="00C164C0">
              <w:rPr>
                <w:b w:val="0"/>
                <w:bCs w:val="0"/>
                <w:i w:val="0"/>
                <w:iCs w:val="0"/>
                <w:webHidden/>
              </w:rPr>
              <w:t>64</w:t>
            </w:r>
            <w:r w:rsidR="00017D72" w:rsidRPr="00C164C0">
              <w:rPr>
                <w:b w:val="0"/>
                <w:bCs w:val="0"/>
                <w:i w:val="0"/>
                <w:iCs w:val="0"/>
                <w:webHidden/>
              </w:rPr>
              <w:fldChar w:fldCharType="end"/>
            </w:r>
          </w:hyperlink>
        </w:p>
        <w:p w14:paraId="602EB045" w14:textId="6CE02716" w:rsidR="00017D72" w:rsidRPr="00C164C0" w:rsidRDefault="002F551A" w:rsidP="0094248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lang w:eastAsia="ru-RU"/>
            </w:rPr>
          </w:pPr>
          <w:hyperlink w:anchor="_Toc168261400" w:history="1">
            <w:r w:rsidR="001C13F9" w:rsidRPr="00C164C0">
              <w:rPr>
                <w:rStyle w:val="af8"/>
                <w:b w:val="0"/>
                <w:bCs w:val="0"/>
              </w:rPr>
              <w:t>ЗАКЛЮЧЕНИЕ</w:t>
            </w:r>
            <w:r w:rsidR="001C13F9" w:rsidRPr="00C164C0">
              <w:rPr>
                <w:b w:val="0"/>
                <w:bCs w:val="0"/>
                <w:webHidden/>
              </w:rPr>
              <w:tab/>
            </w:r>
            <w:r w:rsidR="00017D72" w:rsidRPr="00C164C0">
              <w:rPr>
                <w:b w:val="0"/>
                <w:b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webHidden/>
              </w:rPr>
              <w:instrText xml:space="preserve"> PAGEREF _Toc168261400 \h </w:instrText>
            </w:r>
            <w:r w:rsidR="00017D72" w:rsidRPr="00C164C0">
              <w:rPr>
                <w:b w:val="0"/>
                <w:bCs w:val="0"/>
                <w:webHidden/>
              </w:rPr>
            </w:r>
            <w:r w:rsidR="00017D72" w:rsidRPr="00C164C0">
              <w:rPr>
                <w:b w:val="0"/>
                <w:bCs w:val="0"/>
                <w:webHidden/>
              </w:rPr>
              <w:fldChar w:fldCharType="separate"/>
            </w:r>
            <w:r w:rsidR="001C13F9" w:rsidRPr="00C164C0">
              <w:rPr>
                <w:b w:val="0"/>
                <w:bCs w:val="0"/>
                <w:webHidden/>
              </w:rPr>
              <w:t>66</w:t>
            </w:r>
            <w:r w:rsidR="00017D72" w:rsidRPr="00C164C0">
              <w:rPr>
                <w:b w:val="0"/>
                <w:bCs w:val="0"/>
                <w:webHidden/>
              </w:rPr>
              <w:fldChar w:fldCharType="end"/>
            </w:r>
          </w:hyperlink>
        </w:p>
        <w:p w14:paraId="7A2D23D3" w14:textId="0A80E715" w:rsidR="00017D72" w:rsidRPr="00C164C0" w:rsidRDefault="002F551A" w:rsidP="0094248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lang w:eastAsia="ru-RU"/>
            </w:rPr>
          </w:pPr>
          <w:hyperlink w:anchor="_Toc168261401" w:history="1">
            <w:r w:rsidR="001C13F9" w:rsidRPr="00C164C0">
              <w:rPr>
                <w:rStyle w:val="af8"/>
                <w:b w:val="0"/>
                <w:bCs w:val="0"/>
              </w:rPr>
              <w:t>СПИСОК ИСПОЛЬЗОВАННЫХ ИСТОЧНИКОВ</w:t>
            </w:r>
            <w:r w:rsidR="001C13F9" w:rsidRPr="00C164C0">
              <w:rPr>
                <w:b w:val="0"/>
                <w:bCs w:val="0"/>
                <w:webHidden/>
              </w:rPr>
              <w:tab/>
            </w:r>
            <w:r w:rsidR="00017D72" w:rsidRPr="00C164C0">
              <w:rPr>
                <w:b w:val="0"/>
                <w:b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webHidden/>
              </w:rPr>
              <w:instrText xml:space="preserve"> PAGEREF _Toc168261401 \h </w:instrText>
            </w:r>
            <w:r w:rsidR="00017D72" w:rsidRPr="00C164C0">
              <w:rPr>
                <w:b w:val="0"/>
                <w:bCs w:val="0"/>
                <w:webHidden/>
              </w:rPr>
            </w:r>
            <w:r w:rsidR="00017D72" w:rsidRPr="00C164C0">
              <w:rPr>
                <w:b w:val="0"/>
                <w:bCs w:val="0"/>
                <w:webHidden/>
              </w:rPr>
              <w:fldChar w:fldCharType="separate"/>
            </w:r>
            <w:r w:rsidR="001C13F9" w:rsidRPr="00C164C0">
              <w:rPr>
                <w:b w:val="0"/>
                <w:bCs w:val="0"/>
                <w:webHidden/>
              </w:rPr>
              <w:t>68</w:t>
            </w:r>
            <w:r w:rsidR="00017D72" w:rsidRPr="00C164C0">
              <w:rPr>
                <w:b w:val="0"/>
                <w:bCs w:val="0"/>
                <w:webHidden/>
              </w:rPr>
              <w:fldChar w:fldCharType="end"/>
            </w:r>
          </w:hyperlink>
        </w:p>
        <w:p w14:paraId="30C450E9" w14:textId="2CEF6F67" w:rsidR="00017D72" w:rsidRPr="00C164C0" w:rsidRDefault="002F551A" w:rsidP="0094248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lang w:eastAsia="ru-RU"/>
            </w:rPr>
          </w:pPr>
          <w:hyperlink w:anchor="_Toc168261402" w:history="1">
            <w:r w:rsidR="001C13F9" w:rsidRPr="00C164C0">
              <w:rPr>
                <w:rStyle w:val="af8"/>
                <w:b w:val="0"/>
                <w:bCs w:val="0"/>
              </w:rPr>
              <w:t>ПРИЛОЖЕНИЯ</w:t>
            </w:r>
            <w:r w:rsidR="001C13F9" w:rsidRPr="00C164C0">
              <w:rPr>
                <w:b w:val="0"/>
                <w:bCs w:val="0"/>
                <w:webHidden/>
              </w:rPr>
              <w:tab/>
            </w:r>
            <w:r w:rsidR="00017D72" w:rsidRPr="00C164C0">
              <w:rPr>
                <w:b w:val="0"/>
                <w:bCs w:val="0"/>
                <w:webHidden/>
              </w:rPr>
              <w:fldChar w:fldCharType="begin"/>
            </w:r>
            <w:r w:rsidR="00017D72" w:rsidRPr="00C164C0">
              <w:rPr>
                <w:b w:val="0"/>
                <w:bCs w:val="0"/>
                <w:webHidden/>
              </w:rPr>
              <w:instrText xml:space="preserve"> PAGEREF _Toc168261402 \h </w:instrText>
            </w:r>
            <w:r w:rsidR="00017D72" w:rsidRPr="00C164C0">
              <w:rPr>
                <w:b w:val="0"/>
                <w:bCs w:val="0"/>
                <w:webHidden/>
              </w:rPr>
            </w:r>
            <w:r w:rsidR="00017D72" w:rsidRPr="00C164C0">
              <w:rPr>
                <w:b w:val="0"/>
                <w:bCs w:val="0"/>
                <w:webHidden/>
              </w:rPr>
              <w:fldChar w:fldCharType="separate"/>
            </w:r>
            <w:r w:rsidR="001C13F9" w:rsidRPr="00C164C0">
              <w:rPr>
                <w:b w:val="0"/>
                <w:bCs w:val="0"/>
                <w:webHidden/>
              </w:rPr>
              <w:t>73</w:t>
            </w:r>
            <w:r w:rsidR="00017D72" w:rsidRPr="00C164C0">
              <w:rPr>
                <w:b w:val="0"/>
                <w:bCs w:val="0"/>
                <w:webHidden/>
              </w:rPr>
              <w:fldChar w:fldCharType="end"/>
            </w:r>
          </w:hyperlink>
        </w:p>
        <w:p w14:paraId="4AEBF895" w14:textId="7660CCD6" w:rsidR="00D34F47" w:rsidRPr="00B1497A" w:rsidRDefault="00D34F47" w:rsidP="00B1497A">
          <w:pPr>
            <w:tabs>
              <w:tab w:val="right" w:leader="dot" w:pos="10065"/>
              <w:tab w:val="right" w:leader="dot" w:pos="10205"/>
            </w:tabs>
            <w:spacing w:after="0" w:line="360" w:lineRule="auto"/>
            <w:ind w:firstLine="425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C164C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5990B577" w14:textId="42B49A4C" w:rsidR="0022147B" w:rsidRDefault="0022147B" w:rsidP="006068D8">
      <w:pPr>
        <w:jc w:val="center"/>
        <w:rPr>
          <w:rFonts w:ascii="Times New Roman" w:hAnsi="Times New Roman" w:cs="Times New Roman"/>
          <w:b/>
          <w:caps/>
          <w:sz w:val="28"/>
        </w:rPr>
      </w:pPr>
      <w:r>
        <w:rPr>
          <w:rFonts w:cs="Times New Roman"/>
        </w:rPr>
        <w:br w:type="page"/>
      </w:r>
    </w:p>
    <w:p w14:paraId="5E8BC230" w14:textId="27A1623B" w:rsidR="0033316D" w:rsidRPr="00F11FCF" w:rsidRDefault="00F11FCF" w:rsidP="00D34F47">
      <w:pPr>
        <w:pStyle w:val="a5"/>
        <w:spacing w:before="0"/>
        <w:outlineLvl w:val="0"/>
        <w:rPr>
          <w:rFonts w:cs="Times New Roman"/>
        </w:rPr>
      </w:pPr>
      <w:bookmarkStart w:id="4" w:name="_Toc168261375"/>
      <w:r w:rsidRPr="00F11FCF">
        <w:rPr>
          <w:rFonts w:cs="Times New Roman"/>
        </w:rPr>
        <w:lastRenderedPageBreak/>
        <w:t>Введение</w:t>
      </w:r>
      <w:bookmarkEnd w:id="1"/>
      <w:bookmarkEnd w:id="2"/>
      <w:bookmarkEnd w:id="3"/>
      <w:bookmarkEnd w:id="4"/>
    </w:p>
    <w:p w14:paraId="2BEB1AEF" w14:textId="75F758E0" w:rsidR="002540E0" w:rsidRPr="00DF7BAD" w:rsidRDefault="00F11FCF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 xml:space="preserve">В современном мире бизнеса и технологий эффективное управление информацией и ресурсами является ключевым фактором успешной деятельности предприятий в различных отраслях. В частности, для компаний, занимающихся временным хранением ценных вещей, вопросы эффективного управления, безопасности и оперативного доступа к информации обладают особенно высоким приоритетом.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DF7BAD">
        <w:rPr>
          <w:rFonts w:ascii="Times New Roman" w:hAnsi="Times New Roman" w:cs="Times New Roman"/>
          <w:sz w:val="28"/>
          <w:szCs w:val="28"/>
        </w:rPr>
        <w:t xml:space="preserve">МАК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DF7BAD">
        <w:rPr>
          <w:rFonts w:ascii="Times New Roman" w:hAnsi="Times New Roman" w:cs="Times New Roman"/>
          <w:sz w:val="28"/>
          <w:szCs w:val="28"/>
        </w:rPr>
        <w:t>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 w:rsidRPr="00DF7BAD">
        <w:rPr>
          <w:rFonts w:ascii="Times New Roman" w:hAnsi="Times New Roman" w:cs="Times New Roman"/>
          <w:sz w:val="28"/>
          <w:szCs w:val="28"/>
        </w:rPr>
        <w:t xml:space="preserve"> не является исключением, стремясь к совершенствованию своих процессов и улучшению качества предоставляемых услуг.</w:t>
      </w:r>
    </w:p>
    <w:p w14:paraId="07090298" w14:textId="2C74B154" w:rsidR="00F11FCF" w:rsidRPr="00DF7BAD" w:rsidRDefault="00F11FCF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 xml:space="preserve">Цель данной дипломной работы заключается в проектировании и разработке автоматизированной информационной системы (АИС) для временного хранения вещей на базе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DF7BAD">
        <w:rPr>
          <w:rFonts w:ascii="Times New Roman" w:hAnsi="Times New Roman" w:cs="Times New Roman"/>
          <w:sz w:val="28"/>
          <w:szCs w:val="28"/>
        </w:rPr>
        <w:t>МАК 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 w:rsidRPr="00DF7BAD">
        <w:rPr>
          <w:rFonts w:ascii="Times New Roman" w:hAnsi="Times New Roman" w:cs="Times New Roman"/>
          <w:sz w:val="28"/>
          <w:szCs w:val="28"/>
        </w:rPr>
        <w:t>. Эта система направлена на оптимизацию управления хранилищем, повышение уровня безопасности и обеспечение оперативного доступа к информации как для сотрудников предприятия, так и для клиентов.</w:t>
      </w:r>
    </w:p>
    <w:p w14:paraId="683D051B" w14:textId="0A58603E" w:rsidR="00F11FCF" w:rsidRPr="00DF7BAD" w:rsidRDefault="00F11FCF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 xml:space="preserve">Данная работа представляет собой комплексное исследование, включающее в себя анализ существующих подходов к управлению информацией в сфере временного хранения, обзор современных информационных технологий и методов хранения данных, а также разработку и реализацию концепции АИС, учитывающей специфику деятельности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DF7BAD">
        <w:rPr>
          <w:rFonts w:ascii="Times New Roman" w:hAnsi="Times New Roman" w:cs="Times New Roman"/>
          <w:sz w:val="28"/>
          <w:szCs w:val="28"/>
        </w:rPr>
        <w:t>МАК 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 w:rsidRPr="00DF7BAD">
        <w:rPr>
          <w:rFonts w:ascii="Times New Roman" w:hAnsi="Times New Roman" w:cs="Times New Roman"/>
          <w:sz w:val="28"/>
          <w:szCs w:val="28"/>
        </w:rPr>
        <w:t>.</w:t>
      </w:r>
    </w:p>
    <w:p w14:paraId="15F720E8" w14:textId="10145D58" w:rsidR="00F11FCF" w:rsidRPr="00DF7BAD" w:rsidRDefault="00F11FCF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>Важными аспектами, которые будут рассмотрены в рамках работы, являются: анализ потребностей и требований заказчика, проектирование архитектуры системы, выбор и обоснование используемых технологий, разработка пользовательского интерфейса, тестирование и внедрение системы, а также оценка ее эффективности и потенциала для дальнейшего развития.</w:t>
      </w:r>
    </w:p>
    <w:p w14:paraId="2D48D33C" w14:textId="1456DF61" w:rsidR="00F11FCF" w:rsidRDefault="00F11FCF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 xml:space="preserve">Результаты данной работы могут быть полезны как для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DF7BAD">
        <w:rPr>
          <w:rFonts w:ascii="Times New Roman" w:hAnsi="Times New Roman" w:cs="Times New Roman"/>
          <w:sz w:val="28"/>
          <w:szCs w:val="28"/>
        </w:rPr>
        <w:t xml:space="preserve">МАК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DF7BAD">
        <w:rPr>
          <w:rFonts w:ascii="Times New Roman" w:hAnsi="Times New Roman" w:cs="Times New Roman"/>
          <w:sz w:val="28"/>
          <w:szCs w:val="28"/>
        </w:rPr>
        <w:t>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 w:rsidRPr="00DF7BAD">
        <w:rPr>
          <w:rFonts w:ascii="Times New Roman" w:hAnsi="Times New Roman" w:cs="Times New Roman"/>
          <w:sz w:val="28"/>
          <w:szCs w:val="28"/>
        </w:rPr>
        <w:t>, так и для других компаний, занимающихся сферой временного хранения вещей, в качестве руководства по внедрению современных информационных систем для оптимизации бизнес-процессов и повышения конкурентоспособности на рынке.</w:t>
      </w:r>
    </w:p>
    <w:p w14:paraId="7191CF7A" w14:textId="3BF35B1C" w:rsidR="0033316D" w:rsidRPr="0033316D" w:rsidRDefault="0033316D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16D">
        <w:rPr>
          <w:rFonts w:ascii="Times New Roman" w:hAnsi="Times New Roman" w:cs="Times New Roman"/>
          <w:sz w:val="28"/>
          <w:szCs w:val="28"/>
        </w:rPr>
        <w:lastRenderedPageBreak/>
        <w:t xml:space="preserve">Предметом исследования данной дипломной работы является проектирование и разработка автоматизированной информационной системы (АИС) для временного хранения вещей на базе </w:t>
      </w:r>
      <w:r w:rsidRPr="00210C78">
        <w:rPr>
          <w:rFonts w:ascii="Times New Roman" w:hAnsi="Times New Roman" w:cs="Times New Roman"/>
          <w:sz w:val="28"/>
          <w:szCs w:val="28"/>
        </w:rPr>
        <w:t xml:space="preserve">ПАО </w:t>
      </w:r>
      <w:r w:rsidR="0007716B" w:rsidRPr="00210C78">
        <w:rPr>
          <w:rFonts w:ascii="Times New Roman" w:hAnsi="Times New Roman" w:cs="Times New Roman"/>
          <w:sz w:val="28"/>
          <w:szCs w:val="28"/>
        </w:rPr>
        <w:t>«</w:t>
      </w:r>
      <w:r w:rsidRPr="00210C78">
        <w:rPr>
          <w:rFonts w:ascii="Times New Roman" w:hAnsi="Times New Roman" w:cs="Times New Roman"/>
          <w:sz w:val="28"/>
          <w:szCs w:val="28"/>
        </w:rPr>
        <w:t xml:space="preserve">МАК </w:t>
      </w:r>
      <w:r w:rsidR="0007716B" w:rsidRPr="00210C78">
        <w:rPr>
          <w:rFonts w:ascii="Times New Roman" w:hAnsi="Times New Roman" w:cs="Times New Roman"/>
          <w:sz w:val="28"/>
          <w:szCs w:val="28"/>
        </w:rPr>
        <w:t>«</w:t>
      </w:r>
      <w:r w:rsidRPr="00210C78">
        <w:rPr>
          <w:rFonts w:ascii="Times New Roman" w:hAnsi="Times New Roman" w:cs="Times New Roman"/>
          <w:sz w:val="28"/>
          <w:szCs w:val="28"/>
        </w:rPr>
        <w:t>ВЫМПЕЛ</w:t>
      </w:r>
      <w:r w:rsidR="0007716B" w:rsidRPr="00210C78">
        <w:rPr>
          <w:rFonts w:ascii="Times New Roman" w:hAnsi="Times New Roman" w:cs="Times New Roman"/>
          <w:sz w:val="28"/>
          <w:szCs w:val="28"/>
        </w:rPr>
        <w:t>»</w:t>
      </w:r>
      <w:r w:rsidRPr="0033316D">
        <w:rPr>
          <w:rFonts w:ascii="Times New Roman" w:hAnsi="Times New Roman" w:cs="Times New Roman"/>
          <w:sz w:val="28"/>
          <w:szCs w:val="28"/>
        </w:rPr>
        <w:t>. В современной бизнес-среде эффективное управление информацией о вещах, их хранение и контроль являются важными аспектами деятельности предприятий, особенно в сфере временного хранения ценных предметов, таких как драгоценности, искусственные ценности и документы.</w:t>
      </w:r>
    </w:p>
    <w:p w14:paraId="5BCA5D71" w14:textId="35E063EC" w:rsidR="0033316D" w:rsidRPr="0033316D" w:rsidRDefault="0022147B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33316D" w:rsidRPr="0033316D">
        <w:rPr>
          <w:rFonts w:ascii="Times New Roman" w:hAnsi="Times New Roman" w:cs="Times New Roman"/>
          <w:sz w:val="28"/>
          <w:szCs w:val="28"/>
        </w:rPr>
        <w:t xml:space="preserve">нформационная система (ИС) будет разработана с учетом специфики деятельности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="0033316D" w:rsidRPr="0033316D">
        <w:rPr>
          <w:rFonts w:ascii="Times New Roman" w:hAnsi="Times New Roman" w:cs="Times New Roman"/>
          <w:sz w:val="28"/>
          <w:szCs w:val="28"/>
        </w:rPr>
        <w:t xml:space="preserve">МАК </w:t>
      </w:r>
      <w:r w:rsidR="00235E22">
        <w:rPr>
          <w:rFonts w:ascii="Times New Roman" w:hAnsi="Times New Roman" w:cs="Times New Roman"/>
          <w:sz w:val="28"/>
          <w:szCs w:val="28"/>
        </w:rPr>
        <w:t>«</w:t>
      </w:r>
      <w:r w:rsidR="0033316D" w:rsidRPr="0033316D">
        <w:rPr>
          <w:rFonts w:ascii="Times New Roman" w:hAnsi="Times New Roman" w:cs="Times New Roman"/>
          <w:sz w:val="28"/>
          <w:szCs w:val="28"/>
        </w:rPr>
        <w:t>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 w:rsidR="0033316D" w:rsidRPr="0033316D">
        <w:rPr>
          <w:rFonts w:ascii="Times New Roman" w:hAnsi="Times New Roman" w:cs="Times New Roman"/>
          <w:sz w:val="28"/>
          <w:szCs w:val="28"/>
        </w:rPr>
        <w:t>, что включает в себя высокие требования к безопасности, точности и оперативности обработки информации. Система будет охватывать все этапы процесса временного хранения, начиная от приема и регистрации вещей, их маркировки и учета, до выдачи и возвращения клиентам.</w:t>
      </w:r>
    </w:p>
    <w:p w14:paraId="4102698A" w14:textId="77777777" w:rsidR="0033316D" w:rsidRPr="0033316D" w:rsidRDefault="0033316D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16D">
        <w:rPr>
          <w:rFonts w:ascii="Times New Roman" w:hAnsi="Times New Roman" w:cs="Times New Roman"/>
          <w:sz w:val="28"/>
          <w:szCs w:val="28"/>
        </w:rPr>
        <w:t>Ключевые функциональные особенности системы будут включать в себя:</w:t>
      </w:r>
    </w:p>
    <w:p w14:paraId="1A691768" w14:textId="08D09636" w:rsidR="0033316D" w:rsidRPr="00DF7BAD" w:rsidRDefault="00620E98" w:rsidP="007A0FC2">
      <w:pPr>
        <w:pStyle w:val="a7"/>
        <w:numPr>
          <w:ilvl w:val="1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>у</w:t>
      </w:r>
      <w:r w:rsidR="0033316D" w:rsidRPr="00DF7BAD">
        <w:rPr>
          <w:rFonts w:ascii="Times New Roman" w:hAnsi="Times New Roman" w:cs="Times New Roman"/>
          <w:sz w:val="28"/>
          <w:szCs w:val="28"/>
        </w:rPr>
        <w:t xml:space="preserve">правление инвентаризацией: </w:t>
      </w:r>
      <w:r w:rsidRPr="00DF7BAD">
        <w:rPr>
          <w:rFonts w:ascii="Times New Roman" w:hAnsi="Times New Roman" w:cs="Times New Roman"/>
          <w:sz w:val="28"/>
          <w:szCs w:val="28"/>
        </w:rPr>
        <w:t>в</w:t>
      </w:r>
      <w:r w:rsidR="0033316D" w:rsidRPr="00DF7BAD">
        <w:rPr>
          <w:rFonts w:ascii="Times New Roman" w:hAnsi="Times New Roman" w:cs="Times New Roman"/>
          <w:sz w:val="28"/>
          <w:szCs w:val="28"/>
        </w:rPr>
        <w:t>едение точного учета всех хранимых предметов с возможностью быстрого поиска и доступа к информации о каждом предмете</w:t>
      </w:r>
      <w:r w:rsidRPr="00DF7BAD">
        <w:rPr>
          <w:rFonts w:ascii="Times New Roman" w:hAnsi="Times New Roman" w:cs="Times New Roman"/>
          <w:sz w:val="28"/>
          <w:szCs w:val="28"/>
        </w:rPr>
        <w:t>;</w:t>
      </w:r>
    </w:p>
    <w:p w14:paraId="25016F02" w14:textId="3F464595" w:rsidR="0033316D" w:rsidRPr="00DF7BAD" w:rsidRDefault="00DF7BAD" w:rsidP="007A0FC2">
      <w:pPr>
        <w:pStyle w:val="a7"/>
        <w:numPr>
          <w:ilvl w:val="1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>с</w:t>
      </w:r>
      <w:r w:rsidR="0033316D" w:rsidRPr="00DF7BAD">
        <w:rPr>
          <w:rFonts w:ascii="Times New Roman" w:hAnsi="Times New Roman" w:cs="Times New Roman"/>
          <w:sz w:val="28"/>
          <w:szCs w:val="28"/>
        </w:rPr>
        <w:t>истема безопасности: Реализация механизмов контроля доступа и мониторинга, включая видеонаблюдение, системы тревожной сигнализации и аутентификации сотрудников и клиентов</w:t>
      </w:r>
      <w:r w:rsidR="00620E98" w:rsidRPr="00DF7BAD">
        <w:rPr>
          <w:rFonts w:ascii="Times New Roman" w:hAnsi="Times New Roman" w:cs="Times New Roman"/>
          <w:sz w:val="28"/>
          <w:szCs w:val="28"/>
        </w:rPr>
        <w:t>;</w:t>
      </w:r>
    </w:p>
    <w:p w14:paraId="4FD18AA9" w14:textId="3809D5AF" w:rsidR="0033316D" w:rsidRPr="00DF7BAD" w:rsidRDefault="00DF7BAD" w:rsidP="007A0FC2">
      <w:pPr>
        <w:pStyle w:val="a7"/>
        <w:numPr>
          <w:ilvl w:val="1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>о</w:t>
      </w:r>
      <w:r w:rsidR="0033316D" w:rsidRPr="00DF7BAD">
        <w:rPr>
          <w:rFonts w:ascii="Times New Roman" w:hAnsi="Times New Roman" w:cs="Times New Roman"/>
          <w:sz w:val="28"/>
          <w:szCs w:val="28"/>
        </w:rPr>
        <w:t>перативное управление заказами: Возможность быстрого оформления новых заказов на временное хранение, распределения мест хранения и управления сроками хранения</w:t>
      </w:r>
      <w:r w:rsidR="00620E98" w:rsidRPr="00DF7BAD">
        <w:rPr>
          <w:rFonts w:ascii="Times New Roman" w:hAnsi="Times New Roman" w:cs="Times New Roman"/>
          <w:sz w:val="28"/>
          <w:szCs w:val="28"/>
        </w:rPr>
        <w:t>;</w:t>
      </w:r>
    </w:p>
    <w:p w14:paraId="757154D4" w14:textId="6F67F737" w:rsidR="0033316D" w:rsidRPr="00DF7BAD" w:rsidRDefault="00DF7BAD" w:rsidP="007A0FC2">
      <w:pPr>
        <w:pStyle w:val="a7"/>
        <w:numPr>
          <w:ilvl w:val="1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>о</w:t>
      </w:r>
      <w:r w:rsidR="0033316D" w:rsidRPr="00DF7BAD">
        <w:rPr>
          <w:rFonts w:ascii="Times New Roman" w:hAnsi="Times New Roman" w:cs="Times New Roman"/>
          <w:sz w:val="28"/>
          <w:szCs w:val="28"/>
        </w:rPr>
        <w:t>тчетность и аналитика: Генерация отчетов о текущем состоянии хранилища, динамике заказов, использовании мест хранения и других ключевых метриках для анализа эффективности работы</w:t>
      </w:r>
      <w:r w:rsidR="00620E98" w:rsidRPr="00DF7BAD">
        <w:rPr>
          <w:rFonts w:ascii="Times New Roman" w:hAnsi="Times New Roman" w:cs="Times New Roman"/>
          <w:sz w:val="28"/>
          <w:szCs w:val="28"/>
        </w:rPr>
        <w:t>;</w:t>
      </w:r>
    </w:p>
    <w:p w14:paraId="2DFA2B0E" w14:textId="1B96CA56" w:rsidR="0033316D" w:rsidRPr="00DF7BAD" w:rsidRDefault="00DF7BAD" w:rsidP="007A0FC2">
      <w:pPr>
        <w:pStyle w:val="a7"/>
        <w:numPr>
          <w:ilvl w:val="1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F7BAD">
        <w:rPr>
          <w:rFonts w:ascii="Times New Roman" w:hAnsi="Times New Roman" w:cs="Times New Roman"/>
          <w:sz w:val="28"/>
          <w:szCs w:val="28"/>
        </w:rPr>
        <w:t>и</w:t>
      </w:r>
      <w:r w:rsidR="0033316D" w:rsidRPr="00DF7BAD">
        <w:rPr>
          <w:rFonts w:ascii="Times New Roman" w:hAnsi="Times New Roman" w:cs="Times New Roman"/>
          <w:sz w:val="28"/>
          <w:szCs w:val="28"/>
        </w:rPr>
        <w:t>нтерфейс для клиентов: Разработка удобного интерфейса для клиентов компании, позволяющего осуществлять онлайн-запросы на хранение, отслеживать статус своих заказов и получать актуальную информацию о своих вещах.</w:t>
      </w:r>
    </w:p>
    <w:p w14:paraId="4B04E417" w14:textId="73103546" w:rsidR="002540E0" w:rsidRDefault="0033316D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16D">
        <w:rPr>
          <w:rFonts w:ascii="Times New Roman" w:hAnsi="Times New Roman" w:cs="Times New Roman"/>
          <w:sz w:val="28"/>
          <w:szCs w:val="28"/>
        </w:rPr>
        <w:t xml:space="preserve">Данная работа также будет включать анализ существующих подходов к управлению информацией в сфере временного хранения, обзор современных </w:t>
      </w:r>
      <w:r w:rsidRPr="0033316D">
        <w:rPr>
          <w:rFonts w:ascii="Times New Roman" w:hAnsi="Times New Roman" w:cs="Times New Roman"/>
          <w:sz w:val="28"/>
          <w:szCs w:val="28"/>
        </w:rPr>
        <w:lastRenderedPageBreak/>
        <w:t>информационных технологий и методов хранения данных, что позволит выбрать оптимальные решения для разработки и внедрения автоматизированной информационной системы.</w:t>
      </w:r>
    </w:p>
    <w:p w14:paraId="22B61590" w14:textId="77777777" w:rsidR="002540E0" w:rsidRPr="008057A1" w:rsidRDefault="002540E0" w:rsidP="0007716B">
      <w:pPr>
        <w:pStyle w:val="a8"/>
      </w:pPr>
      <w:r w:rsidRPr="008057A1">
        <w:t>Структура работы включает в себя следующие пункты:</w:t>
      </w:r>
    </w:p>
    <w:p w14:paraId="3E65EABD" w14:textId="77777777" w:rsidR="002540E0" w:rsidRPr="008057A1" w:rsidRDefault="002540E0" w:rsidP="007A0FC2">
      <w:pPr>
        <w:pStyle w:val="a8"/>
        <w:numPr>
          <w:ilvl w:val="0"/>
          <w:numId w:val="2"/>
        </w:numPr>
      </w:pPr>
      <w:r w:rsidRPr="008057A1">
        <w:t>Титульный лист.</w:t>
      </w:r>
    </w:p>
    <w:p w14:paraId="66EB1BB1" w14:textId="77777777" w:rsidR="002540E0" w:rsidRPr="008057A1" w:rsidRDefault="002540E0" w:rsidP="007A0FC2">
      <w:pPr>
        <w:pStyle w:val="a8"/>
        <w:numPr>
          <w:ilvl w:val="0"/>
          <w:numId w:val="2"/>
        </w:numPr>
      </w:pPr>
      <w:r w:rsidRPr="008057A1">
        <w:t>Задание на проектирование.</w:t>
      </w:r>
    </w:p>
    <w:p w14:paraId="649236A1" w14:textId="77777777" w:rsidR="002540E0" w:rsidRPr="008057A1" w:rsidRDefault="002540E0" w:rsidP="007A0FC2">
      <w:pPr>
        <w:pStyle w:val="a8"/>
        <w:numPr>
          <w:ilvl w:val="0"/>
          <w:numId w:val="2"/>
        </w:numPr>
      </w:pPr>
      <w:r w:rsidRPr="008057A1">
        <w:t>Содержание.</w:t>
      </w:r>
    </w:p>
    <w:p w14:paraId="5846BCD1" w14:textId="77777777" w:rsidR="002540E0" w:rsidRPr="008057A1" w:rsidRDefault="002540E0" w:rsidP="007A0FC2">
      <w:pPr>
        <w:pStyle w:val="a8"/>
        <w:numPr>
          <w:ilvl w:val="0"/>
          <w:numId w:val="2"/>
        </w:numPr>
      </w:pPr>
      <w:r w:rsidRPr="008057A1">
        <w:t>Введение, которое содержит актуальность данной темы, цель исследования, объект исследования, предмет исследования, задачи исследования и методы исследования.</w:t>
      </w:r>
    </w:p>
    <w:p w14:paraId="2CC68135" w14:textId="71A0832A" w:rsidR="002540E0" w:rsidRPr="008057A1" w:rsidRDefault="002540E0" w:rsidP="007A0FC2">
      <w:pPr>
        <w:pStyle w:val="a8"/>
        <w:numPr>
          <w:ilvl w:val="0"/>
          <w:numId w:val="2"/>
        </w:numPr>
      </w:pPr>
      <w:r w:rsidRPr="008057A1">
        <w:t xml:space="preserve">Глава 1. Технико-экономическая характеристика предметной области и предприятия. Анализ деятельности </w:t>
      </w:r>
      <w:r w:rsidR="0007716B">
        <w:t>«</w:t>
      </w:r>
      <w:r w:rsidRPr="008057A1">
        <w:t>Как есть</w:t>
      </w:r>
      <w:r w:rsidR="0007716B">
        <w:t>»</w:t>
      </w:r>
      <w:r w:rsidRPr="008057A1">
        <w:t xml:space="preserve"> – характеристика предприятия и его деятельности, организационная структура управления предприятием, характеристика комплекса задач и обоснование необходимости автоматизации (выбор комплекса задач автоматизации и характеристика существующих бизнес процессов, определение места проектируемой задачи в комплексе задачи и ее описание, обоснования необходимости использования вычислительной техники для решения задачи, анализ системы обеспечения информационной безопасности и защиты информации).</w:t>
      </w:r>
    </w:p>
    <w:p w14:paraId="56579B94" w14:textId="59B6832F" w:rsidR="002540E0" w:rsidRPr="008057A1" w:rsidRDefault="002540E0" w:rsidP="007A0FC2">
      <w:pPr>
        <w:pStyle w:val="a8"/>
        <w:numPr>
          <w:ilvl w:val="0"/>
          <w:numId w:val="2"/>
        </w:numPr>
      </w:pPr>
      <w:r w:rsidRPr="008057A1">
        <w:t xml:space="preserve">Глава 2. Проектирование и разработка информационной системы </w:t>
      </w:r>
      <w:r w:rsidR="0007716B">
        <w:t>«</w:t>
      </w:r>
      <w:r w:rsidR="00210C78" w:rsidRPr="00210C78">
        <w:rPr>
          <w:rFonts w:cs="Times New Roman"/>
          <w:szCs w:val="28"/>
          <w:lang w:val="en-US"/>
        </w:rPr>
        <w:t>P</w:t>
      </w:r>
      <w:r w:rsidR="00210C78" w:rsidRPr="00210C78">
        <w:rPr>
          <w:rFonts w:cs="Times New Roman"/>
          <w:szCs w:val="28"/>
          <w:lang w:val="en-CA"/>
        </w:rPr>
        <w:t>ENNANT</w:t>
      </w:r>
      <w:r w:rsidR="0007716B">
        <w:t>»</w:t>
      </w:r>
      <w:r w:rsidRPr="008057A1">
        <w:t xml:space="preserve"> </w:t>
      </w:r>
      <w:r w:rsidR="0007716B">
        <w:t>–</w:t>
      </w:r>
      <w:r w:rsidRPr="008057A1">
        <w:t xml:space="preserve"> разработка технического задания, конструирование логотипа и UX/UI-дизайна, анализ существующих разработок и выбор стратегии автоматизации, характеристика базы данных, сценарий диалога информационной системы, реализация информационной системы.</w:t>
      </w:r>
    </w:p>
    <w:p w14:paraId="79F867FC" w14:textId="77777777" w:rsidR="002540E0" w:rsidRPr="008057A1" w:rsidRDefault="002540E0" w:rsidP="007A0FC2">
      <w:pPr>
        <w:pStyle w:val="a8"/>
        <w:numPr>
          <w:ilvl w:val="0"/>
          <w:numId w:val="2"/>
        </w:numPr>
      </w:pPr>
      <w:r w:rsidRPr="008057A1">
        <w:t>Глава 3. Технико-экономическое обоснование – обоснование целесообразности создания автоматизированной информационной системы, расчет трудоемкости работ, обоснование и расчет стоимости разработки информационной системы, затрат на разработку автоматизированной системы, материальных затрат, стоимости машинного времени.</w:t>
      </w:r>
    </w:p>
    <w:p w14:paraId="49BA2BFA" w14:textId="77777777" w:rsidR="002540E0" w:rsidRPr="008057A1" w:rsidRDefault="002540E0" w:rsidP="007A0FC2">
      <w:pPr>
        <w:pStyle w:val="a8"/>
        <w:numPr>
          <w:ilvl w:val="0"/>
          <w:numId w:val="2"/>
        </w:numPr>
      </w:pPr>
      <w:r w:rsidRPr="008057A1">
        <w:lastRenderedPageBreak/>
        <w:t>Заключение – выводы и рекомендации о возможности использования или практического применения результатов исследования.</w:t>
      </w:r>
    </w:p>
    <w:p w14:paraId="0635F25C" w14:textId="77777777" w:rsidR="002540E0" w:rsidRPr="008057A1" w:rsidRDefault="002540E0" w:rsidP="007A0FC2">
      <w:pPr>
        <w:pStyle w:val="a8"/>
        <w:numPr>
          <w:ilvl w:val="0"/>
          <w:numId w:val="2"/>
        </w:numPr>
      </w:pPr>
      <w:r w:rsidRPr="008057A1">
        <w:t>Список используемой литературы.</w:t>
      </w:r>
    </w:p>
    <w:p w14:paraId="447F2E4B" w14:textId="7E50BA4E" w:rsidR="00DF7BAD" w:rsidRDefault="002540E0" w:rsidP="007A0FC2">
      <w:pPr>
        <w:pStyle w:val="a8"/>
        <w:numPr>
          <w:ilvl w:val="0"/>
          <w:numId w:val="2"/>
        </w:numPr>
      </w:pPr>
      <w:r w:rsidRPr="008057A1">
        <w:t xml:space="preserve">Приложения – спецификации, ведомости, диаграммы, таблицы, рисунки, отзыв, рецензия, график контроля выполнения </w:t>
      </w:r>
      <w:r>
        <w:t>дипломного проекта</w:t>
      </w:r>
      <w:r w:rsidRPr="008057A1">
        <w:t>.</w:t>
      </w:r>
    </w:p>
    <w:p w14:paraId="7A084382" w14:textId="7C3E63B6" w:rsidR="00B1497A" w:rsidRDefault="00B1497A" w:rsidP="00B1497A">
      <w:pPr>
        <w:pStyle w:val="a8"/>
        <w:ind w:left="709" w:firstLine="0"/>
      </w:pPr>
      <w:r>
        <w:t>В приложении 1 представлен список сокращений.</w:t>
      </w:r>
    </w:p>
    <w:p w14:paraId="29EC3A85" w14:textId="77777777" w:rsidR="00DF7BAD" w:rsidRDefault="00DF7BAD">
      <w:pPr>
        <w:rPr>
          <w:rFonts w:ascii="Times New Roman" w:hAnsi="Times New Roman"/>
          <w:sz w:val="28"/>
        </w:rPr>
      </w:pPr>
      <w:r>
        <w:br w:type="page"/>
      </w:r>
    </w:p>
    <w:p w14:paraId="667EF5AC" w14:textId="28A67577" w:rsidR="00DF7BAD" w:rsidRDefault="00DF7BAD" w:rsidP="00D34F47">
      <w:pPr>
        <w:pStyle w:val="a5"/>
        <w:outlineLvl w:val="0"/>
      </w:pPr>
      <w:bookmarkStart w:id="5" w:name="_Toc133062029"/>
      <w:bookmarkStart w:id="6" w:name="_Toc133144598"/>
      <w:bookmarkStart w:id="7" w:name="_Toc133144926"/>
      <w:bookmarkStart w:id="8" w:name="_Toc168261376"/>
      <w:r>
        <w:lastRenderedPageBreak/>
        <w:t xml:space="preserve">Глава 1. Технико-экономическая характеристика предметной области и предприятия. Анализ деятельности </w:t>
      </w:r>
      <w:r w:rsidR="0007716B">
        <w:t>«</w:t>
      </w:r>
      <w:r>
        <w:t>Как есть</w:t>
      </w:r>
      <w:r w:rsidR="0007716B">
        <w:t>»</w:t>
      </w:r>
      <w:bookmarkEnd w:id="5"/>
      <w:bookmarkEnd w:id="6"/>
      <w:bookmarkEnd w:id="7"/>
      <w:bookmarkEnd w:id="8"/>
    </w:p>
    <w:p w14:paraId="5D84CEC5" w14:textId="447E224F" w:rsidR="00DF7BAD" w:rsidRDefault="00DF7BAD" w:rsidP="007A0FC2">
      <w:pPr>
        <w:pStyle w:val="22"/>
        <w:numPr>
          <w:ilvl w:val="1"/>
          <w:numId w:val="4"/>
        </w:numPr>
        <w:spacing w:after="900"/>
        <w:outlineLvl w:val="1"/>
      </w:pPr>
      <w:bookmarkStart w:id="9" w:name="_Toc133061879"/>
      <w:bookmarkStart w:id="10" w:name="_Toc133062030"/>
      <w:bookmarkStart w:id="11" w:name="_Toc133144599"/>
      <w:bookmarkStart w:id="12" w:name="_Toc133144927"/>
      <w:bookmarkStart w:id="13" w:name="_Toc168261377"/>
      <w:r>
        <w:t>Характеристика предприятия и его деятельности</w:t>
      </w:r>
      <w:bookmarkEnd w:id="9"/>
      <w:bookmarkEnd w:id="10"/>
      <w:bookmarkEnd w:id="11"/>
      <w:bookmarkEnd w:id="12"/>
      <w:bookmarkEnd w:id="13"/>
    </w:p>
    <w:p w14:paraId="07E7EE4B" w14:textId="5B40D2FA" w:rsidR="00DF7BAD" w:rsidRDefault="00DF7BAD" w:rsidP="00DF7BAD">
      <w:pPr>
        <w:pStyle w:val="a8"/>
      </w:pPr>
      <w:r>
        <w:t xml:space="preserve">Публичное акционерное общество </w:t>
      </w:r>
      <w:r w:rsidR="0007716B">
        <w:t>«</w:t>
      </w:r>
      <w:r>
        <w:t xml:space="preserve">Межгосударственная акционерная корпорация </w:t>
      </w:r>
      <w:r w:rsidR="0007716B">
        <w:t>«</w:t>
      </w:r>
      <w:r>
        <w:t>Вымпел</w:t>
      </w:r>
      <w:r w:rsidR="0007716B">
        <w:t>»</w:t>
      </w:r>
      <w:r>
        <w:t xml:space="preserve"> – ведущее предприятие российской оборонной промышленности в области ракетно-космической обороны.</w:t>
      </w:r>
    </w:p>
    <w:p w14:paraId="67AD5988" w14:textId="2BD0F6EA" w:rsidR="00DF7BAD" w:rsidRDefault="00DF7BAD" w:rsidP="00DF7BAD">
      <w:pPr>
        <w:pStyle w:val="a8"/>
      </w:pPr>
      <w:r w:rsidRPr="006A19F9">
        <w:t xml:space="preserve">Корпорация </w:t>
      </w:r>
      <w:r w:rsidR="0007716B">
        <w:t>«</w:t>
      </w:r>
      <w:r w:rsidRPr="006A19F9">
        <w:t>Вымпел</w:t>
      </w:r>
      <w:r w:rsidR="0007716B">
        <w:t>»</w:t>
      </w:r>
      <w:r w:rsidRPr="006A19F9">
        <w:t xml:space="preserve"> отвечает за</w:t>
      </w:r>
      <w:r>
        <w:t xml:space="preserve"> </w:t>
      </w:r>
      <w:r w:rsidRPr="006A19F9">
        <w:t>широкий комплекс наукоемких работ, связанных с</w:t>
      </w:r>
      <w:r>
        <w:t xml:space="preserve"> </w:t>
      </w:r>
      <w:r w:rsidRPr="006A19F9">
        <w:t>проектированием, созданием, испытаниями и</w:t>
      </w:r>
      <w:r>
        <w:t xml:space="preserve"> </w:t>
      </w:r>
      <w:r w:rsidRPr="006A19F9">
        <w:t>развитием систем, решающих задачи предупреждения о</w:t>
      </w:r>
      <w:r w:rsidR="001D4BFC">
        <w:t xml:space="preserve"> </w:t>
      </w:r>
      <w:r w:rsidRPr="006A19F9">
        <w:t>ракетном нападении (СПРН), противоракетной обороны (ПРО) и</w:t>
      </w:r>
      <w:r>
        <w:t xml:space="preserve"> </w:t>
      </w:r>
      <w:r w:rsidRPr="006A19F9">
        <w:t>контроля космического пространства (СККП), создает и</w:t>
      </w:r>
      <w:r>
        <w:t xml:space="preserve"> </w:t>
      </w:r>
      <w:r w:rsidRPr="006A19F9">
        <w:t xml:space="preserve">совершенствует программно-алгоритмическое обеспечение для одновременной обработки </w:t>
      </w:r>
      <w:proofErr w:type="spellStart"/>
      <w:r w:rsidRPr="006A19F9">
        <w:t>гиперобъемной</w:t>
      </w:r>
      <w:proofErr w:type="spellEnd"/>
      <w:r w:rsidRPr="006A19F9">
        <w:t xml:space="preserve"> информации и</w:t>
      </w:r>
      <w:r>
        <w:t xml:space="preserve"> </w:t>
      </w:r>
      <w:r w:rsidRPr="006A19F9">
        <w:t>визуализации ее</w:t>
      </w:r>
      <w:r>
        <w:t xml:space="preserve"> </w:t>
      </w:r>
      <w:r w:rsidRPr="006A19F9">
        <w:t>результатов на</w:t>
      </w:r>
      <w:r>
        <w:t xml:space="preserve"> </w:t>
      </w:r>
      <w:r w:rsidRPr="006A19F9">
        <w:t>командных пунктах этих систем.</w:t>
      </w:r>
    </w:p>
    <w:p w14:paraId="0050AFA5" w14:textId="52B2E447" w:rsidR="00DF7BAD" w:rsidRDefault="00DF7BAD" w:rsidP="00DF7BAD">
      <w:pPr>
        <w:pStyle w:val="a8"/>
      </w:pPr>
      <w:r>
        <w:t xml:space="preserve">Преимущества корпорации </w:t>
      </w:r>
      <w:r w:rsidR="0007716B">
        <w:t>«</w:t>
      </w:r>
      <w:r>
        <w:t>Вымпел</w:t>
      </w:r>
      <w:r w:rsidR="0007716B">
        <w:t>»</w:t>
      </w:r>
      <w:r>
        <w:t>:</w:t>
      </w:r>
    </w:p>
    <w:p w14:paraId="326EFC5F" w14:textId="77777777" w:rsidR="00DF7BAD" w:rsidRDefault="00DF7BAD" w:rsidP="007A0FC2">
      <w:pPr>
        <w:pStyle w:val="a8"/>
        <w:numPr>
          <w:ilvl w:val="1"/>
          <w:numId w:val="5"/>
        </w:numPr>
      </w:pPr>
      <w:r>
        <w:t>Опыт. Многолетняя история, традиции и правила, принятые в компании, позволяют ей обеспечивать информационную безопасность и стабильность в мире.</w:t>
      </w:r>
    </w:p>
    <w:p w14:paraId="66D4A187" w14:textId="77777777" w:rsidR="00DF7BAD" w:rsidRDefault="00DF7BAD" w:rsidP="007A0FC2">
      <w:pPr>
        <w:pStyle w:val="a8"/>
        <w:numPr>
          <w:ilvl w:val="1"/>
          <w:numId w:val="5"/>
        </w:numPr>
      </w:pPr>
      <w:r>
        <w:t>Знания. Компания заботится о преемственности поколений, молодые научные кадра готовятся на базовых кафедрах ведущих университетов страны и принимают активное участие в научно-исследовательских работах.</w:t>
      </w:r>
    </w:p>
    <w:p w14:paraId="0645982E" w14:textId="77777777" w:rsidR="00DF7BAD" w:rsidRDefault="00DF7BAD" w:rsidP="007A0FC2">
      <w:pPr>
        <w:pStyle w:val="a8"/>
        <w:numPr>
          <w:ilvl w:val="1"/>
          <w:numId w:val="5"/>
        </w:numPr>
      </w:pPr>
      <w:r>
        <w:t>Развитие. Компания открыта для новых задач, непрерывно расширяет свои компетенции, совершенствует свои методы работы и продукты.</w:t>
      </w:r>
    </w:p>
    <w:p w14:paraId="36EBD1E9" w14:textId="77777777" w:rsidR="00DF7BAD" w:rsidRDefault="00DF7BAD" w:rsidP="007A0FC2">
      <w:pPr>
        <w:pStyle w:val="a8"/>
        <w:numPr>
          <w:ilvl w:val="1"/>
          <w:numId w:val="5"/>
        </w:numPr>
      </w:pPr>
      <w:r>
        <w:t>Надежность. Компания выполняет свои обязательства перед коллегами, партнерами и обществом.</w:t>
      </w:r>
    </w:p>
    <w:p w14:paraId="0FE0B023" w14:textId="77777777" w:rsidR="00DF7BAD" w:rsidRDefault="00DF7BAD" w:rsidP="007A0FC2">
      <w:pPr>
        <w:pStyle w:val="a8"/>
        <w:numPr>
          <w:ilvl w:val="1"/>
          <w:numId w:val="5"/>
        </w:numPr>
      </w:pPr>
      <w:r>
        <w:t>Системность. Компания работает как единый слаженный механизм, где каждый выполняет задачу, позволяющую всем вместе создавать уникальный по сложности продукт.</w:t>
      </w:r>
    </w:p>
    <w:p w14:paraId="39D1F60C" w14:textId="77777777" w:rsidR="00DF7BAD" w:rsidRDefault="00DF7BAD" w:rsidP="00DF7BAD">
      <w:pPr>
        <w:pStyle w:val="a8"/>
      </w:pPr>
      <w:r>
        <w:lastRenderedPageBreak/>
        <w:t>Основное направление деятельности: создание и согласованное развитие систем ракетно-космической обороны (РКО) как составной части Воздушно-космической обороны (ВКО) Российской федерации, включая:</w:t>
      </w:r>
    </w:p>
    <w:p w14:paraId="46D90134" w14:textId="77777777" w:rsidR="00DF7BAD" w:rsidRDefault="00DF7BAD" w:rsidP="007A0FC2">
      <w:pPr>
        <w:pStyle w:val="a8"/>
        <w:numPr>
          <w:ilvl w:val="0"/>
          <w:numId w:val="6"/>
        </w:numPr>
      </w:pPr>
      <w:r>
        <w:t>систему предупреждения и ракетном нападении (СПРН);</w:t>
      </w:r>
    </w:p>
    <w:p w14:paraId="0E0FEF60" w14:textId="77777777" w:rsidR="00DF7BAD" w:rsidRDefault="00DF7BAD" w:rsidP="007A0FC2">
      <w:pPr>
        <w:pStyle w:val="a8"/>
        <w:numPr>
          <w:ilvl w:val="0"/>
          <w:numId w:val="6"/>
        </w:numPr>
      </w:pPr>
      <w:r>
        <w:t>систему контроля космического пространства (СККП);</w:t>
      </w:r>
    </w:p>
    <w:p w14:paraId="145EF44B" w14:textId="77777777" w:rsidR="00DF7BAD" w:rsidRDefault="00DF7BAD" w:rsidP="007A0FC2">
      <w:pPr>
        <w:pStyle w:val="a8"/>
        <w:numPr>
          <w:ilvl w:val="0"/>
          <w:numId w:val="6"/>
        </w:numPr>
      </w:pPr>
      <w:r>
        <w:t>систему противоракетной обороны (ПРО);</w:t>
      </w:r>
    </w:p>
    <w:p w14:paraId="5FB5D98C" w14:textId="2520D77A" w:rsidR="00DF7BAD" w:rsidRDefault="00DF7BAD" w:rsidP="007A0FC2">
      <w:pPr>
        <w:pStyle w:val="a8"/>
        <w:numPr>
          <w:ilvl w:val="0"/>
          <w:numId w:val="6"/>
        </w:numPr>
      </w:pPr>
      <w:r>
        <w:t>систему противодействия угрозам из космоса и в космосе и т.д.</w:t>
      </w:r>
    </w:p>
    <w:p w14:paraId="2BF4BCF3" w14:textId="20490782" w:rsidR="00DF7BAD" w:rsidRDefault="00DF7BAD" w:rsidP="007A0FC2">
      <w:pPr>
        <w:pStyle w:val="22"/>
        <w:numPr>
          <w:ilvl w:val="1"/>
          <w:numId w:val="4"/>
        </w:numPr>
        <w:outlineLvl w:val="1"/>
      </w:pPr>
      <w:bookmarkStart w:id="14" w:name="_Toc133061880"/>
      <w:bookmarkStart w:id="15" w:name="_Toc133062031"/>
      <w:bookmarkStart w:id="16" w:name="_Toc133144600"/>
      <w:bookmarkStart w:id="17" w:name="_Toc133144928"/>
      <w:bookmarkStart w:id="18" w:name="_Toc168261378"/>
      <w:r>
        <w:t>Организационная структура управления предприятием</w:t>
      </w:r>
      <w:bookmarkEnd w:id="14"/>
      <w:bookmarkEnd w:id="15"/>
      <w:bookmarkEnd w:id="16"/>
      <w:bookmarkEnd w:id="17"/>
      <w:bookmarkEnd w:id="18"/>
    </w:p>
    <w:p w14:paraId="16DD6A88" w14:textId="77777777" w:rsidR="00DF7BAD" w:rsidRDefault="00DF7BAD" w:rsidP="00DF7BAD">
      <w:pPr>
        <w:pStyle w:val="a8"/>
      </w:pPr>
      <w:bookmarkStart w:id="19" w:name="_Hlk130921466"/>
      <w:r w:rsidRPr="00555A86">
        <w:t>Организационная структура предприятия состоит из следующих отделов и сотрудников:</w:t>
      </w:r>
      <w:r>
        <w:t xml:space="preserve"> генеральный </w:t>
      </w:r>
      <w:r w:rsidRPr="00555A86">
        <w:t>директор, управляющий всем предприятием; заместитель</w:t>
      </w:r>
      <w:r>
        <w:t xml:space="preserve"> генерального</w:t>
      </w:r>
      <w:r w:rsidRPr="00555A86">
        <w:t xml:space="preserve"> директора –</w:t>
      </w:r>
      <w:r>
        <w:t xml:space="preserve"> человек, руководящий директорами других отделов; директора</w:t>
      </w:r>
      <w:r w:rsidRPr="00555A86">
        <w:t xml:space="preserve">, управляющие своими отделами; отделы, выполняющие </w:t>
      </w:r>
      <w:r>
        <w:t>свою</w:t>
      </w:r>
      <w:r w:rsidRPr="00555A86">
        <w:t xml:space="preserve"> задачу;</w:t>
      </w:r>
    </w:p>
    <w:p w14:paraId="474C9575" w14:textId="4E8C31D2" w:rsidR="00DF7BAD" w:rsidRDefault="00DF7BAD" w:rsidP="00DF7BAD">
      <w:pPr>
        <w:pStyle w:val="a8"/>
      </w:pPr>
      <w:r>
        <w:t>В результате</w:t>
      </w:r>
      <w:r w:rsidRPr="00555A86">
        <w:t xml:space="preserve"> получается иерархия, </w:t>
      </w:r>
      <w:r>
        <w:t>начинающаяся</w:t>
      </w:r>
      <w:r w:rsidRPr="00555A86">
        <w:t xml:space="preserve"> с директора</w:t>
      </w:r>
      <w:r>
        <w:t>,</w:t>
      </w:r>
      <w:r w:rsidRPr="00555A86">
        <w:t xml:space="preserve"> и </w:t>
      </w:r>
      <w:r>
        <w:t>заканчивающаяся</w:t>
      </w:r>
      <w:r w:rsidRPr="00555A86">
        <w:t xml:space="preserve"> на отделах, </w:t>
      </w:r>
      <w:r w:rsidR="003F7409">
        <w:t>которая включает в себя (рисунок 1):</w:t>
      </w:r>
    </w:p>
    <w:p w14:paraId="2B8093EE" w14:textId="60413532" w:rsidR="003F7409" w:rsidRPr="003C4702" w:rsidRDefault="003F7409" w:rsidP="007A0FC2">
      <w:pPr>
        <w:pStyle w:val="a8"/>
        <w:numPr>
          <w:ilvl w:val="1"/>
          <w:numId w:val="12"/>
        </w:numPr>
      </w:pPr>
      <w:r>
        <w:t>г</w:t>
      </w:r>
      <w:r w:rsidRPr="003C4702">
        <w:t>енеральный директор занимается разработкой стратегий, принятием управленческих решений и обеспечением т</w:t>
      </w:r>
      <w:r>
        <w:t>рудовой деятельности работников.</w:t>
      </w:r>
    </w:p>
    <w:p w14:paraId="7EB7CEAD" w14:textId="1D7750F0" w:rsidR="003F7409" w:rsidRPr="003C4702" w:rsidRDefault="003F7409" w:rsidP="007A0FC2">
      <w:pPr>
        <w:pStyle w:val="a8"/>
        <w:numPr>
          <w:ilvl w:val="1"/>
          <w:numId w:val="12"/>
        </w:numPr>
      </w:pPr>
      <w:r>
        <w:t>з</w:t>
      </w:r>
      <w:r w:rsidRPr="003C4702">
        <w:t xml:space="preserve">аместитель генерального директора </w:t>
      </w:r>
      <w:r>
        <w:t xml:space="preserve">занимается распределением задач </w:t>
      </w:r>
      <w:r w:rsidRPr="003C4702">
        <w:t>между управляющи</w:t>
      </w:r>
      <w:r>
        <w:t>ми директорами различных отделов.</w:t>
      </w:r>
    </w:p>
    <w:p w14:paraId="6C80AC0B" w14:textId="1C287CF4" w:rsidR="003F7409" w:rsidRPr="003C4702" w:rsidRDefault="003F7409" w:rsidP="007A0FC2">
      <w:pPr>
        <w:pStyle w:val="a8"/>
        <w:numPr>
          <w:ilvl w:val="1"/>
          <w:numId w:val="12"/>
        </w:numPr>
      </w:pPr>
      <w:r>
        <w:t>г</w:t>
      </w:r>
      <w:r w:rsidRPr="003C4702">
        <w:t>енеральный конструктор является научно-техническим руководителем работ по созданию технически сложных, ресурсоемких, стратегически значимых систем и комплексом вооружения</w:t>
      </w:r>
      <w:r>
        <w:t>.</w:t>
      </w:r>
    </w:p>
    <w:p w14:paraId="1F55231A" w14:textId="3581EC16" w:rsidR="003F7409" w:rsidRPr="003C4702" w:rsidRDefault="003F7409" w:rsidP="007A0FC2">
      <w:pPr>
        <w:pStyle w:val="a8"/>
        <w:numPr>
          <w:ilvl w:val="1"/>
          <w:numId w:val="12"/>
        </w:numPr>
      </w:pPr>
      <w:r>
        <w:t>т</w:t>
      </w:r>
      <w:r w:rsidRPr="003C4702">
        <w:t>ехнический директор руководит всем, что связано с разработкой, софтом, серверами, отвечает за общий вектор</w:t>
      </w:r>
      <w:r>
        <w:t xml:space="preserve"> развития продукта и технологий;</w:t>
      </w:r>
    </w:p>
    <w:p w14:paraId="20304EB9" w14:textId="554576E4" w:rsidR="003F7409" w:rsidRPr="003C4702" w:rsidRDefault="003F7409" w:rsidP="007A0FC2">
      <w:pPr>
        <w:pStyle w:val="a8"/>
        <w:numPr>
          <w:ilvl w:val="1"/>
          <w:numId w:val="12"/>
        </w:numPr>
      </w:pPr>
      <w:r>
        <w:t>з</w:t>
      </w:r>
      <w:r w:rsidRPr="003C4702">
        <w:t>аместитель технического директора ставит задачи перед техническим отделом</w:t>
      </w:r>
      <w:r>
        <w:t>;</w:t>
      </w:r>
    </w:p>
    <w:p w14:paraId="7848E479" w14:textId="3B272F8B" w:rsidR="003F7409" w:rsidRPr="003C4702" w:rsidRDefault="003F7409" w:rsidP="007A0FC2">
      <w:pPr>
        <w:pStyle w:val="a8"/>
        <w:numPr>
          <w:ilvl w:val="1"/>
          <w:numId w:val="12"/>
        </w:numPr>
      </w:pPr>
      <w:r>
        <w:t>г</w:t>
      </w:r>
      <w:r w:rsidRPr="003C4702">
        <w:t xml:space="preserve">лавный инженер </w:t>
      </w:r>
      <w:r>
        <w:t>ответственен</w:t>
      </w:r>
      <w:r w:rsidRPr="003C4702">
        <w:t xml:space="preserve"> за производство, строительство, управляет персоналом, вносит коррективы и идеи по улучшению выпускаемых изделий</w:t>
      </w:r>
      <w:r>
        <w:t>;</w:t>
      </w:r>
    </w:p>
    <w:p w14:paraId="1F71EAEC" w14:textId="521BB946" w:rsidR="003F7409" w:rsidRPr="003C4702" w:rsidRDefault="003F7409" w:rsidP="007A0FC2">
      <w:pPr>
        <w:pStyle w:val="a8"/>
        <w:numPr>
          <w:ilvl w:val="1"/>
          <w:numId w:val="12"/>
        </w:numPr>
      </w:pPr>
      <w:r>
        <w:lastRenderedPageBreak/>
        <w:t>т</w:t>
      </w:r>
      <w:r w:rsidRPr="003C4702">
        <w:t>ехнический отдел</w:t>
      </w:r>
      <w:r>
        <w:t xml:space="preserve"> планирует</w:t>
      </w:r>
      <w:r w:rsidRPr="003C4702">
        <w:t xml:space="preserve"> производственн</w:t>
      </w:r>
      <w:r>
        <w:t>ую</w:t>
      </w:r>
      <w:r w:rsidRPr="003C4702">
        <w:t xml:space="preserve"> деятельност</w:t>
      </w:r>
      <w:r>
        <w:t>ь</w:t>
      </w:r>
      <w:r w:rsidRPr="003C4702">
        <w:t>, е</w:t>
      </w:r>
      <w:r w:rsidR="00271FAC">
        <w:t>е</w:t>
      </w:r>
      <w:r w:rsidRPr="003C4702">
        <w:t xml:space="preserve"> техническ</w:t>
      </w:r>
      <w:r>
        <w:t>ое</w:t>
      </w:r>
      <w:r w:rsidRPr="003C4702">
        <w:t xml:space="preserve"> обеспечение и оперативн</w:t>
      </w:r>
      <w:r>
        <w:t>ое</w:t>
      </w:r>
      <w:r w:rsidRPr="003C4702">
        <w:t xml:space="preserve"> управл</w:t>
      </w:r>
      <w:r>
        <w:t>ение;</w:t>
      </w:r>
    </w:p>
    <w:p w14:paraId="704E280A" w14:textId="1134F3AB" w:rsidR="003F7409" w:rsidRPr="003C4702" w:rsidRDefault="003F7409" w:rsidP="007A0FC2">
      <w:pPr>
        <w:pStyle w:val="a8"/>
        <w:numPr>
          <w:ilvl w:val="1"/>
          <w:numId w:val="12"/>
        </w:numPr>
      </w:pPr>
      <w:r>
        <w:t>о</w:t>
      </w:r>
      <w:r w:rsidRPr="003C4702">
        <w:t>тдел информационной безопасности занимается защитой внутренней информации предприятия от внешних и внутренних угроз</w:t>
      </w:r>
      <w:r>
        <w:t>;</w:t>
      </w:r>
    </w:p>
    <w:p w14:paraId="0162EC57" w14:textId="0E0B6063" w:rsidR="003F7409" w:rsidRPr="003C4702" w:rsidRDefault="003F7409" w:rsidP="007A0FC2">
      <w:pPr>
        <w:pStyle w:val="a8"/>
        <w:numPr>
          <w:ilvl w:val="1"/>
          <w:numId w:val="12"/>
        </w:numPr>
      </w:pPr>
      <w:r>
        <w:t>п</w:t>
      </w:r>
      <w:r w:rsidRPr="003C4702">
        <w:t>роектно-конструкторский отдел занимается выполн</w:t>
      </w:r>
      <w:r>
        <w:t>ением предпроектных исследований</w:t>
      </w:r>
      <w:r w:rsidRPr="003C4702">
        <w:t>, разработкой технических заданий, технорабочих проектов и эксплуатационной документации</w:t>
      </w:r>
      <w:r>
        <w:t>;</w:t>
      </w:r>
    </w:p>
    <w:p w14:paraId="4B117DE0" w14:textId="642E2642" w:rsidR="003F7409" w:rsidRPr="003C4702" w:rsidRDefault="003F7409" w:rsidP="007A0FC2">
      <w:pPr>
        <w:pStyle w:val="a8"/>
        <w:numPr>
          <w:ilvl w:val="1"/>
          <w:numId w:val="12"/>
        </w:numPr>
      </w:pPr>
      <w:r>
        <w:t>п</w:t>
      </w:r>
      <w:r w:rsidRPr="003C4702">
        <w:t xml:space="preserve">роектный </w:t>
      </w:r>
      <w:r>
        <w:rPr>
          <w:lang w:val="en-US"/>
        </w:rPr>
        <w:t>IT</w:t>
      </w:r>
      <w:r w:rsidRPr="00E37ACF">
        <w:t xml:space="preserve"> </w:t>
      </w:r>
      <w:r w:rsidRPr="003C4702">
        <w:t>отдел занимается вы</w:t>
      </w:r>
      <w:r>
        <w:t>полнением предпроектных исследований</w:t>
      </w:r>
      <w:r w:rsidRPr="003C4702">
        <w:t>, разработкой технических заданий и созданием программного обеспечения</w:t>
      </w:r>
      <w:r>
        <w:t>;</w:t>
      </w:r>
    </w:p>
    <w:p w14:paraId="7916E406" w14:textId="2C18DC99" w:rsidR="003F7409" w:rsidRPr="003C4702" w:rsidRDefault="003F7409" w:rsidP="007A0FC2">
      <w:pPr>
        <w:pStyle w:val="a8"/>
        <w:numPr>
          <w:ilvl w:val="1"/>
          <w:numId w:val="12"/>
        </w:numPr>
      </w:pPr>
      <w:r>
        <w:t>п</w:t>
      </w:r>
      <w:r w:rsidRPr="003C4702">
        <w:t>роизводственный отдел занимается производством оборудования и контролем за ходом производства</w:t>
      </w:r>
      <w:r>
        <w:t>;</w:t>
      </w:r>
    </w:p>
    <w:p w14:paraId="7E36A3D3" w14:textId="618C0AF4" w:rsidR="003F7409" w:rsidRDefault="003F7409" w:rsidP="007A0FC2">
      <w:pPr>
        <w:pStyle w:val="a8"/>
        <w:numPr>
          <w:ilvl w:val="1"/>
          <w:numId w:val="12"/>
        </w:numPr>
      </w:pPr>
      <w:r>
        <w:t>о</w:t>
      </w:r>
      <w:r w:rsidRPr="003C4702">
        <w:t>тдел компьютерного обеспечения осуществляет надзор за установкой и обслуживанием компьютерных сетевых систем внутри компании</w:t>
      </w:r>
      <w:r>
        <w:t>;</w:t>
      </w:r>
    </w:p>
    <w:p w14:paraId="1137DA5B" w14:textId="366C999F" w:rsidR="003F7409" w:rsidRPr="003C4702" w:rsidRDefault="003F7409" w:rsidP="007A0FC2">
      <w:pPr>
        <w:pStyle w:val="a8"/>
        <w:numPr>
          <w:ilvl w:val="1"/>
          <w:numId w:val="12"/>
        </w:numPr>
      </w:pPr>
      <w:r>
        <w:t>отдел склада занимается учетом всех внесенных оборудований</w:t>
      </w:r>
    </w:p>
    <w:p w14:paraId="26C07C8C" w14:textId="42B735C3" w:rsidR="003F7409" w:rsidRPr="003C4702" w:rsidRDefault="003F7409" w:rsidP="007A0FC2">
      <w:pPr>
        <w:pStyle w:val="a8"/>
        <w:numPr>
          <w:ilvl w:val="1"/>
          <w:numId w:val="12"/>
        </w:numPr>
      </w:pPr>
      <w:r>
        <w:t>и</w:t>
      </w:r>
      <w:r w:rsidRPr="003C4702">
        <w:t xml:space="preserve">спытательной центр проводит испытания продукции предприятия </w:t>
      </w:r>
      <w:r>
        <w:t>на соответствие качеству и работоспособность;</w:t>
      </w:r>
    </w:p>
    <w:p w14:paraId="4176D622" w14:textId="64438C57" w:rsidR="003F7409" w:rsidRPr="003C4702" w:rsidRDefault="003F7409" w:rsidP="007A0FC2">
      <w:pPr>
        <w:pStyle w:val="a8"/>
        <w:numPr>
          <w:ilvl w:val="1"/>
          <w:numId w:val="12"/>
        </w:numPr>
      </w:pPr>
      <w:r>
        <w:t>ф</w:t>
      </w:r>
      <w:r w:rsidRPr="003C4702">
        <w:t>инансовый директор занимается планированием бюджета</w:t>
      </w:r>
      <w:r>
        <w:t>;</w:t>
      </w:r>
    </w:p>
    <w:p w14:paraId="0701B6F0" w14:textId="5C142B1A" w:rsidR="003F7409" w:rsidRPr="003C4702" w:rsidRDefault="003F7409" w:rsidP="007A0FC2">
      <w:pPr>
        <w:pStyle w:val="a8"/>
        <w:numPr>
          <w:ilvl w:val="1"/>
          <w:numId w:val="12"/>
        </w:numPr>
      </w:pPr>
      <w:r>
        <w:t>б</w:t>
      </w:r>
      <w:r w:rsidRPr="003C4702">
        <w:t>ухгалтерия ведет учет доходов и расходов предприятия</w:t>
      </w:r>
      <w:r>
        <w:t>;</w:t>
      </w:r>
    </w:p>
    <w:p w14:paraId="67D3CDD5" w14:textId="21548A64" w:rsidR="003F7409" w:rsidRPr="003C4702" w:rsidRDefault="003F7409" w:rsidP="007A0FC2">
      <w:pPr>
        <w:pStyle w:val="a8"/>
        <w:numPr>
          <w:ilvl w:val="1"/>
          <w:numId w:val="12"/>
        </w:numPr>
      </w:pPr>
      <w:r>
        <w:t>ф</w:t>
      </w:r>
      <w:r w:rsidRPr="003C4702">
        <w:t>инансово-экономический отдел</w:t>
      </w:r>
      <w:r>
        <w:t xml:space="preserve"> </w:t>
      </w:r>
      <w:r w:rsidRPr="003C4702">
        <w:t>составля</w:t>
      </w:r>
      <w:r>
        <w:t>е</w:t>
      </w:r>
      <w:r w:rsidRPr="003C4702">
        <w:t>т смету расходов, организует и ведет бюджетный учет по исполнению сметы расходов, осуществляет исполнение сметы, производит анализ и составляет отчетность</w:t>
      </w:r>
      <w:r>
        <w:t>;</w:t>
      </w:r>
    </w:p>
    <w:p w14:paraId="438C4A82" w14:textId="062929F4" w:rsidR="003F7409" w:rsidRPr="003C4702" w:rsidRDefault="003F7409" w:rsidP="007A0FC2">
      <w:pPr>
        <w:pStyle w:val="a8"/>
        <w:numPr>
          <w:ilvl w:val="1"/>
          <w:numId w:val="12"/>
        </w:numPr>
      </w:pPr>
      <w:r>
        <w:t>о</w:t>
      </w:r>
      <w:r w:rsidRPr="003C4702">
        <w:t xml:space="preserve">тдел </w:t>
      </w:r>
      <w:r w:rsidR="007F69F6">
        <w:t>склада добавляет оборудования</w:t>
      </w:r>
      <w:r>
        <w:t>;</w:t>
      </w:r>
    </w:p>
    <w:p w14:paraId="781326CE" w14:textId="1AEE7ADE" w:rsidR="003F7409" w:rsidRPr="003C4702" w:rsidRDefault="003F7409" w:rsidP="007A0FC2">
      <w:pPr>
        <w:pStyle w:val="a8"/>
        <w:numPr>
          <w:ilvl w:val="1"/>
          <w:numId w:val="12"/>
        </w:numPr>
      </w:pPr>
      <w:r>
        <w:t>д</w:t>
      </w:r>
      <w:r w:rsidRPr="003C4702">
        <w:t>иректор производственной базы отвечает за исправную работу отдела производства и качество продукции</w:t>
      </w:r>
      <w:r>
        <w:t>;</w:t>
      </w:r>
    </w:p>
    <w:p w14:paraId="11C494EA" w14:textId="17A7A450" w:rsidR="003F7409" w:rsidRDefault="003F7409" w:rsidP="007A0FC2">
      <w:pPr>
        <w:pStyle w:val="a8"/>
        <w:numPr>
          <w:ilvl w:val="1"/>
          <w:numId w:val="12"/>
        </w:numPr>
      </w:pPr>
      <w:r>
        <w:t>ю</w:t>
      </w:r>
      <w:r w:rsidRPr="003C4702">
        <w:t>ридический отдел занимается соблюдением законности оформления документов, выставлением претензий и подачей исков</w:t>
      </w:r>
      <w:r>
        <w:t>.</w:t>
      </w:r>
    </w:p>
    <w:p w14:paraId="2B34C8AE" w14:textId="7276E507" w:rsidR="00027098" w:rsidRPr="00555A86" w:rsidRDefault="00027098" w:rsidP="003F7409">
      <w:pPr>
        <w:pStyle w:val="a8"/>
        <w:ind w:firstLine="0"/>
      </w:pPr>
      <w:r>
        <w:object w:dxaOrig="12180" w:dyaOrig="9540" w14:anchorId="6493F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53" type="#_x0000_t75" style="width:508.95pt;height:397.25pt" o:ole="">
            <v:imagedata r:id="rId9" o:title=""/>
          </v:shape>
          <o:OLEObject Type="Embed" ProgID="Visio.Drawing.15" ShapeID="_x0000_i1353" DrawAspect="Content" ObjectID="_1779055627" r:id="rId10"/>
        </w:object>
      </w:r>
    </w:p>
    <w:p w14:paraId="4819A179" w14:textId="42FC15BE" w:rsidR="00661C1E" w:rsidRDefault="003F7409" w:rsidP="003F7409">
      <w:pPr>
        <w:pStyle w:val="a8"/>
        <w:spacing w:after="600"/>
        <w:ind w:left="420" w:firstLine="0"/>
        <w:jc w:val="center"/>
      </w:pPr>
      <w:r>
        <w:t>Рисунок 1 – Организационная структура предприятия</w:t>
      </w:r>
    </w:p>
    <w:p w14:paraId="1B2EDAC6" w14:textId="7EE0F227" w:rsidR="00DF7BAD" w:rsidRDefault="00DF7BAD" w:rsidP="007A0FC2">
      <w:pPr>
        <w:pStyle w:val="22"/>
        <w:numPr>
          <w:ilvl w:val="1"/>
          <w:numId w:val="4"/>
        </w:numPr>
        <w:outlineLvl w:val="1"/>
      </w:pPr>
      <w:bookmarkStart w:id="20" w:name="_Toc133061881"/>
      <w:bookmarkStart w:id="21" w:name="_Toc133062032"/>
      <w:bookmarkStart w:id="22" w:name="_Toc133144601"/>
      <w:bookmarkStart w:id="23" w:name="_Toc133144929"/>
      <w:bookmarkStart w:id="24" w:name="_Toc168261379"/>
      <w:bookmarkEnd w:id="19"/>
      <w:r>
        <w:t>Характеристика комплекса задач, задачи и обоснование необходимости автоматизации</w:t>
      </w:r>
      <w:bookmarkEnd w:id="20"/>
      <w:bookmarkEnd w:id="21"/>
      <w:bookmarkEnd w:id="22"/>
      <w:bookmarkEnd w:id="23"/>
      <w:bookmarkEnd w:id="24"/>
    </w:p>
    <w:p w14:paraId="41486865" w14:textId="7C66129F" w:rsidR="00133F9D" w:rsidRDefault="00133F9D" w:rsidP="00133F9D">
      <w:pPr>
        <w:pStyle w:val="a8"/>
      </w:pPr>
      <w:r>
        <w:t xml:space="preserve">Комплекс задач, решаемых автоматизированной информационной системой (АИС) для временного хранения вещей в ПАО </w:t>
      </w:r>
      <w:r w:rsidR="0007716B">
        <w:t>«</w:t>
      </w:r>
      <w:r>
        <w:t xml:space="preserve">МАК </w:t>
      </w:r>
      <w:r w:rsidR="00235E22">
        <w:rPr>
          <w:rFonts w:cs="Times New Roman"/>
          <w:szCs w:val="28"/>
        </w:rPr>
        <w:t>«</w:t>
      </w:r>
      <w:r>
        <w:t>ВЫМПЕЛ</w:t>
      </w:r>
      <w:r w:rsidR="0007716B">
        <w:t>»</w:t>
      </w:r>
      <w:r>
        <w:t>, включает в себя ряд ключевых аспектов, необходимых для эффективной организации процессов хранения, управления и контроля ценных предметов. Основные задачи, подлежащие автоматизации, включают:</w:t>
      </w:r>
    </w:p>
    <w:p w14:paraId="687B1C6A" w14:textId="2D965EA4" w:rsidR="00133F9D" w:rsidRDefault="0007716B" w:rsidP="007A0FC2">
      <w:pPr>
        <w:pStyle w:val="a8"/>
        <w:numPr>
          <w:ilvl w:val="0"/>
          <w:numId w:val="7"/>
        </w:numPr>
      </w:pPr>
      <w:r>
        <w:t>учет и регистрация вещей: систематическое и точное фиксирование входящих предметов, их параметров, характеристик, а также данных о клиенте и условиях хранения</w:t>
      </w:r>
      <w:r w:rsidR="003F7409">
        <w:t>;</w:t>
      </w:r>
    </w:p>
    <w:p w14:paraId="55FE03B2" w14:textId="72D58A05" w:rsidR="00133F9D" w:rsidRDefault="0007716B" w:rsidP="007A0FC2">
      <w:pPr>
        <w:pStyle w:val="a8"/>
        <w:numPr>
          <w:ilvl w:val="0"/>
          <w:numId w:val="7"/>
        </w:numPr>
      </w:pPr>
      <w:r>
        <w:lastRenderedPageBreak/>
        <w:t>оперативный доступ к информации: обеспечение мгновенного доступа к данным о хранящихся предметах, их местоположении, сроках хранения, статусах заказов и прочей необходимой информации для сотрудников и клиентов</w:t>
      </w:r>
      <w:r w:rsidR="003F7409">
        <w:t>;</w:t>
      </w:r>
    </w:p>
    <w:p w14:paraId="42D1A759" w14:textId="3DDE852C" w:rsidR="00133F9D" w:rsidRDefault="0007716B" w:rsidP="007A0FC2">
      <w:pPr>
        <w:pStyle w:val="a8"/>
        <w:numPr>
          <w:ilvl w:val="0"/>
          <w:numId w:val="7"/>
        </w:numPr>
      </w:pPr>
      <w:r>
        <w:t>управление местами хранения: оптимальное распределение и использование мест хранения с учетом особенностей каждого предмета, его характеристик и требований к условиям хранения</w:t>
      </w:r>
      <w:r w:rsidR="003F7409">
        <w:t>;</w:t>
      </w:r>
    </w:p>
    <w:p w14:paraId="2F58D040" w14:textId="67B0EF70" w:rsidR="00133F9D" w:rsidRDefault="0007716B" w:rsidP="007A0FC2">
      <w:pPr>
        <w:pStyle w:val="a8"/>
        <w:numPr>
          <w:ilvl w:val="0"/>
          <w:numId w:val="7"/>
        </w:numPr>
      </w:pPr>
      <w:r>
        <w:t>безопасность и контроль доступа: реализация механизмов контроля доступа к системе и к хранимым предметам, мониторинг состояния и безопасности хранилища</w:t>
      </w:r>
      <w:r w:rsidR="003F7409">
        <w:t>;</w:t>
      </w:r>
    </w:p>
    <w:p w14:paraId="35514E47" w14:textId="700A98DD" w:rsidR="00133F9D" w:rsidRDefault="0007716B" w:rsidP="007A0FC2">
      <w:pPr>
        <w:pStyle w:val="a8"/>
        <w:numPr>
          <w:ilvl w:val="0"/>
          <w:numId w:val="7"/>
        </w:numPr>
      </w:pPr>
      <w:r>
        <w:t>генерация отчетов и аналитика: автоматическое формирование отчетов о состоянии хранилища, динамике заказов, использовании мест хранения, что позволяет проводить анализ эффективности работы и принимать управленческие решения.</w:t>
      </w:r>
    </w:p>
    <w:p w14:paraId="031551A2" w14:textId="5EC6A5F0" w:rsidR="00133F9D" w:rsidRDefault="00133F9D" w:rsidP="00133F9D">
      <w:pPr>
        <w:pStyle w:val="a8"/>
      </w:pPr>
      <w:r>
        <w:t>Задачи и обоснование необходимости автоматизации:</w:t>
      </w:r>
    </w:p>
    <w:p w14:paraId="0C561162" w14:textId="3B03F787" w:rsidR="00133F9D" w:rsidRDefault="0007716B" w:rsidP="007A0FC2">
      <w:pPr>
        <w:pStyle w:val="a8"/>
        <w:numPr>
          <w:ilvl w:val="0"/>
          <w:numId w:val="7"/>
        </w:numPr>
      </w:pPr>
      <w:r>
        <w:t>увеличение эффективности и точности: автоматизация позволит устранить человеческие ошибки при учете и регистрации вещей, обеспечивая высокую точность данных и оперативный доступ к ним</w:t>
      </w:r>
      <w:r w:rsidR="003F7409">
        <w:t>;</w:t>
      </w:r>
    </w:p>
    <w:p w14:paraId="6E50BB60" w14:textId="6B834432" w:rsidR="00133F9D" w:rsidRDefault="0007716B" w:rsidP="007A0FC2">
      <w:pPr>
        <w:pStyle w:val="a8"/>
        <w:numPr>
          <w:ilvl w:val="0"/>
          <w:numId w:val="7"/>
        </w:numPr>
      </w:pPr>
      <w:r>
        <w:t>снижение затрат и оптимизация ресурсов: автоматизированная система позволит оптимально использовать места хранения, уменьшить время на обработку заказов и запросов клиентов, что приведет к экономии времени и ресурсов предприятия</w:t>
      </w:r>
      <w:r w:rsidR="003F7409">
        <w:t>;</w:t>
      </w:r>
    </w:p>
    <w:p w14:paraId="3D8624B6" w14:textId="06BF68F0" w:rsidR="00133F9D" w:rsidRDefault="0007716B" w:rsidP="007A0FC2">
      <w:pPr>
        <w:pStyle w:val="a8"/>
        <w:numPr>
          <w:ilvl w:val="0"/>
          <w:numId w:val="7"/>
        </w:numPr>
      </w:pPr>
      <w:r>
        <w:t>повышение безопасности: внедрение механизмов контроля доступа и мониторинга поможет предотвратить несанкционированный доступ к хранимым вещам и обеспечить высокий уровень безопасности хранилища</w:t>
      </w:r>
      <w:r w:rsidR="003F7409">
        <w:t>;</w:t>
      </w:r>
    </w:p>
    <w:p w14:paraId="1E764480" w14:textId="6929550A" w:rsidR="00133F9D" w:rsidRDefault="0007716B" w:rsidP="007A0FC2">
      <w:pPr>
        <w:pStyle w:val="a8"/>
        <w:numPr>
          <w:ilvl w:val="0"/>
          <w:numId w:val="7"/>
        </w:numPr>
      </w:pPr>
      <w:r>
        <w:t>улучшение качества обслуживания клиентов: быстрый доступ к информации о статусе заказов, условиях хранения и других параметрах поможет предоставлять высококачественное обслуживание клиентам, что повысит их удовлетворенность услугами компании</w:t>
      </w:r>
      <w:r w:rsidR="003F7409">
        <w:t>;</w:t>
      </w:r>
    </w:p>
    <w:p w14:paraId="61CCECC2" w14:textId="7B049878" w:rsidR="00DF7BAD" w:rsidRDefault="0007716B" w:rsidP="007A0FC2">
      <w:pPr>
        <w:pStyle w:val="a8"/>
        <w:numPr>
          <w:ilvl w:val="0"/>
          <w:numId w:val="7"/>
        </w:numPr>
      </w:pPr>
      <w:r>
        <w:t xml:space="preserve">адаптация к современным требованиям: внедрение современной автоматизированной системы позволит </w:t>
      </w:r>
      <w:r w:rsidR="00133F9D">
        <w:t xml:space="preserve">ПАО </w:t>
      </w:r>
      <w:r>
        <w:t>«</w:t>
      </w:r>
      <w:r w:rsidR="00133F9D">
        <w:t xml:space="preserve">МАК </w:t>
      </w:r>
      <w:r>
        <w:t>«</w:t>
      </w:r>
      <w:r w:rsidR="00133F9D">
        <w:t>ВЫМПЕЛ</w:t>
      </w:r>
      <w:r>
        <w:t>»</w:t>
      </w:r>
      <w:r w:rsidR="00133F9D">
        <w:t xml:space="preserve"> быть на шаг </w:t>
      </w:r>
      <w:r w:rsidR="00133F9D">
        <w:lastRenderedPageBreak/>
        <w:t>впереди в сфере временного хранения, соответствуя современным стандартам и ожиданиям клиентов.</w:t>
      </w:r>
    </w:p>
    <w:p w14:paraId="3A75FFA4" w14:textId="46C2A8E5" w:rsidR="00133F9D" w:rsidRDefault="00133F9D" w:rsidP="007A0FC2">
      <w:pPr>
        <w:pStyle w:val="3"/>
        <w:numPr>
          <w:ilvl w:val="2"/>
          <w:numId w:val="4"/>
        </w:numPr>
        <w:spacing w:after="900"/>
        <w:outlineLvl w:val="1"/>
      </w:pPr>
      <w:bookmarkStart w:id="25" w:name="_Toc133061882"/>
      <w:bookmarkStart w:id="26" w:name="_Toc133062033"/>
      <w:bookmarkStart w:id="27" w:name="_Toc133144602"/>
      <w:bookmarkStart w:id="28" w:name="_Toc133144930"/>
      <w:bookmarkStart w:id="29" w:name="_Toc168261380"/>
      <w:r>
        <w:t>Выбор комплекса задач автоматизации и характеристика существующих бизнес-процессов</w:t>
      </w:r>
      <w:bookmarkEnd w:id="25"/>
      <w:bookmarkEnd w:id="26"/>
      <w:bookmarkEnd w:id="27"/>
      <w:bookmarkEnd w:id="28"/>
      <w:bookmarkEnd w:id="29"/>
    </w:p>
    <w:p w14:paraId="6D6D491D" w14:textId="77777777" w:rsidR="00133F9D" w:rsidRPr="00133F9D" w:rsidRDefault="00133F9D" w:rsidP="00133F9D">
      <w:pPr>
        <w:pStyle w:val="a7"/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33F9D">
        <w:rPr>
          <w:rFonts w:ascii="Times New Roman" w:hAnsi="Times New Roman" w:cs="Times New Roman"/>
          <w:sz w:val="28"/>
          <w:szCs w:val="28"/>
        </w:rPr>
        <w:t>IDEF0 – графическая нотация, которая предназначена для формализации и описания бизнес-процессов. Другими словами, она отображает структуру и функции системы, а также потоки информации, связывающие эти функции. Данная нотация является одной из самых популярных нотаций в области моделирования бизнес-процессов.</w:t>
      </w:r>
    </w:p>
    <w:p w14:paraId="149AD14D" w14:textId="1B531C23" w:rsidR="00133F9D" w:rsidRDefault="00133F9D" w:rsidP="00133F9D">
      <w:pPr>
        <w:pStyle w:val="a7"/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33F9D">
        <w:rPr>
          <w:rFonts w:ascii="Times New Roman" w:hAnsi="Times New Roman" w:cs="Times New Roman"/>
          <w:sz w:val="28"/>
          <w:szCs w:val="28"/>
        </w:rPr>
        <w:t xml:space="preserve">В процессе выполнения дипломного проекта рассматривалась автоматизация модуля для учета </w:t>
      </w:r>
      <w:r w:rsidR="0007716B">
        <w:rPr>
          <w:rFonts w:ascii="Times New Roman" w:hAnsi="Times New Roman" w:cs="Times New Roman"/>
          <w:sz w:val="28"/>
          <w:szCs w:val="28"/>
        </w:rPr>
        <w:t>оборудования</w:t>
      </w:r>
      <w:r w:rsidRPr="00133F9D">
        <w:rPr>
          <w:rFonts w:ascii="Times New Roman" w:hAnsi="Times New Roman" w:cs="Times New Roman"/>
          <w:sz w:val="28"/>
          <w:szCs w:val="28"/>
        </w:rPr>
        <w:t xml:space="preserve"> компании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133F9D">
        <w:rPr>
          <w:rFonts w:ascii="Times New Roman" w:hAnsi="Times New Roman" w:cs="Times New Roman"/>
          <w:sz w:val="28"/>
          <w:szCs w:val="28"/>
        </w:rPr>
        <w:t xml:space="preserve">МАК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133F9D">
        <w:rPr>
          <w:rFonts w:ascii="Times New Roman" w:hAnsi="Times New Roman" w:cs="Times New Roman"/>
          <w:sz w:val="28"/>
          <w:szCs w:val="28"/>
        </w:rPr>
        <w:t>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 w:rsidRPr="00133F9D">
        <w:rPr>
          <w:rFonts w:ascii="Times New Roman" w:hAnsi="Times New Roman" w:cs="Times New Roman"/>
          <w:sz w:val="28"/>
          <w:szCs w:val="28"/>
        </w:rPr>
        <w:t>. Можно выделить следующие основные задачи автоматизации:</w:t>
      </w:r>
    </w:p>
    <w:p w14:paraId="219C84DF" w14:textId="04DC415B" w:rsidR="00133F9D" w:rsidRDefault="00133F9D" w:rsidP="007A0FC2">
      <w:pPr>
        <w:pStyle w:val="a8"/>
        <w:numPr>
          <w:ilvl w:val="0"/>
          <w:numId w:val="8"/>
        </w:numPr>
        <w:ind w:left="0"/>
      </w:pPr>
      <w:r>
        <w:t>учет, хранение оборудования;</w:t>
      </w:r>
    </w:p>
    <w:p w14:paraId="0CA21C9B" w14:textId="55D7FEC6" w:rsidR="00133F9D" w:rsidRDefault="00133F9D" w:rsidP="007A0FC2">
      <w:pPr>
        <w:pStyle w:val="a8"/>
        <w:numPr>
          <w:ilvl w:val="0"/>
          <w:numId w:val="8"/>
        </w:numPr>
        <w:ind w:left="0"/>
      </w:pPr>
      <w:r>
        <w:t>учет и хранение данных о сотрудниках;</w:t>
      </w:r>
    </w:p>
    <w:p w14:paraId="4C203142" w14:textId="77777777" w:rsidR="00133F9D" w:rsidRDefault="00133F9D" w:rsidP="007A0FC2">
      <w:pPr>
        <w:pStyle w:val="a8"/>
        <w:numPr>
          <w:ilvl w:val="0"/>
          <w:numId w:val="8"/>
        </w:numPr>
        <w:ind w:left="0"/>
      </w:pPr>
      <w:r>
        <w:t>упростить процесс хранения информации;</w:t>
      </w:r>
    </w:p>
    <w:p w14:paraId="0A0E8B6B" w14:textId="21B2C7CB" w:rsidR="00133F9D" w:rsidRDefault="00133F9D" w:rsidP="007A0FC2">
      <w:pPr>
        <w:pStyle w:val="a8"/>
        <w:numPr>
          <w:ilvl w:val="0"/>
          <w:numId w:val="8"/>
        </w:numPr>
        <w:ind w:left="0"/>
      </w:pPr>
      <w:r>
        <w:t xml:space="preserve">учет </w:t>
      </w:r>
      <w:r w:rsidR="00E02987">
        <w:t>вноса данных администратора о сотрудниках</w:t>
      </w:r>
      <w:r w:rsidR="003F7409">
        <w:t>;</w:t>
      </w:r>
    </w:p>
    <w:p w14:paraId="6B074490" w14:textId="2C7417C5" w:rsidR="00133F9D" w:rsidRDefault="00E02987" w:rsidP="007A0FC2">
      <w:pPr>
        <w:pStyle w:val="a8"/>
        <w:numPr>
          <w:ilvl w:val="0"/>
          <w:numId w:val="8"/>
        </w:numPr>
        <w:ind w:left="0"/>
      </w:pPr>
      <w:r>
        <w:t>учет каждого оборудования, включая привязку к сотруднику</w:t>
      </w:r>
      <w:r w:rsidR="00133F9D">
        <w:t>.</w:t>
      </w:r>
    </w:p>
    <w:p w14:paraId="7CC0B8FA" w14:textId="779511A2" w:rsidR="00E02987" w:rsidRDefault="00E02987" w:rsidP="00E02987">
      <w:pPr>
        <w:pStyle w:val="a8"/>
        <w:ind w:left="709" w:firstLine="0"/>
      </w:pPr>
      <w:r>
        <w:t xml:space="preserve">На рисунке </w:t>
      </w:r>
      <w:r w:rsidR="00362393">
        <w:t>2</w:t>
      </w:r>
      <w:r>
        <w:t xml:space="preserve"> представлена диаграмма </w:t>
      </w:r>
      <w:r>
        <w:rPr>
          <w:lang w:val="en-AU"/>
        </w:rPr>
        <w:t>IDEF</w:t>
      </w:r>
      <w:r w:rsidRPr="00B054F2">
        <w:t>0</w:t>
      </w:r>
      <w:r w:rsidR="003F7409">
        <w:t xml:space="preserve"> до внедрения</w:t>
      </w:r>
      <w:r>
        <w:t>.</w:t>
      </w:r>
    </w:p>
    <w:p w14:paraId="2B5E59AD" w14:textId="2BE08FCC" w:rsidR="00E02987" w:rsidRPr="009E3A77" w:rsidRDefault="00A17FB3" w:rsidP="00193439">
      <w:pPr>
        <w:rPr>
          <w:lang w:val="en-CA"/>
        </w:rPr>
      </w:pPr>
      <w:r w:rsidRPr="00193439">
        <w:object w:dxaOrig="15390" w:dyaOrig="9705" w14:anchorId="120F6C36">
          <v:shape id="_x0000_i1356" type="#_x0000_t75" style="width:523.85pt;height:331.45pt" o:ole="">
            <v:imagedata r:id="rId11" o:title=""/>
          </v:shape>
          <o:OLEObject Type="Embed" ProgID="Visio.Drawing.15" ShapeID="_x0000_i1356" DrawAspect="Content" ObjectID="_1779055628" r:id="rId12"/>
        </w:object>
      </w:r>
    </w:p>
    <w:p w14:paraId="6106198D" w14:textId="1DDB2FF1" w:rsidR="00133F9D" w:rsidRPr="00E02987" w:rsidRDefault="00E02987" w:rsidP="00362393">
      <w:pPr>
        <w:pStyle w:val="a7"/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98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62393">
        <w:rPr>
          <w:rFonts w:ascii="Times New Roman" w:hAnsi="Times New Roman" w:cs="Times New Roman"/>
          <w:sz w:val="28"/>
          <w:szCs w:val="28"/>
        </w:rPr>
        <w:t>2</w:t>
      </w:r>
      <w:r w:rsidRPr="00E02987">
        <w:rPr>
          <w:rFonts w:ascii="Times New Roman" w:hAnsi="Times New Roman" w:cs="Times New Roman"/>
          <w:sz w:val="28"/>
          <w:szCs w:val="28"/>
        </w:rPr>
        <w:t xml:space="preserve"> – Диаграмма </w:t>
      </w:r>
      <w:r w:rsidRPr="00E02987">
        <w:rPr>
          <w:rFonts w:ascii="Times New Roman" w:hAnsi="Times New Roman" w:cs="Times New Roman"/>
          <w:sz w:val="28"/>
          <w:szCs w:val="28"/>
          <w:lang w:val="en-AU"/>
        </w:rPr>
        <w:t>IDEF</w:t>
      </w:r>
      <w:r w:rsidRPr="00E02987">
        <w:rPr>
          <w:rFonts w:ascii="Times New Roman" w:hAnsi="Times New Roman" w:cs="Times New Roman"/>
          <w:sz w:val="28"/>
          <w:szCs w:val="28"/>
        </w:rPr>
        <w:t>0</w:t>
      </w:r>
      <w:r w:rsidR="003B367B">
        <w:rPr>
          <w:rFonts w:ascii="Times New Roman" w:hAnsi="Times New Roman" w:cs="Times New Roman"/>
          <w:sz w:val="28"/>
          <w:szCs w:val="28"/>
        </w:rPr>
        <w:t xml:space="preserve"> до внедрения</w:t>
      </w:r>
    </w:p>
    <w:p w14:paraId="2EE9A753" w14:textId="77777777" w:rsidR="006A03B5" w:rsidRPr="00DB54C1" w:rsidRDefault="006A03B5" w:rsidP="006A03B5">
      <w:pPr>
        <w:pStyle w:val="a8"/>
      </w:pPr>
      <w:r w:rsidRPr="00DB54C1">
        <w:t>Входные данные:</w:t>
      </w:r>
    </w:p>
    <w:p w14:paraId="54C4E7CE" w14:textId="5D8FDF6D" w:rsidR="006A03B5" w:rsidRPr="00DB54C1" w:rsidRDefault="001B7E99" w:rsidP="007A0FC2">
      <w:pPr>
        <w:pStyle w:val="a8"/>
        <w:numPr>
          <w:ilvl w:val="0"/>
          <w:numId w:val="8"/>
        </w:numPr>
        <w:ind w:left="0"/>
      </w:pPr>
      <w:r w:rsidRPr="00DB54C1">
        <w:rPr>
          <w:rFonts w:cs="Times New Roman"/>
          <w:color w:val="000000"/>
          <w:szCs w:val="28"/>
        </w:rPr>
        <w:t>информация о сотруднике</w:t>
      </w:r>
      <w:r w:rsidRPr="00DB54C1">
        <w:t>;</w:t>
      </w:r>
    </w:p>
    <w:p w14:paraId="20FD9CB5" w14:textId="4C2B6169" w:rsidR="006A03B5" w:rsidRPr="00DB54C1" w:rsidRDefault="001B7E99" w:rsidP="007A0FC2">
      <w:pPr>
        <w:pStyle w:val="a8"/>
        <w:numPr>
          <w:ilvl w:val="0"/>
          <w:numId w:val="8"/>
        </w:numPr>
        <w:ind w:left="0"/>
      </w:pPr>
      <w:r w:rsidRPr="00DB54C1">
        <w:rPr>
          <w:rFonts w:cs="Times New Roman"/>
          <w:color w:val="000000"/>
          <w:szCs w:val="28"/>
        </w:rPr>
        <w:t>информация о оборудовании и вещах</w:t>
      </w:r>
      <w:r w:rsidRPr="00DB54C1">
        <w:t>;</w:t>
      </w:r>
    </w:p>
    <w:p w14:paraId="1B5D44BA" w14:textId="04C8ECBD" w:rsidR="00DB54C1" w:rsidRPr="00DB54C1" w:rsidRDefault="001B7E99" w:rsidP="007A0FC2">
      <w:pPr>
        <w:pStyle w:val="a8"/>
        <w:numPr>
          <w:ilvl w:val="0"/>
          <w:numId w:val="8"/>
        </w:numPr>
        <w:ind w:left="0"/>
      </w:pPr>
      <w:r w:rsidRPr="00DB54C1">
        <w:rPr>
          <w:rFonts w:cs="Times New Roman"/>
          <w:color w:val="000000"/>
          <w:szCs w:val="28"/>
        </w:rPr>
        <w:t>информация о кабинетах</w:t>
      </w:r>
      <w:r w:rsidRPr="00DB54C1">
        <w:rPr>
          <w:rFonts w:cs="Times New Roman"/>
          <w:color w:val="000000"/>
          <w:szCs w:val="28"/>
          <w:lang w:val="en-CA"/>
        </w:rPr>
        <w:t>;</w:t>
      </w:r>
    </w:p>
    <w:p w14:paraId="37A9AABF" w14:textId="0987514F" w:rsidR="00DB54C1" w:rsidRPr="00DB54C1" w:rsidRDefault="001B7E99" w:rsidP="007A0FC2">
      <w:pPr>
        <w:pStyle w:val="a8"/>
        <w:numPr>
          <w:ilvl w:val="0"/>
          <w:numId w:val="8"/>
        </w:numPr>
        <w:ind w:left="0"/>
      </w:pPr>
      <w:r w:rsidRPr="00DB54C1">
        <w:rPr>
          <w:rFonts w:cs="Times New Roman"/>
          <w:color w:val="000000"/>
          <w:szCs w:val="28"/>
        </w:rPr>
        <w:t>пост</w:t>
      </w:r>
      <w:r w:rsidRPr="00DB54C1">
        <w:rPr>
          <w:rFonts w:cs="Times New Roman"/>
          <w:color w:val="000000"/>
          <w:szCs w:val="28"/>
          <w:lang w:val="en-CA"/>
        </w:rPr>
        <w:t>;</w:t>
      </w:r>
    </w:p>
    <w:p w14:paraId="72DFC43F" w14:textId="2E34D13F" w:rsidR="00DB54C1" w:rsidRPr="00DB54C1" w:rsidRDefault="001B7E99" w:rsidP="007A0FC2">
      <w:pPr>
        <w:pStyle w:val="a8"/>
        <w:numPr>
          <w:ilvl w:val="0"/>
          <w:numId w:val="8"/>
        </w:numPr>
        <w:ind w:left="0"/>
      </w:pPr>
      <w:r w:rsidRPr="00DB54C1">
        <w:rPr>
          <w:rFonts w:cs="Times New Roman"/>
          <w:color w:val="000000"/>
          <w:szCs w:val="28"/>
        </w:rPr>
        <w:t>устав</w:t>
      </w:r>
      <w:r>
        <w:rPr>
          <w:rFonts w:cs="Times New Roman"/>
          <w:color w:val="000000"/>
          <w:szCs w:val="28"/>
        </w:rPr>
        <w:t>;</w:t>
      </w:r>
    </w:p>
    <w:p w14:paraId="39D968A3" w14:textId="3B4C333B" w:rsidR="00DB54C1" w:rsidRPr="00DB54C1" w:rsidRDefault="001B7E99" w:rsidP="007A0FC2">
      <w:pPr>
        <w:pStyle w:val="a8"/>
        <w:numPr>
          <w:ilvl w:val="0"/>
          <w:numId w:val="8"/>
        </w:numPr>
        <w:ind w:left="0"/>
      </w:pPr>
      <w:r w:rsidRPr="00DB54C1">
        <w:rPr>
          <w:rFonts w:cs="Times New Roman"/>
          <w:color w:val="000000"/>
          <w:szCs w:val="28"/>
        </w:rPr>
        <w:t>распоряжение</w:t>
      </w:r>
      <w:r>
        <w:rPr>
          <w:rFonts w:cs="Times New Roman"/>
          <w:color w:val="000000"/>
          <w:szCs w:val="28"/>
        </w:rPr>
        <w:t>;</w:t>
      </w:r>
    </w:p>
    <w:p w14:paraId="6ECDE020" w14:textId="75563400" w:rsidR="00DB54C1" w:rsidRPr="00DB54C1" w:rsidRDefault="00DB54C1" w:rsidP="007A0FC2">
      <w:pPr>
        <w:pStyle w:val="a8"/>
        <w:numPr>
          <w:ilvl w:val="0"/>
          <w:numId w:val="8"/>
        </w:numPr>
        <w:ind w:left="0"/>
      </w:pPr>
      <w:r w:rsidRPr="00DB54C1">
        <w:rPr>
          <w:rFonts w:cs="Times New Roman"/>
          <w:color w:val="000000"/>
          <w:szCs w:val="28"/>
        </w:rPr>
        <w:t>ФЗ</w:t>
      </w:r>
      <w:r w:rsidR="001B7E99">
        <w:rPr>
          <w:rFonts w:cs="Times New Roman"/>
          <w:color w:val="000000"/>
          <w:szCs w:val="28"/>
        </w:rPr>
        <w:t>.</w:t>
      </w:r>
    </w:p>
    <w:p w14:paraId="7873FB80" w14:textId="4DE05308" w:rsidR="006A03B5" w:rsidRPr="00DB54C1" w:rsidRDefault="006A03B5" w:rsidP="006A03B5">
      <w:pPr>
        <w:pStyle w:val="a8"/>
      </w:pPr>
      <w:r w:rsidRPr="00DB54C1">
        <w:t>Выходные данные:</w:t>
      </w:r>
    </w:p>
    <w:p w14:paraId="31DE36BE" w14:textId="399CE058" w:rsidR="00DB54C1" w:rsidRPr="001B7E99" w:rsidRDefault="001B7E99" w:rsidP="007A0FC2">
      <w:pPr>
        <w:pStyle w:val="a8"/>
        <w:numPr>
          <w:ilvl w:val="0"/>
          <w:numId w:val="8"/>
        </w:numPr>
        <w:ind w:left="0"/>
        <w:rPr>
          <w:rFonts w:cs="Times New Roman"/>
          <w:color w:val="000000"/>
          <w:szCs w:val="28"/>
        </w:rPr>
      </w:pPr>
      <w:r w:rsidRPr="00DB54C1">
        <w:rPr>
          <w:rFonts w:cs="Times New Roman"/>
          <w:color w:val="000000"/>
          <w:szCs w:val="28"/>
        </w:rPr>
        <w:t xml:space="preserve">бумажный </w:t>
      </w:r>
      <w:r w:rsidR="00DB54C1" w:rsidRPr="00DB54C1">
        <w:rPr>
          <w:rFonts w:cs="Times New Roman"/>
          <w:color w:val="000000"/>
          <w:szCs w:val="28"/>
        </w:rPr>
        <w:t>журнал регистрация оборудования</w:t>
      </w:r>
      <w:r>
        <w:rPr>
          <w:rFonts w:cs="Times New Roman"/>
          <w:color w:val="000000"/>
          <w:szCs w:val="28"/>
        </w:rPr>
        <w:t>.</w:t>
      </w:r>
    </w:p>
    <w:p w14:paraId="16350F8A" w14:textId="77777777" w:rsidR="006A03B5" w:rsidRPr="00DB54C1" w:rsidRDefault="006A03B5" w:rsidP="006A03B5">
      <w:pPr>
        <w:pStyle w:val="a8"/>
        <w:ind w:left="709" w:firstLine="0"/>
      </w:pPr>
      <w:r w:rsidRPr="00DB54C1">
        <w:t>Механизмы:</w:t>
      </w:r>
    </w:p>
    <w:p w14:paraId="39FB5899" w14:textId="4EBFAA36" w:rsidR="006A03B5" w:rsidRPr="00DB54C1" w:rsidRDefault="006A03B5" w:rsidP="007A0FC2">
      <w:pPr>
        <w:pStyle w:val="a8"/>
        <w:numPr>
          <w:ilvl w:val="0"/>
          <w:numId w:val="8"/>
        </w:numPr>
        <w:ind w:left="0"/>
      </w:pPr>
      <w:r w:rsidRPr="00DB54C1">
        <w:t>сотрудник отдела склада</w:t>
      </w:r>
      <w:r w:rsidR="00DB54C1" w:rsidRPr="00DB54C1">
        <w:rPr>
          <w:lang w:val="en-CA"/>
        </w:rPr>
        <w:t>;</w:t>
      </w:r>
    </w:p>
    <w:p w14:paraId="5E7D9412" w14:textId="25E8F45D" w:rsidR="00DB54C1" w:rsidRPr="00DB54C1" w:rsidRDefault="001B7E99" w:rsidP="007A0FC2">
      <w:pPr>
        <w:pStyle w:val="a8"/>
        <w:numPr>
          <w:ilvl w:val="0"/>
          <w:numId w:val="8"/>
        </w:numPr>
        <w:ind w:left="0"/>
      </w:pPr>
      <w:r w:rsidRPr="00DB54C1">
        <w:t xml:space="preserve">сотрудник </w:t>
      </w:r>
      <w:r w:rsidR="00DB54C1" w:rsidRPr="00DB54C1">
        <w:t>организации</w:t>
      </w:r>
      <w:r>
        <w:t>;</w:t>
      </w:r>
    </w:p>
    <w:p w14:paraId="138B3A5C" w14:textId="77777777" w:rsidR="003B367B" w:rsidRDefault="003B367B" w:rsidP="00D34F47">
      <w:pPr>
        <w:pStyle w:val="3"/>
        <w:outlineLvl w:val="1"/>
      </w:pPr>
      <w:bookmarkStart w:id="30" w:name="_Toc133061883"/>
      <w:bookmarkStart w:id="31" w:name="_Toc133062034"/>
      <w:bookmarkStart w:id="32" w:name="_Toc133144603"/>
      <w:bookmarkStart w:id="33" w:name="_Toc133144931"/>
      <w:bookmarkStart w:id="34" w:name="_Toc168261381"/>
      <w:r>
        <w:lastRenderedPageBreak/>
        <w:t>1.3.2 Определение места проектируемой задачи в комплексе задач и ее описание</w:t>
      </w:r>
      <w:bookmarkEnd w:id="30"/>
      <w:bookmarkEnd w:id="31"/>
      <w:bookmarkEnd w:id="32"/>
      <w:bookmarkEnd w:id="33"/>
      <w:bookmarkEnd w:id="34"/>
    </w:p>
    <w:p w14:paraId="69A5AA82" w14:textId="5B481933" w:rsidR="003B367B" w:rsidRPr="003B367B" w:rsidRDefault="003B367B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367B">
        <w:rPr>
          <w:rFonts w:ascii="Times New Roman" w:hAnsi="Times New Roman" w:cs="Times New Roman"/>
          <w:sz w:val="28"/>
          <w:szCs w:val="28"/>
        </w:rPr>
        <w:t xml:space="preserve">После завершения работы над дипломным проектом автоматизированная информационная система для временного хранения вещей компании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3B367B">
        <w:rPr>
          <w:rFonts w:ascii="Times New Roman" w:hAnsi="Times New Roman" w:cs="Times New Roman"/>
          <w:sz w:val="28"/>
          <w:szCs w:val="28"/>
        </w:rPr>
        <w:t xml:space="preserve">МАК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3B367B">
        <w:rPr>
          <w:rFonts w:ascii="Times New Roman" w:hAnsi="Times New Roman" w:cs="Times New Roman"/>
          <w:sz w:val="28"/>
          <w:szCs w:val="28"/>
        </w:rPr>
        <w:t>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 w:rsidRPr="003B367B">
        <w:rPr>
          <w:rFonts w:ascii="Times New Roman" w:hAnsi="Times New Roman" w:cs="Times New Roman"/>
          <w:sz w:val="28"/>
          <w:szCs w:val="28"/>
        </w:rPr>
        <w:t xml:space="preserve"> будет введена в эксплуатацию.</w:t>
      </w:r>
    </w:p>
    <w:p w14:paraId="03AA21E0" w14:textId="77777777" w:rsidR="003B367B" w:rsidRPr="003B367B" w:rsidRDefault="003B367B" w:rsidP="0007716B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367B">
        <w:rPr>
          <w:rFonts w:ascii="Times New Roman" w:hAnsi="Times New Roman" w:cs="Times New Roman"/>
          <w:sz w:val="28"/>
          <w:szCs w:val="28"/>
        </w:rPr>
        <w:t>После внедрения улучшены следующие функции:</w:t>
      </w:r>
    </w:p>
    <w:p w14:paraId="0CD84FB3" w14:textId="78F107A7" w:rsidR="003B367B" w:rsidRDefault="001B7E99" w:rsidP="007A0FC2">
      <w:pPr>
        <w:pStyle w:val="a8"/>
        <w:numPr>
          <w:ilvl w:val="0"/>
          <w:numId w:val="8"/>
        </w:numPr>
        <w:ind w:left="0"/>
      </w:pPr>
      <w:r>
        <w:rPr>
          <w:rFonts w:cs="Times New Roman"/>
          <w:color w:val="000000"/>
          <w:szCs w:val="28"/>
        </w:rPr>
        <w:t>данные о сотрудниках;</w:t>
      </w:r>
    </w:p>
    <w:p w14:paraId="029A63ED" w14:textId="51BF8F06" w:rsidR="003B367B" w:rsidRPr="003B367B" w:rsidRDefault="001B7E99" w:rsidP="007A0FC2">
      <w:pPr>
        <w:pStyle w:val="a8"/>
        <w:numPr>
          <w:ilvl w:val="0"/>
          <w:numId w:val="8"/>
        </w:numPr>
        <w:ind w:left="0"/>
      </w:pPr>
      <w:r>
        <w:rPr>
          <w:rFonts w:cs="Times New Roman"/>
          <w:color w:val="000000"/>
          <w:szCs w:val="28"/>
        </w:rPr>
        <w:t>данные об оборудовании;</w:t>
      </w:r>
    </w:p>
    <w:p w14:paraId="36F08C69" w14:textId="3CDEAEAC" w:rsidR="003B367B" w:rsidRPr="00254FEC" w:rsidRDefault="001B7E99" w:rsidP="007A0FC2">
      <w:pPr>
        <w:pStyle w:val="a8"/>
        <w:numPr>
          <w:ilvl w:val="0"/>
          <w:numId w:val="8"/>
        </w:numPr>
        <w:ind w:left="0"/>
      </w:pPr>
      <w:r>
        <w:rPr>
          <w:rFonts w:cs="Times New Roman"/>
          <w:color w:val="000000"/>
          <w:szCs w:val="28"/>
        </w:rPr>
        <w:t>данные о кабинетах;</w:t>
      </w:r>
    </w:p>
    <w:p w14:paraId="68A7F007" w14:textId="45DFDFFD" w:rsidR="00254FEC" w:rsidRPr="00254FEC" w:rsidRDefault="001B7E99" w:rsidP="007A0FC2">
      <w:pPr>
        <w:pStyle w:val="a8"/>
        <w:numPr>
          <w:ilvl w:val="0"/>
          <w:numId w:val="8"/>
        </w:numPr>
        <w:ind w:left="0"/>
      </w:pPr>
      <w:r>
        <w:rPr>
          <w:rFonts w:cs="Times New Roman"/>
          <w:color w:val="000000"/>
          <w:szCs w:val="28"/>
        </w:rPr>
        <w:t>список сотрудников;</w:t>
      </w:r>
    </w:p>
    <w:p w14:paraId="72DE1712" w14:textId="38A0CF24" w:rsidR="00254FEC" w:rsidRPr="00254FEC" w:rsidRDefault="001B7E99" w:rsidP="007A0FC2">
      <w:pPr>
        <w:pStyle w:val="a8"/>
        <w:numPr>
          <w:ilvl w:val="0"/>
          <w:numId w:val="8"/>
        </w:numPr>
        <w:ind w:left="0"/>
      </w:pPr>
      <w:r>
        <w:rPr>
          <w:rFonts w:cs="Times New Roman"/>
          <w:color w:val="000000"/>
          <w:szCs w:val="28"/>
        </w:rPr>
        <w:t>список оборудования;</w:t>
      </w:r>
    </w:p>
    <w:p w14:paraId="69C7C20F" w14:textId="0C3776F1" w:rsidR="00254FEC" w:rsidRPr="00254FEC" w:rsidRDefault="001B7E99" w:rsidP="007A0FC2">
      <w:pPr>
        <w:pStyle w:val="a8"/>
        <w:numPr>
          <w:ilvl w:val="0"/>
          <w:numId w:val="8"/>
        </w:numPr>
        <w:ind w:left="0"/>
      </w:pPr>
      <w:r>
        <w:rPr>
          <w:rFonts w:cs="Times New Roman"/>
          <w:color w:val="000000"/>
          <w:szCs w:val="28"/>
        </w:rPr>
        <w:t>список склада;</w:t>
      </w:r>
    </w:p>
    <w:p w14:paraId="53AA90BF" w14:textId="46DAAD61" w:rsidR="00254FEC" w:rsidRPr="00254FEC" w:rsidRDefault="001B7E99" w:rsidP="007A0FC2">
      <w:pPr>
        <w:pStyle w:val="a8"/>
        <w:numPr>
          <w:ilvl w:val="0"/>
          <w:numId w:val="8"/>
        </w:numPr>
        <w:ind w:left="0"/>
      </w:pPr>
      <w:r>
        <w:rPr>
          <w:rFonts w:cs="Times New Roman"/>
          <w:color w:val="000000"/>
          <w:szCs w:val="28"/>
        </w:rPr>
        <w:t>администратор ИС;</w:t>
      </w:r>
    </w:p>
    <w:p w14:paraId="10167427" w14:textId="6FD6824B" w:rsidR="00254FEC" w:rsidRPr="00254FEC" w:rsidRDefault="001B7E99" w:rsidP="007A0FC2">
      <w:pPr>
        <w:pStyle w:val="a8"/>
        <w:numPr>
          <w:ilvl w:val="0"/>
          <w:numId w:val="8"/>
        </w:numPr>
        <w:ind w:left="0"/>
      </w:pPr>
      <w:r>
        <w:rPr>
          <w:rFonts w:cs="Times New Roman"/>
          <w:color w:val="000000"/>
          <w:szCs w:val="28"/>
        </w:rPr>
        <w:t>сотрудники;</w:t>
      </w:r>
    </w:p>
    <w:p w14:paraId="13A86879" w14:textId="1351628C" w:rsidR="00254FEC" w:rsidRPr="003B367B" w:rsidRDefault="001B7E99" w:rsidP="007A0FC2">
      <w:pPr>
        <w:pStyle w:val="a8"/>
        <w:numPr>
          <w:ilvl w:val="0"/>
          <w:numId w:val="8"/>
        </w:numPr>
        <w:ind w:left="0"/>
      </w:pPr>
      <w:r>
        <w:rPr>
          <w:rFonts w:cs="Times New Roman"/>
          <w:color w:val="000000"/>
          <w:szCs w:val="28"/>
        </w:rPr>
        <w:t xml:space="preserve">сотрудники </w:t>
      </w:r>
      <w:r w:rsidR="00254FEC">
        <w:rPr>
          <w:rFonts w:cs="Times New Roman"/>
          <w:color w:val="000000"/>
          <w:szCs w:val="28"/>
        </w:rPr>
        <w:t>склада</w:t>
      </w:r>
      <w:r>
        <w:rPr>
          <w:rFonts w:cs="Times New Roman"/>
          <w:color w:val="000000"/>
          <w:szCs w:val="28"/>
        </w:rPr>
        <w:t>.</w:t>
      </w:r>
    </w:p>
    <w:p w14:paraId="172CD6A9" w14:textId="7275C25C" w:rsidR="003B367B" w:rsidRDefault="003B367B" w:rsidP="00362393">
      <w:pPr>
        <w:pStyle w:val="a8"/>
        <w:spacing w:after="600"/>
      </w:pPr>
      <w:r>
        <w:t xml:space="preserve">На рисунке </w:t>
      </w:r>
      <w:r w:rsidR="00362393">
        <w:t>3</w:t>
      </w:r>
      <w:r>
        <w:t xml:space="preserve"> представлена диаграмма </w:t>
      </w:r>
      <w:r>
        <w:rPr>
          <w:lang w:val="en-AU"/>
        </w:rPr>
        <w:t>IDEF</w:t>
      </w:r>
      <w:r w:rsidRPr="004A1487">
        <w:t xml:space="preserve">0 </w:t>
      </w:r>
      <w:r>
        <w:t>уровня А0 после внедрения информационной системы.</w:t>
      </w:r>
    </w:p>
    <w:p w14:paraId="1CEB22FE" w14:textId="2D30742F" w:rsidR="003B367B" w:rsidRPr="000B2536" w:rsidRDefault="0034223E" w:rsidP="000B2536">
      <w:r>
        <w:object w:dxaOrig="15390" w:dyaOrig="9435" w14:anchorId="303FFAE3">
          <v:shape id="_x0000_i1357" type="#_x0000_t75" style="width:490.35pt;height:275.6pt" o:ole="">
            <v:imagedata r:id="rId13" o:title=""/>
          </v:shape>
          <o:OLEObject Type="Embed" ProgID="Visio.Drawing.15" ShapeID="_x0000_i1357" DrawAspect="Content" ObjectID="_1779055629" r:id="rId14"/>
        </w:object>
      </w:r>
    </w:p>
    <w:p w14:paraId="4A89C778" w14:textId="79507D27" w:rsidR="002540E0" w:rsidRPr="006E3CB1" w:rsidRDefault="003B367B" w:rsidP="00254FEC">
      <w:pPr>
        <w:pStyle w:val="a8"/>
        <w:spacing w:after="600"/>
        <w:ind w:firstLine="0"/>
        <w:jc w:val="center"/>
      </w:pPr>
      <w:r w:rsidRPr="000B2536">
        <w:t xml:space="preserve">Рисунок </w:t>
      </w:r>
      <w:r w:rsidR="00362393" w:rsidRPr="000B2536">
        <w:t>3</w:t>
      </w:r>
      <w:r w:rsidRPr="000B2536">
        <w:t xml:space="preserve"> – Диаграмма </w:t>
      </w:r>
      <w:r w:rsidRPr="000B2536">
        <w:rPr>
          <w:lang w:val="en-US"/>
        </w:rPr>
        <w:t>IDEF</w:t>
      </w:r>
      <w:r w:rsidRPr="000B2536">
        <w:t>0 после внедрения</w:t>
      </w:r>
    </w:p>
    <w:p w14:paraId="19842052" w14:textId="156B727E" w:rsidR="006068D8" w:rsidRDefault="006068D8" w:rsidP="00D34F47">
      <w:pPr>
        <w:pStyle w:val="a7"/>
        <w:spacing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noProof/>
          <w:sz w:val="28"/>
          <w:szCs w:val="28"/>
        </w:rPr>
      </w:pPr>
      <w:bookmarkStart w:id="35" w:name="_Toc168261382"/>
      <w:r>
        <w:rPr>
          <w:rFonts w:ascii="Times New Roman" w:hAnsi="Times New Roman" w:cs="Times New Roman"/>
          <w:b/>
          <w:bCs/>
          <w:i/>
          <w:iCs/>
          <w:noProof/>
          <w:sz w:val="28"/>
          <w:szCs w:val="28"/>
        </w:rPr>
        <w:t xml:space="preserve">1.3.3 </w:t>
      </w:r>
      <w:r w:rsidRPr="006068D8">
        <w:rPr>
          <w:rFonts w:ascii="Times New Roman" w:hAnsi="Times New Roman" w:cs="Times New Roman"/>
          <w:b/>
          <w:bCs/>
          <w:i/>
          <w:iCs/>
          <w:noProof/>
          <w:sz w:val="28"/>
          <w:szCs w:val="28"/>
        </w:rPr>
        <w:t>Обоснования необходимости использования вычислительной техники для решения задач</w:t>
      </w:r>
      <w:bookmarkEnd w:id="35"/>
    </w:p>
    <w:p w14:paraId="246883DF" w14:textId="2A81F225" w:rsidR="006E3CB1" w:rsidRPr="006E3CB1" w:rsidRDefault="006E3CB1" w:rsidP="0007716B">
      <w:pPr>
        <w:pStyle w:val="a7"/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3CB1">
        <w:rPr>
          <w:rFonts w:ascii="Times New Roman" w:hAnsi="Times New Roman" w:cs="Times New Roman"/>
          <w:sz w:val="28"/>
          <w:szCs w:val="28"/>
        </w:rPr>
        <w:t xml:space="preserve">Обоснование необходимости использования вычислительной техники для решения задач автоматизации учета </w:t>
      </w:r>
      <w:r w:rsidR="007F69F6">
        <w:rPr>
          <w:rFonts w:ascii="Times New Roman" w:hAnsi="Times New Roman" w:cs="Times New Roman"/>
          <w:sz w:val="28"/>
          <w:szCs w:val="28"/>
        </w:rPr>
        <w:t>временного хранения вещей</w:t>
      </w:r>
      <w:r w:rsidRPr="006E3CB1">
        <w:rPr>
          <w:rFonts w:ascii="Times New Roman" w:hAnsi="Times New Roman" w:cs="Times New Roman"/>
          <w:sz w:val="28"/>
          <w:szCs w:val="28"/>
        </w:rPr>
        <w:t xml:space="preserve"> в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6E3CB1">
        <w:rPr>
          <w:rFonts w:ascii="Times New Roman" w:hAnsi="Times New Roman" w:cs="Times New Roman"/>
          <w:sz w:val="28"/>
          <w:szCs w:val="28"/>
        </w:rPr>
        <w:t xml:space="preserve">МАК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6E3CB1">
        <w:rPr>
          <w:rFonts w:ascii="Times New Roman" w:hAnsi="Times New Roman" w:cs="Times New Roman"/>
          <w:sz w:val="28"/>
          <w:szCs w:val="28"/>
        </w:rPr>
        <w:t>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 w:rsidRPr="006E3CB1">
        <w:rPr>
          <w:rFonts w:ascii="Times New Roman" w:hAnsi="Times New Roman" w:cs="Times New Roman"/>
          <w:sz w:val="28"/>
          <w:szCs w:val="28"/>
        </w:rPr>
        <w:t>:</w:t>
      </w:r>
    </w:p>
    <w:p w14:paraId="5897D435" w14:textId="08DFD58F" w:rsidR="006E3CB1" w:rsidRPr="006E3CB1" w:rsidRDefault="006E3CB1" w:rsidP="007A0FC2">
      <w:pPr>
        <w:pStyle w:val="a7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3CB1">
        <w:rPr>
          <w:rFonts w:ascii="Times New Roman" w:hAnsi="Times New Roman" w:cs="Times New Roman"/>
          <w:sz w:val="28"/>
          <w:szCs w:val="28"/>
        </w:rPr>
        <w:t xml:space="preserve">Увеличение эффективности и скорости обработки данных: </w:t>
      </w:r>
      <w:r w:rsidR="00362393" w:rsidRPr="006E3CB1">
        <w:rPr>
          <w:rFonts w:ascii="Times New Roman" w:hAnsi="Times New Roman" w:cs="Times New Roman"/>
          <w:sz w:val="28"/>
          <w:szCs w:val="28"/>
        </w:rPr>
        <w:t xml:space="preserve">вычислительная </w:t>
      </w:r>
      <w:r w:rsidRPr="006E3CB1">
        <w:rPr>
          <w:rFonts w:ascii="Times New Roman" w:hAnsi="Times New Roman" w:cs="Times New Roman"/>
          <w:sz w:val="28"/>
          <w:szCs w:val="28"/>
        </w:rPr>
        <w:t xml:space="preserve">техника обладает высокой скоростью и производительностью, что позволяет быстро обрабатывать большие объемы данных, необходимые для учета </w:t>
      </w:r>
      <w:r w:rsidR="007F69F6">
        <w:rPr>
          <w:rFonts w:ascii="Times New Roman" w:hAnsi="Times New Roman" w:cs="Times New Roman"/>
          <w:sz w:val="28"/>
          <w:szCs w:val="28"/>
        </w:rPr>
        <w:t>временного хранения вещей</w:t>
      </w:r>
      <w:r w:rsidRPr="006E3CB1">
        <w:rPr>
          <w:rFonts w:ascii="Times New Roman" w:hAnsi="Times New Roman" w:cs="Times New Roman"/>
          <w:sz w:val="28"/>
          <w:szCs w:val="28"/>
        </w:rPr>
        <w:t xml:space="preserve"> и предоставления услуг клиентам. Это сокращает время, требуемое на обработку информации, и увеличивает оперативность реакции на запросы клиентов.</w:t>
      </w:r>
    </w:p>
    <w:p w14:paraId="512CE22D" w14:textId="27F5BD77" w:rsidR="006E3CB1" w:rsidRPr="006E3CB1" w:rsidRDefault="006E3CB1" w:rsidP="007A0FC2">
      <w:pPr>
        <w:pStyle w:val="a7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3CB1">
        <w:rPr>
          <w:rFonts w:ascii="Times New Roman" w:hAnsi="Times New Roman" w:cs="Times New Roman"/>
          <w:sz w:val="28"/>
          <w:szCs w:val="28"/>
        </w:rPr>
        <w:t xml:space="preserve">Снижение вероятности ошибок: </w:t>
      </w:r>
      <w:r w:rsidR="00362393" w:rsidRPr="006E3CB1">
        <w:rPr>
          <w:rFonts w:ascii="Times New Roman" w:hAnsi="Times New Roman" w:cs="Times New Roman"/>
          <w:sz w:val="28"/>
          <w:szCs w:val="28"/>
        </w:rPr>
        <w:t xml:space="preserve">автоматизация </w:t>
      </w:r>
      <w:r w:rsidRPr="006E3CB1">
        <w:rPr>
          <w:rFonts w:ascii="Times New Roman" w:hAnsi="Times New Roman" w:cs="Times New Roman"/>
          <w:sz w:val="28"/>
          <w:szCs w:val="28"/>
        </w:rPr>
        <w:t xml:space="preserve">процесса учета </w:t>
      </w:r>
      <w:r w:rsidR="007F69F6">
        <w:rPr>
          <w:rFonts w:ascii="Times New Roman" w:hAnsi="Times New Roman" w:cs="Times New Roman"/>
          <w:sz w:val="28"/>
          <w:szCs w:val="28"/>
        </w:rPr>
        <w:t>временного хранения вещей</w:t>
      </w:r>
      <w:r w:rsidRPr="006E3CB1">
        <w:rPr>
          <w:rFonts w:ascii="Times New Roman" w:hAnsi="Times New Roman" w:cs="Times New Roman"/>
          <w:sz w:val="28"/>
          <w:szCs w:val="28"/>
        </w:rPr>
        <w:t xml:space="preserve"> с помощью вычислительной техники снижает риск возникновения ошибок, связанных с человеческим фактором, таких как опечатки или упущения. Система может автоматически проверять данные на соответствие заданным </w:t>
      </w:r>
      <w:r w:rsidRPr="006E3CB1">
        <w:rPr>
          <w:rFonts w:ascii="Times New Roman" w:hAnsi="Times New Roman" w:cs="Times New Roman"/>
          <w:sz w:val="28"/>
          <w:szCs w:val="28"/>
        </w:rPr>
        <w:lastRenderedPageBreak/>
        <w:t>параметрам и предупреждать о возможных ошибках, что повышает точность и надежность учета.</w:t>
      </w:r>
    </w:p>
    <w:p w14:paraId="56D3ED5E" w14:textId="4F3FA386" w:rsidR="006E3CB1" w:rsidRPr="006E3CB1" w:rsidRDefault="006E3CB1" w:rsidP="007A0FC2">
      <w:pPr>
        <w:pStyle w:val="a7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3CB1">
        <w:rPr>
          <w:rFonts w:ascii="Times New Roman" w:hAnsi="Times New Roman" w:cs="Times New Roman"/>
          <w:sz w:val="28"/>
          <w:szCs w:val="28"/>
        </w:rPr>
        <w:t xml:space="preserve">Оптимизация использования ресурсов: </w:t>
      </w:r>
      <w:r w:rsidR="00362393" w:rsidRPr="006E3CB1">
        <w:rPr>
          <w:rFonts w:ascii="Times New Roman" w:hAnsi="Times New Roman" w:cs="Times New Roman"/>
          <w:sz w:val="28"/>
          <w:szCs w:val="28"/>
        </w:rPr>
        <w:t xml:space="preserve">вычислительная </w:t>
      </w:r>
      <w:r w:rsidRPr="006E3CB1">
        <w:rPr>
          <w:rFonts w:ascii="Times New Roman" w:hAnsi="Times New Roman" w:cs="Times New Roman"/>
          <w:sz w:val="28"/>
          <w:szCs w:val="28"/>
        </w:rPr>
        <w:t xml:space="preserve">техника позволяет эффективно использовать ресурсы предприятия, такие как время сотрудников и вычислительные мощности компьютеров. Автоматизированный процесс учета </w:t>
      </w:r>
      <w:r w:rsidR="007F69F6">
        <w:rPr>
          <w:rFonts w:ascii="Times New Roman" w:hAnsi="Times New Roman" w:cs="Times New Roman"/>
          <w:sz w:val="28"/>
          <w:szCs w:val="28"/>
        </w:rPr>
        <w:t>временного хранения вещей</w:t>
      </w:r>
      <w:r w:rsidRPr="006E3CB1">
        <w:rPr>
          <w:rFonts w:ascii="Times New Roman" w:hAnsi="Times New Roman" w:cs="Times New Roman"/>
          <w:sz w:val="28"/>
          <w:szCs w:val="28"/>
        </w:rPr>
        <w:t xml:space="preserve"> позволяет сотрудникам сосредоточиться на более важных задачах, а компьютеры могут выполнять рутинные операции быстрее и более эффективно.</w:t>
      </w:r>
    </w:p>
    <w:p w14:paraId="027413AD" w14:textId="4CEE97AC" w:rsidR="006E3CB1" w:rsidRDefault="006E3CB1" w:rsidP="007A0FC2">
      <w:pPr>
        <w:pStyle w:val="a7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3CB1">
        <w:rPr>
          <w:rFonts w:ascii="Times New Roman" w:hAnsi="Times New Roman" w:cs="Times New Roman"/>
          <w:sz w:val="28"/>
          <w:szCs w:val="28"/>
        </w:rPr>
        <w:t xml:space="preserve">Улучшение качества обслуживания клиентов: </w:t>
      </w:r>
      <w:r w:rsidR="00362393" w:rsidRPr="006E3CB1">
        <w:rPr>
          <w:rFonts w:ascii="Times New Roman" w:hAnsi="Times New Roman" w:cs="Times New Roman"/>
          <w:sz w:val="28"/>
          <w:szCs w:val="28"/>
        </w:rPr>
        <w:t xml:space="preserve">использование </w:t>
      </w:r>
      <w:r w:rsidRPr="006E3CB1">
        <w:rPr>
          <w:rFonts w:ascii="Times New Roman" w:hAnsi="Times New Roman" w:cs="Times New Roman"/>
          <w:sz w:val="28"/>
          <w:szCs w:val="28"/>
        </w:rPr>
        <w:t xml:space="preserve">вычислительной техники для автоматизации учета </w:t>
      </w:r>
      <w:r w:rsidR="007F69F6">
        <w:rPr>
          <w:rFonts w:ascii="Times New Roman" w:hAnsi="Times New Roman" w:cs="Times New Roman"/>
          <w:sz w:val="28"/>
          <w:szCs w:val="28"/>
        </w:rPr>
        <w:t>временного хранения вещей</w:t>
      </w:r>
      <w:r w:rsidRPr="006E3CB1">
        <w:rPr>
          <w:rFonts w:ascii="Times New Roman" w:hAnsi="Times New Roman" w:cs="Times New Roman"/>
          <w:sz w:val="28"/>
          <w:szCs w:val="28"/>
        </w:rPr>
        <w:t xml:space="preserve"> позволяет предоставлять клиентам более быстрый и точный сервис. Клиенты могут быстро получать информацию о своих </w:t>
      </w:r>
      <w:r w:rsidR="007F69F6">
        <w:rPr>
          <w:rFonts w:ascii="Times New Roman" w:hAnsi="Times New Roman" w:cs="Times New Roman"/>
          <w:sz w:val="28"/>
          <w:szCs w:val="28"/>
        </w:rPr>
        <w:t>вещ</w:t>
      </w:r>
      <w:r w:rsidR="00805866">
        <w:rPr>
          <w:rFonts w:ascii="Times New Roman" w:hAnsi="Times New Roman" w:cs="Times New Roman"/>
          <w:sz w:val="28"/>
          <w:szCs w:val="28"/>
        </w:rPr>
        <w:t>ах</w:t>
      </w:r>
      <w:r w:rsidRPr="006E3CB1">
        <w:rPr>
          <w:rFonts w:ascii="Times New Roman" w:hAnsi="Times New Roman" w:cs="Times New Roman"/>
          <w:sz w:val="28"/>
          <w:szCs w:val="28"/>
        </w:rPr>
        <w:t xml:space="preserve"> и услугах, а также оперативно вносить изменения или оформлять новые</w:t>
      </w:r>
      <w:r w:rsidR="00805866">
        <w:rPr>
          <w:rFonts w:ascii="Times New Roman" w:hAnsi="Times New Roman" w:cs="Times New Roman"/>
          <w:sz w:val="28"/>
          <w:szCs w:val="28"/>
        </w:rPr>
        <w:t xml:space="preserve"> хранения</w:t>
      </w:r>
      <w:r w:rsidRPr="006E3CB1">
        <w:rPr>
          <w:rFonts w:ascii="Times New Roman" w:hAnsi="Times New Roman" w:cs="Times New Roman"/>
          <w:sz w:val="28"/>
          <w:szCs w:val="28"/>
        </w:rPr>
        <w:t xml:space="preserve"> через онлайн-платформу, что улучшает их удовлетворенность услугами компании.</w:t>
      </w:r>
    </w:p>
    <w:p w14:paraId="4F1D02BA" w14:textId="57FEAB42" w:rsidR="002A2C46" w:rsidRDefault="002A2C46" w:rsidP="002A2C46">
      <w:pPr>
        <w:pStyle w:val="a7"/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апы проектирования и разработки информационной системы:</w:t>
      </w:r>
    </w:p>
    <w:p w14:paraId="0C314F15" w14:textId="3BC7B812" w:rsidR="004A11A8" w:rsidRPr="004A11A8" w:rsidRDefault="004A11A8" w:rsidP="007A0FC2">
      <w:pPr>
        <w:pStyle w:val="a7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 xml:space="preserve">Анализ потребностей и требований ПАО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4A11A8">
        <w:rPr>
          <w:rFonts w:ascii="Times New Roman" w:hAnsi="Times New Roman" w:cs="Times New Roman"/>
          <w:sz w:val="28"/>
          <w:szCs w:val="28"/>
        </w:rPr>
        <w:t xml:space="preserve">МАК </w:t>
      </w:r>
      <w:r w:rsidR="0007716B">
        <w:rPr>
          <w:rFonts w:ascii="Times New Roman" w:hAnsi="Times New Roman" w:cs="Times New Roman"/>
          <w:sz w:val="28"/>
          <w:szCs w:val="28"/>
        </w:rPr>
        <w:t>«</w:t>
      </w:r>
      <w:r w:rsidRPr="004A11A8">
        <w:rPr>
          <w:rFonts w:ascii="Times New Roman" w:hAnsi="Times New Roman" w:cs="Times New Roman"/>
          <w:sz w:val="28"/>
          <w:szCs w:val="28"/>
        </w:rPr>
        <w:t>ВЫМПЕЛ</w:t>
      </w:r>
      <w:r w:rsidR="0007716B">
        <w:rPr>
          <w:rFonts w:ascii="Times New Roman" w:hAnsi="Times New Roman" w:cs="Times New Roman"/>
          <w:sz w:val="28"/>
          <w:szCs w:val="28"/>
        </w:rPr>
        <w:t>»</w:t>
      </w:r>
      <w:r w:rsidRPr="004A11A8">
        <w:rPr>
          <w:rFonts w:ascii="Times New Roman" w:hAnsi="Times New Roman" w:cs="Times New Roman"/>
          <w:sz w:val="28"/>
          <w:szCs w:val="28"/>
        </w:rPr>
        <w:t>:</w:t>
      </w:r>
    </w:p>
    <w:p w14:paraId="3523F8B5" w14:textId="2AA310DB" w:rsidR="004A11A8" w:rsidRPr="004A11A8" w:rsidRDefault="002A2C46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изучение основных бизнес-процессов и операций временного хранения вещей на предприяти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008F86B" w14:textId="2B0D7045" w:rsidR="004A11A8" w:rsidRPr="004A11A8" w:rsidRDefault="002A2C46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определение требований к новой информационной системе, учитывая специфику деятельности компании и ожидания клиентов.</w:t>
      </w:r>
    </w:p>
    <w:p w14:paraId="2AED99F5" w14:textId="04E19E63" w:rsidR="004A11A8" w:rsidRPr="00A35736" w:rsidRDefault="004A11A8" w:rsidP="007A0FC2">
      <w:pPr>
        <w:pStyle w:val="a7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736">
        <w:rPr>
          <w:rFonts w:ascii="Times New Roman" w:hAnsi="Times New Roman" w:cs="Times New Roman"/>
          <w:sz w:val="28"/>
          <w:szCs w:val="28"/>
        </w:rPr>
        <w:t>Проектирование архитектуры автоматизированной информационной системы (АИС):</w:t>
      </w:r>
    </w:p>
    <w:p w14:paraId="19B527D0" w14:textId="6B53B497" w:rsidR="004A11A8" w:rsidRP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разработка структуры базы данных для эффективного хранения информации о вещах, клиентах, заказах и операциях хран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5C50E3C" w14:textId="1CD669F5" w:rsidR="004A11A8" w:rsidRP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 xml:space="preserve">определение </w:t>
      </w:r>
      <w:r w:rsidR="004A11A8" w:rsidRPr="004A11A8">
        <w:rPr>
          <w:rFonts w:ascii="Times New Roman" w:hAnsi="Times New Roman" w:cs="Times New Roman"/>
          <w:sz w:val="28"/>
          <w:szCs w:val="28"/>
        </w:rPr>
        <w:t>функциональных модулей системы и их взаимодействия для обеспечения всех этапов процесса временного хранения.</w:t>
      </w:r>
    </w:p>
    <w:p w14:paraId="74CFFA9A" w14:textId="51F7E277" w:rsidR="004A11A8" w:rsidRPr="004A11A8" w:rsidRDefault="004A11A8" w:rsidP="007A0FC2">
      <w:pPr>
        <w:pStyle w:val="a7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Выбор и обоснование технологий:</w:t>
      </w:r>
    </w:p>
    <w:p w14:paraId="16AAA387" w14:textId="192D8A61" w:rsidR="004A11A8" w:rsidRP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исследование современных информационных технологий, баз данных и инструментов разработки для выбора наиболее подходящих решен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B503B06" w14:textId="6BAC9348" w:rsidR="004A11A8" w:rsidRP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lastRenderedPageBreak/>
        <w:t>обоснование выбора технологий с учетом требований к безопасности, масштабируемости и производительности системы.</w:t>
      </w:r>
    </w:p>
    <w:p w14:paraId="3BA0E9EC" w14:textId="3F21F843" w:rsidR="004A11A8" w:rsidRPr="004A11A8" w:rsidRDefault="004A11A8" w:rsidP="007A0FC2">
      <w:pPr>
        <w:pStyle w:val="a7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Разработка пользовательского интерфейса:</w:t>
      </w:r>
    </w:p>
    <w:p w14:paraId="154CE62F" w14:textId="371FADFA" w:rsidR="004A11A8" w:rsidRP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проектирование удобного и интуитивно понятного интерфейса для сотрудников предприятия и клиент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275F48" w14:textId="2FE88D6A" w:rsidR="004A11A8" w:rsidRP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 xml:space="preserve">реализация </w:t>
      </w:r>
      <w:r w:rsidR="004A11A8" w:rsidRPr="004A11A8">
        <w:rPr>
          <w:rFonts w:ascii="Times New Roman" w:hAnsi="Times New Roman" w:cs="Times New Roman"/>
          <w:sz w:val="28"/>
          <w:szCs w:val="28"/>
        </w:rPr>
        <w:t>функционала для онлайн-запросов на хранение, отслеживания статуса заказов, генерации отчетов и других операций.</w:t>
      </w:r>
    </w:p>
    <w:p w14:paraId="592A293F" w14:textId="005365A5" w:rsidR="004A11A8" w:rsidRPr="004A11A8" w:rsidRDefault="004A11A8" w:rsidP="007A0FC2">
      <w:pPr>
        <w:pStyle w:val="a7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Тестирование и внедрение системы:</w:t>
      </w:r>
    </w:p>
    <w:p w14:paraId="7B6BBAED" w14:textId="09EA7C00" w:rsidR="004A11A8" w:rsidRP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проведение тестирования разработанной системы на соответствие требованиям, безопасности и производительнос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EEF200A" w14:textId="4CC95AB7" w:rsidR="004A11A8" w:rsidRP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 xml:space="preserve">планирование </w:t>
      </w:r>
      <w:r w:rsidR="004A11A8" w:rsidRPr="004A11A8">
        <w:rPr>
          <w:rFonts w:ascii="Times New Roman" w:hAnsi="Times New Roman" w:cs="Times New Roman"/>
          <w:sz w:val="28"/>
          <w:szCs w:val="28"/>
        </w:rPr>
        <w:t>и проведение этапа внедрения системы на предприятии, обучение персонала работе с новой системой.</w:t>
      </w:r>
    </w:p>
    <w:p w14:paraId="173B8E11" w14:textId="35112A7B" w:rsidR="004A11A8" w:rsidRPr="004A11A8" w:rsidRDefault="004A11A8" w:rsidP="007A0FC2">
      <w:pPr>
        <w:pStyle w:val="a7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Оценка эффективности и потенциала для дальнейшего развития:</w:t>
      </w:r>
    </w:p>
    <w:p w14:paraId="5ADE969F" w14:textId="1AA43594" w:rsidR="004A11A8" w:rsidRP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>проведение анализа эффективности работы системы по критериям, определенным заказчиком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8567787" w14:textId="402DD696" w:rsidR="004A11A8" w:rsidRDefault="00362393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1A8">
        <w:rPr>
          <w:rFonts w:ascii="Times New Roman" w:hAnsi="Times New Roman" w:cs="Times New Roman"/>
          <w:sz w:val="28"/>
          <w:szCs w:val="28"/>
        </w:rPr>
        <w:t xml:space="preserve">выявление </w:t>
      </w:r>
      <w:r w:rsidR="004A11A8" w:rsidRPr="004A11A8">
        <w:rPr>
          <w:rFonts w:ascii="Times New Roman" w:hAnsi="Times New Roman" w:cs="Times New Roman"/>
          <w:sz w:val="28"/>
          <w:szCs w:val="28"/>
        </w:rPr>
        <w:t>возможностей дальнейшего развития и совершенствования системы с учетом изменяющихся потребностей бизнеса и технологических трендов.</w:t>
      </w:r>
    </w:p>
    <w:p w14:paraId="0B6B30A9" w14:textId="13C0745C" w:rsidR="006068D8" w:rsidRDefault="006068D8" w:rsidP="00D34F47">
      <w:pPr>
        <w:pStyle w:val="3"/>
        <w:ind w:left="720"/>
        <w:outlineLvl w:val="1"/>
      </w:pPr>
      <w:bookmarkStart w:id="36" w:name="_Toc133061885"/>
      <w:bookmarkStart w:id="37" w:name="_Toc133062036"/>
      <w:bookmarkStart w:id="38" w:name="_Toc133144605"/>
      <w:bookmarkStart w:id="39" w:name="_Toc133144933"/>
      <w:bookmarkStart w:id="40" w:name="_Toc168261383"/>
      <w:r>
        <w:t>1.3.4 Анализ системы обеспечения информационной безопасности и защиты информации</w:t>
      </w:r>
      <w:bookmarkEnd w:id="36"/>
      <w:bookmarkEnd w:id="37"/>
      <w:bookmarkEnd w:id="38"/>
      <w:bookmarkEnd w:id="39"/>
      <w:bookmarkEnd w:id="40"/>
    </w:p>
    <w:p w14:paraId="3022694D" w14:textId="304F9882" w:rsidR="007F69F6" w:rsidRDefault="006068D8" w:rsidP="007F69F6">
      <w:pPr>
        <w:pStyle w:val="a8"/>
      </w:pPr>
      <w:r>
        <w:t>Под информационной безопасностью понимается защищенность информации и сопутствующей инфраструктуры от воздействий естественного или искусственного характера, которые могут принести ущерб владельцам и пользователям информации и сопутствующей инфраструктуры. Безопасность достигается мерами по обеспечению конфиденциальности и целостности обрабатываемой информации. Угрозы целостности информации бывают как случайными, так и преднамеренными.</w:t>
      </w:r>
    </w:p>
    <w:p w14:paraId="5D810AEE" w14:textId="3A8D3882" w:rsidR="007F69F6" w:rsidRPr="007F69F6" w:rsidRDefault="007F69F6" w:rsidP="007F69F6">
      <w:pPr>
        <w:rPr>
          <w:rFonts w:ascii="Times New Roman" w:hAnsi="Times New Roman"/>
          <w:sz w:val="28"/>
        </w:rPr>
      </w:pPr>
      <w:r>
        <w:br w:type="page"/>
      </w:r>
    </w:p>
    <w:p w14:paraId="0F254DC5" w14:textId="6E9918AB" w:rsidR="00BD18B3" w:rsidRDefault="00BD18B3" w:rsidP="007A0FC2">
      <w:pPr>
        <w:pStyle w:val="a8"/>
        <w:numPr>
          <w:ilvl w:val="1"/>
          <w:numId w:val="11"/>
        </w:numPr>
      </w:pPr>
      <w:r>
        <w:lastRenderedPageBreak/>
        <w:t xml:space="preserve">Идентификация угроз: </w:t>
      </w:r>
      <w:r w:rsidR="00362393">
        <w:t xml:space="preserve">проведение </w:t>
      </w:r>
      <w:r>
        <w:t>анализа угроз информационной безопасности, связанных с</w:t>
      </w:r>
      <w:r w:rsidR="00DF16EE">
        <w:t xml:space="preserve"> системой</w:t>
      </w:r>
      <w:r>
        <w:t xml:space="preserve"> </w:t>
      </w:r>
      <w:r w:rsidR="00DF16EE">
        <w:rPr>
          <w:rFonts w:cs="Times New Roman"/>
          <w:szCs w:val="28"/>
        </w:rPr>
        <w:t>временного хранения вещей</w:t>
      </w:r>
      <w:r>
        <w:t>. Это могут быть угрозы несанкционированного доступа, утечки конфиденциальной информации, внутренних угроз со стороны сотрудников и т.д.</w:t>
      </w:r>
    </w:p>
    <w:p w14:paraId="22507B64" w14:textId="6ADB7EC7" w:rsidR="00BD18B3" w:rsidRDefault="00BD18B3" w:rsidP="007A0FC2">
      <w:pPr>
        <w:pStyle w:val="a8"/>
        <w:numPr>
          <w:ilvl w:val="1"/>
          <w:numId w:val="11"/>
        </w:numPr>
      </w:pPr>
      <w:r>
        <w:t xml:space="preserve">Оценка уязвимостей: </w:t>
      </w:r>
      <w:r w:rsidR="00362393">
        <w:t xml:space="preserve">анализ </w:t>
      </w:r>
      <w:r>
        <w:t xml:space="preserve">уязвимостей в текущей системе </w:t>
      </w:r>
      <w:r w:rsidR="00DF16EE">
        <w:rPr>
          <w:rFonts w:cs="Times New Roman"/>
          <w:szCs w:val="28"/>
        </w:rPr>
        <w:t>временного хранения вещей</w:t>
      </w:r>
      <w:r>
        <w:t>, включая проверку наличия уязвимых мест в сетевой инфраструктуре, программном обеспечении и методах доступа к данным.</w:t>
      </w:r>
    </w:p>
    <w:p w14:paraId="324D89D6" w14:textId="328D9C54" w:rsidR="00BD18B3" w:rsidRDefault="00BD18B3" w:rsidP="007A0FC2">
      <w:pPr>
        <w:pStyle w:val="a8"/>
        <w:numPr>
          <w:ilvl w:val="1"/>
          <w:numId w:val="11"/>
        </w:numPr>
      </w:pPr>
      <w:r>
        <w:t xml:space="preserve">Разработка политики безопасности: </w:t>
      </w:r>
      <w:r w:rsidR="00362393">
        <w:t xml:space="preserve">создание </w:t>
      </w:r>
      <w:r>
        <w:t>и внедрение политики информационной безопасности, определяющей правила доступа к данным, уровни авторизации, меры защиты от угроз и инцидентов безопасности.</w:t>
      </w:r>
    </w:p>
    <w:p w14:paraId="1642B97F" w14:textId="604DAC0B" w:rsidR="00BD18B3" w:rsidRDefault="00BD18B3" w:rsidP="007A0FC2">
      <w:pPr>
        <w:pStyle w:val="a8"/>
        <w:numPr>
          <w:ilvl w:val="1"/>
          <w:numId w:val="11"/>
        </w:numPr>
      </w:pPr>
      <w:r>
        <w:t xml:space="preserve">Использование средств защиты: </w:t>
      </w:r>
      <w:r w:rsidR="00362393">
        <w:t xml:space="preserve">разработка </w:t>
      </w:r>
      <w:r>
        <w:t>и внедрение технических средств защиты информации, таких как антивирусное ПО, брандмауэры, системы мониторинга безопасности, шифрование данных и др.</w:t>
      </w:r>
    </w:p>
    <w:p w14:paraId="730E9E8B" w14:textId="27019941" w:rsidR="00BD18B3" w:rsidRDefault="00BD18B3" w:rsidP="007A0FC2">
      <w:pPr>
        <w:pStyle w:val="a8"/>
        <w:numPr>
          <w:ilvl w:val="1"/>
          <w:numId w:val="11"/>
        </w:numPr>
      </w:pPr>
      <w:r>
        <w:t xml:space="preserve">Обучение персонала: </w:t>
      </w:r>
      <w:r w:rsidR="00362393">
        <w:t xml:space="preserve">проведение </w:t>
      </w:r>
      <w:r>
        <w:t>обучения сотрудников по правилам информационной безопасности, осведомление о методах защиты информации, определение ответственности за нарушения безопасности данных.</w:t>
      </w:r>
    </w:p>
    <w:p w14:paraId="7EDBB8D7" w14:textId="7AF5B4E3" w:rsidR="00BD18B3" w:rsidRDefault="00BD18B3" w:rsidP="007A0FC2">
      <w:pPr>
        <w:pStyle w:val="a8"/>
        <w:numPr>
          <w:ilvl w:val="1"/>
          <w:numId w:val="11"/>
        </w:numPr>
      </w:pPr>
      <w:r>
        <w:t xml:space="preserve">Аудит безопасности: </w:t>
      </w:r>
      <w:r w:rsidR="00362393">
        <w:t xml:space="preserve">проведение </w:t>
      </w:r>
      <w:r>
        <w:t>регулярных аудитов информационной безопасности для выявления новых угроз, оценки эффективности мер безопасности и внесения корректировок в систему защиты данных.</w:t>
      </w:r>
    </w:p>
    <w:p w14:paraId="498D9FE4" w14:textId="5568A51B" w:rsidR="00BD18B3" w:rsidRDefault="00BD18B3" w:rsidP="007A0FC2">
      <w:pPr>
        <w:pStyle w:val="a8"/>
        <w:numPr>
          <w:ilvl w:val="1"/>
          <w:numId w:val="11"/>
        </w:numPr>
      </w:pPr>
      <w:r>
        <w:t xml:space="preserve">Реагирование на инциденты: </w:t>
      </w:r>
      <w:r w:rsidR="00362393">
        <w:t xml:space="preserve">разработка </w:t>
      </w:r>
      <w:r>
        <w:t>и внедрение процедур реагирования на инциденты безопасности, включая быстрое обнаружение, блокирование и расследование инцидентов, а также восстановление после них.</w:t>
      </w:r>
    </w:p>
    <w:p w14:paraId="7FE39BB3" w14:textId="14C3AC46" w:rsidR="00BD18B3" w:rsidRDefault="00BD18B3" w:rsidP="007A0FC2">
      <w:pPr>
        <w:pStyle w:val="a8"/>
        <w:numPr>
          <w:ilvl w:val="1"/>
          <w:numId w:val="11"/>
        </w:numPr>
      </w:pPr>
      <w:r>
        <w:t xml:space="preserve">Соблюдение законодательства: </w:t>
      </w:r>
      <w:r w:rsidR="00362393">
        <w:t xml:space="preserve">обеспечение </w:t>
      </w:r>
      <w:r>
        <w:t xml:space="preserve">соответствия системы защиты информации требованиям законодательства в области информационной безопасности и конфиденциальности данных, таких как GDPR, ФЗ </w:t>
      </w:r>
      <w:r w:rsidR="0007716B">
        <w:t>«</w:t>
      </w:r>
      <w:r>
        <w:t>О персональных данных</w:t>
      </w:r>
      <w:r w:rsidR="0007716B">
        <w:t>»</w:t>
      </w:r>
      <w:r>
        <w:t xml:space="preserve"> и других.</w:t>
      </w:r>
    </w:p>
    <w:p w14:paraId="04143BAE" w14:textId="6D3A31B0" w:rsidR="00572645" w:rsidRDefault="002A2C46" w:rsidP="001B7E99">
      <w:pPr>
        <w:pStyle w:val="a8"/>
      </w:pPr>
      <w:r>
        <w:t>Вывод:</w:t>
      </w:r>
      <w:r w:rsidR="00572645" w:rsidRPr="00572645">
        <w:t xml:space="preserve"> </w:t>
      </w:r>
      <w:r w:rsidR="001B7E99">
        <w:t>к</w:t>
      </w:r>
      <w:r w:rsidR="00572645">
        <w:t>лю</w:t>
      </w:r>
      <w:r w:rsidR="001B7E99">
        <w:t>чевые аспекты комплекса задач: в</w:t>
      </w:r>
      <w:r w:rsidR="00572645">
        <w:t xml:space="preserve"> работе были выделены основные аспекты временного хранения вещей, такие как учет предметов, контроль сроков хранения, оптимальное использование мест хранения и обеспечение безопасности.</w:t>
      </w:r>
    </w:p>
    <w:p w14:paraId="17422847" w14:textId="0FB650EE" w:rsidR="00572645" w:rsidRDefault="00572645" w:rsidP="001B7E99">
      <w:pPr>
        <w:pStyle w:val="a8"/>
      </w:pPr>
      <w:r>
        <w:lastRenderedPageBreak/>
        <w:t>Основные задачи автоматизации:</w:t>
      </w:r>
      <w:r w:rsidR="00D63CF9">
        <w:t xml:space="preserve"> </w:t>
      </w:r>
      <w:r w:rsidR="00BD7342">
        <w:t>н</w:t>
      </w:r>
      <w:r>
        <w:t>а основе анализа задач выявлены конкретные цели автоматизации, включая увеличение эффективности учета, снижение временных затрат на обработку данных, улучшение безопасности хранения и обеспечение удобства доступа к информации.</w:t>
      </w:r>
    </w:p>
    <w:p w14:paraId="600FE9C2" w14:textId="02189093" w:rsidR="00572645" w:rsidRDefault="00572645" w:rsidP="001B7E99">
      <w:pPr>
        <w:pStyle w:val="a8"/>
      </w:pPr>
      <w:r>
        <w:t>Обосновани</w:t>
      </w:r>
      <w:r w:rsidR="00BD7342">
        <w:t>е необходимости автоматизации: п</w:t>
      </w:r>
      <w:r>
        <w:t>роанализированы преимущества, которые принесет автоматизация системы временного хранения вещей, такие как повышение точности учета, сокращение возможных ошибок, оптимизация использования ресурсов и повышение уровня безопасности.</w:t>
      </w:r>
    </w:p>
    <w:p w14:paraId="11188633" w14:textId="6CAB6792" w:rsidR="002A2C46" w:rsidRDefault="00572645" w:rsidP="001B7E99">
      <w:pPr>
        <w:pStyle w:val="a8"/>
      </w:pPr>
      <w:r>
        <w:t>Таким образом, первая глава дипломно</w:t>
      </w:r>
      <w:r w:rsidR="00BD7342">
        <w:t>го</w:t>
      </w:r>
      <w:r>
        <w:t xml:space="preserve"> </w:t>
      </w:r>
      <w:r w:rsidR="00BD7342">
        <w:t>проекта</w:t>
      </w:r>
      <w:r>
        <w:t xml:space="preserve"> подчеркивает важность разработки и внедрения информационной системы для в</w:t>
      </w:r>
      <w:r w:rsidR="001B7E99">
        <w:t>ременного хранения вещей в ПАО «</w:t>
      </w:r>
      <w:r>
        <w:t>МАК «ВЫМПЕЛ». Автоматизация этих процессов не только повысит эффективность работы с предметами, но и обеспечит безопасность и надежность управления данными о хранении.</w:t>
      </w:r>
    </w:p>
    <w:p w14:paraId="1AC4758F" w14:textId="77777777" w:rsidR="002A2C46" w:rsidRDefault="002A2C46">
      <w:pPr>
        <w:rPr>
          <w:rFonts w:ascii="Times New Roman" w:hAnsi="Times New Roman"/>
          <w:b/>
          <w:caps/>
          <w:sz w:val="28"/>
        </w:rPr>
      </w:pPr>
      <w:bookmarkStart w:id="41" w:name="_Toc133062037"/>
      <w:bookmarkStart w:id="42" w:name="_Toc133144606"/>
      <w:bookmarkStart w:id="43" w:name="_Toc133144934"/>
      <w:r>
        <w:br w:type="page"/>
      </w:r>
    </w:p>
    <w:p w14:paraId="24EDEE87" w14:textId="0D5EB0B2" w:rsidR="004A11A8" w:rsidRDefault="004A11A8" w:rsidP="00D34F47">
      <w:pPr>
        <w:pStyle w:val="a5"/>
        <w:outlineLvl w:val="0"/>
      </w:pPr>
      <w:bookmarkStart w:id="44" w:name="_Toc168261384"/>
      <w:r>
        <w:lastRenderedPageBreak/>
        <w:t xml:space="preserve">Глава 2. Проектирование и разработка информационной системы </w:t>
      </w:r>
      <w:r w:rsidR="0007716B">
        <w:t>«</w:t>
      </w:r>
      <w:r w:rsidRPr="004A11A8">
        <w:rPr>
          <w:lang w:val="en-US"/>
        </w:rPr>
        <w:t>Pennant</w:t>
      </w:r>
      <w:r w:rsidR="0007716B">
        <w:t>»</w:t>
      </w:r>
      <w:bookmarkEnd w:id="41"/>
      <w:bookmarkEnd w:id="42"/>
      <w:bookmarkEnd w:id="43"/>
      <w:bookmarkEnd w:id="44"/>
    </w:p>
    <w:p w14:paraId="05C05F96" w14:textId="77777777" w:rsidR="00D34695" w:rsidRDefault="00D34695" w:rsidP="00D34F47">
      <w:pPr>
        <w:pStyle w:val="22"/>
        <w:spacing w:after="900"/>
        <w:outlineLvl w:val="1"/>
      </w:pPr>
      <w:bookmarkStart w:id="45" w:name="_Toc133061886"/>
      <w:bookmarkStart w:id="46" w:name="_Toc133062038"/>
      <w:bookmarkStart w:id="47" w:name="_Toc133144607"/>
      <w:bookmarkStart w:id="48" w:name="_Toc133144935"/>
      <w:bookmarkStart w:id="49" w:name="_Toc168261385"/>
      <w:r>
        <w:t>2.1 Техническое задание</w:t>
      </w:r>
      <w:bookmarkEnd w:id="45"/>
      <w:bookmarkEnd w:id="46"/>
      <w:bookmarkEnd w:id="47"/>
      <w:bookmarkEnd w:id="48"/>
      <w:bookmarkEnd w:id="49"/>
    </w:p>
    <w:p w14:paraId="04AD41C2" w14:textId="0D490580" w:rsidR="00D34695" w:rsidRDefault="00D34695" w:rsidP="001B7E99">
      <w:pPr>
        <w:pStyle w:val="a8"/>
      </w:pPr>
      <w:r w:rsidRPr="00CD06D9">
        <w:t xml:space="preserve">Техническое задание выполнено в соответствии с </w:t>
      </w:r>
      <w:r w:rsidR="001B7E99">
        <w:t xml:space="preserve">ГОСТ 34.602-2020 «Информационные технологии. Комплекс стандартов на автоматизированные системы. Техническое задание на создание автоматизированной системы». </w:t>
      </w:r>
      <w:r w:rsidR="001B7E99" w:rsidRPr="00F80504">
        <w:rPr>
          <w:szCs w:val="28"/>
        </w:rPr>
        <w:t xml:space="preserve">Посмотреть техническое задание можно в </w:t>
      </w:r>
      <w:r w:rsidR="001B7E99" w:rsidRPr="00682260">
        <w:t>приложении</w:t>
      </w:r>
      <w:r w:rsidR="00682260">
        <w:t xml:space="preserve"> </w:t>
      </w:r>
      <w:r w:rsidR="008B73AE">
        <w:t>2</w:t>
      </w:r>
      <w:r w:rsidR="00073991">
        <w:t>.</w:t>
      </w:r>
    </w:p>
    <w:p w14:paraId="082D027D" w14:textId="77777777" w:rsidR="00CD06D9" w:rsidRDefault="00CD06D9" w:rsidP="00D34F47">
      <w:pPr>
        <w:pStyle w:val="22"/>
        <w:outlineLvl w:val="1"/>
      </w:pPr>
      <w:bookmarkStart w:id="50" w:name="_Toc133061887"/>
      <w:bookmarkStart w:id="51" w:name="_Toc133062039"/>
      <w:bookmarkStart w:id="52" w:name="_Toc133144608"/>
      <w:bookmarkStart w:id="53" w:name="_Toc133144936"/>
      <w:bookmarkStart w:id="54" w:name="_Toc168261386"/>
      <w:r>
        <w:t xml:space="preserve">2.2 Конструирование логотипа и </w:t>
      </w:r>
      <w:r>
        <w:rPr>
          <w:lang w:val="en-US"/>
        </w:rPr>
        <w:t>UX</w:t>
      </w:r>
      <w:r w:rsidRPr="000D50D8">
        <w:t>/</w:t>
      </w:r>
      <w:r>
        <w:rPr>
          <w:lang w:val="en-US"/>
        </w:rPr>
        <w:t>UI</w:t>
      </w:r>
      <w:r>
        <w:t>-дизайна</w:t>
      </w:r>
      <w:bookmarkEnd w:id="50"/>
      <w:bookmarkEnd w:id="51"/>
      <w:bookmarkEnd w:id="52"/>
      <w:bookmarkEnd w:id="53"/>
      <w:bookmarkEnd w:id="54"/>
    </w:p>
    <w:p w14:paraId="4B5DCF90" w14:textId="77777777" w:rsidR="00CD06D9" w:rsidRDefault="00CD06D9" w:rsidP="00CD06D9">
      <w:pPr>
        <w:pStyle w:val="a8"/>
      </w:pPr>
      <w:r>
        <w:rPr>
          <w:lang w:val="en-US"/>
        </w:rPr>
        <w:t>UX</w:t>
      </w:r>
      <w:r w:rsidRPr="00A13EB8">
        <w:t xml:space="preserve"> – </w:t>
      </w:r>
      <w:r>
        <w:t>это</w:t>
      </w:r>
      <w:r w:rsidRPr="00A13EB8">
        <w:t xml:space="preserve"> </w:t>
      </w:r>
      <w:r>
        <w:rPr>
          <w:lang w:val="en-US"/>
        </w:rPr>
        <w:t>User</w:t>
      </w:r>
      <w:r w:rsidRPr="00A13EB8">
        <w:t xml:space="preserve"> </w:t>
      </w:r>
      <w:r>
        <w:rPr>
          <w:lang w:val="en-US"/>
        </w:rPr>
        <w:t>Experience</w:t>
      </w:r>
      <w:r w:rsidRPr="00A13EB8">
        <w:t xml:space="preserve">, </w:t>
      </w:r>
      <w:r>
        <w:t>в</w:t>
      </w:r>
      <w:r w:rsidRPr="00A13EB8">
        <w:t xml:space="preserve"> </w:t>
      </w:r>
      <w:r>
        <w:t>переводе с английского: «пользовательский опыт». Означает опыт, полученный пользователем в процессе работы с интерфейсом программного обеспечения. На сколько сложно или просто пользователю удастся достичь поставленной цели, удастся ли ему в принципе это сделать.</w:t>
      </w:r>
    </w:p>
    <w:p w14:paraId="68F096A9" w14:textId="77777777" w:rsidR="00CD06D9" w:rsidRDefault="00CD06D9" w:rsidP="00CD06D9">
      <w:pPr>
        <w:pStyle w:val="a8"/>
      </w:pPr>
      <w:r>
        <w:rPr>
          <w:lang w:val="en-US"/>
        </w:rPr>
        <w:t>UI</w:t>
      </w:r>
      <w:r w:rsidRPr="00A13EB8">
        <w:t xml:space="preserve"> – </w:t>
      </w:r>
      <w:r>
        <w:t>это</w:t>
      </w:r>
      <w:r w:rsidRPr="00A13EB8">
        <w:t xml:space="preserve"> </w:t>
      </w:r>
      <w:r>
        <w:rPr>
          <w:lang w:val="en-US"/>
        </w:rPr>
        <w:t>User</w:t>
      </w:r>
      <w:r w:rsidRPr="00A13EB8">
        <w:t xml:space="preserve"> </w:t>
      </w:r>
      <w:r>
        <w:rPr>
          <w:lang w:val="en-US"/>
        </w:rPr>
        <w:t>Interface</w:t>
      </w:r>
      <w:r w:rsidRPr="00A13EB8">
        <w:t xml:space="preserve">, </w:t>
      </w:r>
      <w:r>
        <w:t>в</w:t>
      </w:r>
      <w:r w:rsidRPr="00A13EB8">
        <w:t xml:space="preserve"> </w:t>
      </w:r>
      <w:r>
        <w:t>переводе с английского: «пользовательский интерфейс». Означает то, как выглядит интерфейс и какие физические характеристики приобретает. Определяет цвета программного продукта, удобство использования интерфейса в целом.</w:t>
      </w:r>
    </w:p>
    <w:p w14:paraId="70D0B8F1" w14:textId="77777777" w:rsidR="00CD06D9" w:rsidRDefault="00CD06D9" w:rsidP="00CD06D9">
      <w:pPr>
        <w:pStyle w:val="a8"/>
      </w:pPr>
      <w:r>
        <w:t xml:space="preserve">Как показывает практика, </w:t>
      </w:r>
      <w:r>
        <w:rPr>
          <w:lang w:val="en-US"/>
        </w:rPr>
        <w:t>UI</w:t>
      </w:r>
      <w:r>
        <w:t>-дизайнера прорабатывают не только визуальную составляющую интерфейса, но и звуковые и прочие интерактивные элементы. Поэтому специалисту в этой области важны знания как в программировании, так и понимание основ дизайна</w:t>
      </w:r>
    </w:p>
    <w:p w14:paraId="1253F6CE" w14:textId="77777777" w:rsidR="00CD06D9" w:rsidRDefault="00CD06D9" w:rsidP="00CD06D9">
      <w:pPr>
        <w:pStyle w:val="a8"/>
      </w:pPr>
      <w:r>
        <w:rPr>
          <w:lang w:val="en-US"/>
        </w:rPr>
        <w:t>UX</w:t>
      </w:r>
      <w:r w:rsidRPr="00ED7317">
        <w:t>/</w:t>
      </w:r>
      <w:r>
        <w:rPr>
          <w:lang w:val="en-US"/>
        </w:rPr>
        <w:t>UI</w:t>
      </w:r>
      <w:r>
        <w:t>-дизайн – это проектирование пользовательских интерфейсов, в которых внешний вид важен также сильно, как и удобство использования.</w:t>
      </w:r>
    </w:p>
    <w:p w14:paraId="745C1788" w14:textId="77777777" w:rsidR="004F18A3" w:rsidRDefault="00CD06D9" w:rsidP="001B7E99">
      <w:pPr>
        <w:pStyle w:val="af3"/>
        <w:spacing w:before="0"/>
        <w:rPr>
          <w:lang w:val="ru-RU"/>
        </w:rPr>
      </w:pPr>
      <w:r w:rsidRPr="00DC0117">
        <w:rPr>
          <w:lang w:val="ru-RU"/>
        </w:rPr>
        <w:t xml:space="preserve">В приложении используется единственный вариант логотипа, который был взят из брендбука организации. </w:t>
      </w:r>
      <w:r w:rsidR="004F18A3">
        <w:rPr>
          <w:lang w:val="ru-RU"/>
        </w:rPr>
        <w:t xml:space="preserve">Разработка логотипа и интерфейса приложения </w:t>
      </w:r>
      <w:r w:rsidR="004F18A3">
        <w:rPr>
          <w:lang w:val="ru-RU"/>
        </w:rPr>
        <w:lastRenderedPageBreak/>
        <w:t xml:space="preserve">осуществлялась с помощью ресурса </w:t>
      </w:r>
      <w:r w:rsidR="004F18A3">
        <w:t>Figma</w:t>
      </w:r>
      <w:r w:rsidR="004F18A3" w:rsidRPr="006458B0">
        <w:rPr>
          <w:lang w:val="ru-RU"/>
        </w:rPr>
        <w:t>.</w:t>
      </w:r>
    </w:p>
    <w:p w14:paraId="0BFFB8A5" w14:textId="77777777" w:rsidR="004F18A3" w:rsidRPr="00797046" w:rsidRDefault="004F18A3" w:rsidP="001B7E99">
      <w:pPr>
        <w:pStyle w:val="af3"/>
        <w:spacing w:before="0" w:after="600"/>
        <w:rPr>
          <w:lang w:val="ru-RU"/>
        </w:rPr>
      </w:pPr>
      <w:r>
        <w:rPr>
          <w:lang w:val="ru-RU"/>
        </w:rPr>
        <w:t>На рисунке 1 показан логотип организации «МАК ВЫМПЕЛ».</w:t>
      </w:r>
    </w:p>
    <w:p w14:paraId="6C5B3C46" w14:textId="77777777" w:rsidR="004F18A3" w:rsidRPr="0086075A" w:rsidRDefault="004F18A3" w:rsidP="00BD73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6E22DB0" wp14:editId="1DFF934E">
            <wp:extent cx="2038350" cy="1943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243B53" w14:textId="77777777" w:rsidR="004F18A3" w:rsidRDefault="004F18A3" w:rsidP="00BD7342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Логотип организации «МАК ВЫМПЕЛ»</w:t>
      </w:r>
    </w:p>
    <w:p w14:paraId="349DAAB5" w14:textId="35A0A219" w:rsidR="00BD7342" w:rsidRDefault="00BD7342" w:rsidP="00BD7342">
      <w:pPr>
        <w:pStyle w:val="af3"/>
        <w:spacing w:before="0" w:after="600"/>
        <w:rPr>
          <w:lang w:val="ru-RU"/>
        </w:rPr>
      </w:pPr>
      <w:r>
        <w:rPr>
          <w:lang w:val="ru-RU"/>
        </w:rPr>
        <w:t xml:space="preserve">Так же в приложении </w:t>
      </w:r>
      <w:r>
        <w:t>Figma</w:t>
      </w:r>
      <w:r w:rsidRPr="00303A97">
        <w:rPr>
          <w:lang w:val="ru-RU"/>
        </w:rPr>
        <w:t xml:space="preserve"> </w:t>
      </w:r>
      <w:r>
        <w:rPr>
          <w:lang w:val="ru-RU"/>
        </w:rPr>
        <w:t xml:space="preserve">был спроектирован дизайн приложения, который представлен на </w:t>
      </w:r>
      <w:r w:rsidRPr="0086075A">
        <w:rPr>
          <w:lang w:val="ru-RU"/>
        </w:rPr>
        <w:t>рисунках с</w:t>
      </w:r>
      <w:r w:rsidR="0086075A" w:rsidRPr="0086075A">
        <w:rPr>
          <w:lang w:val="ru-RU"/>
        </w:rPr>
        <w:t xml:space="preserve"> 2</w:t>
      </w:r>
      <w:r w:rsidRPr="0086075A">
        <w:rPr>
          <w:lang w:val="ru-RU"/>
        </w:rPr>
        <w:t xml:space="preserve"> по </w:t>
      </w:r>
      <w:r w:rsidR="0086075A" w:rsidRPr="0086075A">
        <w:rPr>
          <w:lang w:val="ru-RU"/>
        </w:rPr>
        <w:t>1</w:t>
      </w:r>
      <w:r w:rsidR="004D56A9">
        <w:rPr>
          <w:lang w:val="ru-RU"/>
        </w:rPr>
        <w:t>6</w:t>
      </w:r>
    </w:p>
    <w:p w14:paraId="6E775852" w14:textId="5240B9B5" w:rsidR="00092103" w:rsidRDefault="00C164C0" w:rsidP="00EA10F1">
      <w:pPr>
        <w:spacing w:after="0" w:line="360" w:lineRule="auto"/>
        <w:jc w:val="center"/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 w14:anchorId="2663CEDC">
          <v:shape id="_x0000_i1354" type="#_x0000_t75" style="width:324pt;height:304.15pt">
            <v:imagedata r:id="rId16" o:title="Авторизация"/>
          </v:shape>
        </w:pict>
      </w:r>
    </w:p>
    <w:p w14:paraId="57EABDB3" w14:textId="36432A7B" w:rsidR="001D4BFC" w:rsidRPr="001D4BFC" w:rsidRDefault="001D4BFC" w:rsidP="001D4BFC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D4BFC">
        <w:rPr>
          <w:rFonts w:ascii="Times New Roman" w:hAnsi="Times New Roman" w:cs="Times New Roman"/>
          <w:sz w:val="28"/>
          <w:szCs w:val="28"/>
        </w:rPr>
        <w:t>Рисунок 2 – Окно авторизации</w:t>
      </w:r>
    </w:p>
    <w:p w14:paraId="11FF7C0B" w14:textId="28478430" w:rsidR="004F18A3" w:rsidRDefault="006D4B1C" w:rsidP="004F18A3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E5B512C" wp14:editId="54BD265B">
            <wp:extent cx="6477000" cy="46005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662C7" w14:textId="1D9546EC" w:rsidR="004F18A3" w:rsidRDefault="004F18A3" w:rsidP="001D4BFC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B2AA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2AAF">
        <w:rPr>
          <w:rFonts w:ascii="Times New Roman" w:hAnsi="Times New Roman" w:cs="Times New Roman"/>
          <w:sz w:val="28"/>
          <w:szCs w:val="28"/>
        </w:rPr>
        <w:t>3</w:t>
      </w:r>
      <w:commentRangeStart w:id="55"/>
      <w:commentRangeEnd w:id="55"/>
      <w:r w:rsidR="001D4BFC">
        <w:rPr>
          <w:rStyle w:val="aa"/>
        </w:rPr>
        <w:commentReference w:id="55"/>
      </w:r>
      <w:r>
        <w:rPr>
          <w:rFonts w:ascii="Times New Roman" w:hAnsi="Times New Roman" w:cs="Times New Roman"/>
          <w:sz w:val="28"/>
          <w:szCs w:val="28"/>
        </w:rPr>
        <w:t xml:space="preserve"> – Окно администратора</w:t>
      </w:r>
    </w:p>
    <w:p w14:paraId="4517A49B" w14:textId="37129711" w:rsidR="006D4B1C" w:rsidRDefault="006D4B1C" w:rsidP="006D4B1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F64A9D0" w14:textId="28F5D454" w:rsidR="004F18A3" w:rsidRDefault="006D4B1C" w:rsidP="004F18A3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BF9DD7D" wp14:editId="053D2EC6">
            <wp:extent cx="6457950" cy="38004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377AB" w14:textId="02830B7C" w:rsidR="004F18A3" w:rsidRDefault="004F18A3" w:rsidP="001D4BFC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2AAF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Список сотрудников</w:t>
      </w:r>
    </w:p>
    <w:p w14:paraId="10E95965" w14:textId="615CEED2" w:rsidR="004F18A3" w:rsidRDefault="006D4B1C" w:rsidP="004F18A3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E99CD55" wp14:editId="2DD710A5">
            <wp:extent cx="6477000" cy="43243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32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73B80" w14:textId="7B932E7B" w:rsidR="004F18A3" w:rsidRDefault="004F18A3" w:rsidP="001D4BFC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2AAF">
        <w:rPr>
          <w:rFonts w:ascii="Times New Roman" w:hAnsi="Times New Roman" w:cs="Times New Roman"/>
          <w:sz w:val="28"/>
          <w:szCs w:val="28"/>
        </w:rPr>
        <w:t xml:space="preserve">5 </w:t>
      </w:r>
      <w:r>
        <w:rPr>
          <w:rFonts w:ascii="Times New Roman" w:hAnsi="Times New Roman" w:cs="Times New Roman"/>
          <w:sz w:val="28"/>
          <w:szCs w:val="28"/>
        </w:rPr>
        <w:t>– Добавление сотрудника</w:t>
      </w:r>
    </w:p>
    <w:p w14:paraId="31EF5CCD" w14:textId="786D93E1" w:rsidR="004F18A3" w:rsidRDefault="006D4B1C" w:rsidP="004F18A3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65B137F" wp14:editId="097213C8">
            <wp:extent cx="6477000" cy="46005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7F7A5" w14:textId="1D285C49" w:rsidR="004F18A3" w:rsidRDefault="004F18A3" w:rsidP="001D4BFC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2AAF">
        <w:rPr>
          <w:rFonts w:ascii="Times New Roman" w:hAnsi="Times New Roman" w:cs="Times New Roman"/>
          <w:sz w:val="28"/>
          <w:szCs w:val="28"/>
        </w:rPr>
        <w:t>6 –</w:t>
      </w:r>
      <w:r>
        <w:rPr>
          <w:rFonts w:ascii="Times New Roman" w:hAnsi="Times New Roman" w:cs="Times New Roman"/>
          <w:sz w:val="28"/>
          <w:szCs w:val="28"/>
        </w:rPr>
        <w:t xml:space="preserve"> Редактирование сотрудника</w:t>
      </w:r>
    </w:p>
    <w:p w14:paraId="19F91723" w14:textId="49F3340E" w:rsidR="004F18A3" w:rsidRDefault="006D4B1C" w:rsidP="00BD7342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9F4C08C" wp14:editId="4E5F5AFB">
            <wp:extent cx="5153025" cy="3503930"/>
            <wp:effectExtent l="0" t="0" r="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724" cy="352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167AB3" w14:textId="504EA2FF" w:rsidR="00BD7342" w:rsidRDefault="00BD7342" w:rsidP="001D4BFC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2AA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Подробная информация о сотруднике</w:t>
      </w:r>
    </w:p>
    <w:p w14:paraId="18EF82B7" w14:textId="595B9A08" w:rsidR="004F18A3" w:rsidRPr="000A4D4D" w:rsidRDefault="006D4B1C" w:rsidP="00BD7342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3EC4BB" wp14:editId="317829E1">
            <wp:extent cx="6343650" cy="35052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365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766832" w14:textId="090FEB42" w:rsidR="004F18A3" w:rsidRDefault="004F18A3" w:rsidP="001D4BFC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2AAF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Окно сотрудника</w:t>
      </w:r>
    </w:p>
    <w:p w14:paraId="7556EBE8" w14:textId="7BE937EC" w:rsidR="004F18A3" w:rsidRPr="000A4D4D" w:rsidRDefault="006D4B1C" w:rsidP="000A4D4D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3C50ED" wp14:editId="1926ADE0">
            <wp:extent cx="6477000" cy="460057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A52AD4" w14:textId="3ED2C911" w:rsidR="004F18A3" w:rsidRDefault="004F18A3" w:rsidP="001D4BFC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2AAF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commentRangeStart w:id="56"/>
      <w:r>
        <w:rPr>
          <w:rFonts w:ascii="Times New Roman" w:hAnsi="Times New Roman" w:cs="Times New Roman"/>
          <w:sz w:val="28"/>
          <w:szCs w:val="28"/>
        </w:rPr>
        <w:t>Склад</w:t>
      </w:r>
      <w:commentRangeEnd w:id="56"/>
      <w:r w:rsidR="00BD7342" w:rsidRPr="000A4D4D">
        <w:rPr>
          <w:rFonts w:ascii="Times New Roman" w:hAnsi="Times New Roman" w:cs="Times New Roman"/>
          <w:sz w:val="28"/>
          <w:szCs w:val="28"/>
        </w:rPr>
        <w:commentReference w:id="56"/>
      </w:r>
    </w:p>
    <w:p w14:paraId="47B4F2BB" w14:textId="4DB7EF03" w:rsidR="00200F71" w:rsidRDefault="006D4B1C" w:rsidP="000A4D4D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E36A43C" wp14:editId="348E2F43">
            <wp:extent cx="6477000" cy="46005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E1800" w14:textId="44888F36" w:rsidR="00200F71" w:rsidRDefault="00200F71" w:rsidP="001D4BFC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2AAF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– Информация о оборудовании</w:t>
      </w:r>
    </w:p>
    <w:p w14:paraId="296D3464" w14:textId="1268A903" w:rsidR="00200F71" w:rsidRDefault="006D4B1C" w:rsidP="000A4D4D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1423762" wp14:editId="7B7353F4">
            <wp:extent cx="6477000" cy="460057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E8D681" w14:textId="09B531DF" w:rsidR="00200F71" w:rsidRPr="00B14E0B" w:rsidRDefault="00200F71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 – Личный кабинет сотрудника</w:t>
      </w:r>
    </w:p>
    <w:p w14:paraId="12E60A7A" w14:textId="2A073449" w:rsidR="004F18A3" w:rsidRDefault="006D4B1C" w:rsidP="004F18A3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2ABDB0A" wp14:editId="0F1554ED">
            <wp:extent cx="6477000" cy="3495675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C9DF3" w14:textId="2C3F6F1A" w:rsidR="004F18A3" w:rsidRPr="000F6F69" w:rsidRDefault="004F18A3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00F71" w:rsidRPr="00B14E0B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 – Окно ответственного</w:t>
      </w:r>
    </w:p>
    <w:p w14:paraId="0B1CE1D5" w14:textId="3E39BB13" w:rsidR="004F18A3" w:rsidRDefault="006D4B1C" w:rsidP="004F18A3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8F7629B" wp14:editId="27D1FF3E">
            <wp:extent cx="6477000" cy="4600575"/>
            <wp:effectExtent l="0" t="0" r="0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FE4FD" w14:textId="2CB809FA" w:rsidR="00BD7342" w:rsidRDefault="004F18A3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15266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Добавление оборудо</w:t>
      </w:r>
      <w:r w:rsidR="00BD7342">
        <w:rPr>
          <w:rFonts w:ascii="Times New Roman" w:hAnsi="Times New Roman" w:cs="Times New Roman"/>
          <w:sz w:val="28"/>
          <w:szCs w:val="28"/>
        </w:rPr>
        <w:t>вания</w:t>
      </w:r>
    </w:p>
    <w:p w14:paraId="0F853A64" w14:textId="0CE7DC7F" w:rsidR="0086075A" w:rsidRDefault="006D4B1C" w:rsidP="000A4D4D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3F4F573" wp14:editId="59E3A2C2">
            <wp:extent cx="6477000" cy="4600575"/>
            <wp:effectExtent l="0" t="0" r="0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24AF4" w14:textId="70007BA1" w:rsidR="001537DD" w:rsidRDefault="0086075A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15266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Личный </w:t>
      </w:r>
      <w:r w:rsidR="002246EF">
        <w:rPr>
          <w:rFonts w:ascii="Times New Roman" w:hAnsi="Times New Roman" w:cs="Times New Roman"/>
          <w:sz w:val="28"/>
          <w:szCs w:val="28"/>
        </w:rPr>
        <w:t>кабинет ответственного</w:t>
      </w:r>
      <w:r w:rsidR="001537DD">
        <w:rPr>
          <w:rFonts w:ascii="Times New Roman" w:hAnsi="Times New Roman" w:cs="Times New Roman"/>
          <w:sz w:val="28"/>
          <w:szCs w:val="28"/>
        </w:rPr>
        <w:t xml:space="preserve"> за склад</w:t>
      </w:r>
    </w:p>
    <w:p w14:paraId="74C276E1" w14:textId="17ED88D5" w:rsidR="001537DD" w:rsidRDefault="006D4B1C" w:rsidP="000A4D4D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7DD664D" wp14:editId="1ECF75F9">
            <wp:extent cx="6477000" cy="460057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D5319" w14:textId="6EF1E049" w:rsidR="001537DD" w:rsidRDefault="001537DD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52665">
        <w:rPr>
          <w:rFonts w:ascii="Times New Roman" w:hAnsi="Times New Roman" w:cs="Times New Roman"/>
          <w:sz w:val="28"/>
          <w:szCs w:val="28"/>
        </w:rPr>
        <w:t>15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152665">
        <w:rPr>
          <w:rFonts w:ascii="Times New Roman" w:hAnsi="Times New Roman" w:cs="Times New Roman"/>
          <w:sz w:val="28"/>
          <w:szCs w:val="28"/>
        </w:rPr>
        <w:t>Редактирование оборудования</w:t>
      </w:r>
    </w:p>
    <w:p w14:paraId="50364149" w14:textId="0FBDFA3A" w:rsidR="00152665" w:rsidRDefault="006D4B1C" w:rsidP="001537DD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2693B9F" wp14:editId="26C286E6">
            <wp:extent cx="6477000" cy="4600575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1B492" w14:textId="030AC291" w:rsidR="00152665" w:rsidRDefault="00B14E0B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6 –</w:t>
      </w:r>
      <w:r w:rsidR="001526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клад</w:t>
      </w:r>
    </w:p>
    <w:p w14:paraId="5990D723" w14:textId="17F01C53" w:rsidR="00FF7176" w:rsidRDefault="00FF7176" w:rsidP="001537DD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FF717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D732F6" wp14:editId="57CABE37">
            <wp:extent cx="3524742" cy="224821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B558B" w14:textId="19056EA4" w:rsidR="00FF7176" w:rsidRPr="007A0FC2" w:rsidRDefault="00FF7176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152665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предупреждение о необходимости ввести логин</w:t>
      </w:r>
    </w:p>
    <w:p w14:paraId="60C34093" w14:textId="3ABE4E9D" w:rsidR="00FF7176" w:rsidRPr="00FF7176" w:rsidRDefault="00FF7176" w:rsidP="001537DD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val="en-CA"/>
        </w:rPr>
      </w:pPr>
      <w:r w:rsidRPr="00FF717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F916120" wp14:editId="2747D7FA">
            <wp:extent cx="3458058" cy="2248214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58058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6A308" w14:textId="3B2750E7" w:rsidR="006312DE" w:rsidRDefault="00FF7176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152665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B14E0B">
        <w:rPr>
          <w:rFonts w:ascii="Times New Roman" w:hAnsi="Times New Roman" w:cs="Times New Roman"/>
          <w:sz w:val="28"/>
          <w:szCs w:val="28"/>
        </w:rPr>
        <w:t xml:space="preserve">Предупреждение </w:t>
      </w:r>
      <w:r>
        <w:rPr>
          <w:rFonts w:ascii="Times New Roman" w:hAnsi="Times New Roman" w:cs="Times New Roman"/>
          <w:sz w:val="28"/>
          <w:szCs w:val="28"/>
        </w:rPr>
        <w:t>о необходимости ввести пароль</w:t>
      </w:r>
    </w:p>
    <w:p w14:paraId="0A6554D2" w14:textId="77777777" w:rsidR="00B14E0B" w:rsidRDefault="006312DE" w:rsidP="000A4D4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558E34" wp14:editId="14210F2C">
            <wp:extent cx="1757680" cy="1555750"/>
            <wp:effectExtent l="0" t="0" r="0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768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A10B7" w14:textId="38D2CF3E" w:rsidR="006312DE" w:rsidRDefault="006312DE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152665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Сообщение об ошибке</w:t>
      </w:r>
    </w:p>
    <w:p w14:paraId="18C33BDB" w14:textId="77777777" w:rsidR="006312DE" w:rsidRDefault="006312DE" w:rsidP="000A4D4D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43B054" wp14:editId="51196875">
            <wp:extent cx="1899920" cy="1543685"/>
            <wp:effectExtent l="0" t="0" r="508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920" cy="154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DAB3B" w14:textId="3F36FC6F" w:rsidR="00D80927" w:rsidRDefault="006312DE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52665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B14E0B">
        <w:rPr>
          <w:rFonts w:ascii="Times New Roman" w:hAnsi="Times New Roman" w:cs="Times New Roman"/>
          <w:sz w:val="28"/>
          <w:szCs w:val="28"/>
        </w:rPr>
        <w:t xml:space="preserve">Сообщение </w:t>
      </w:r>
      <w:r>
        <w:rPr>
          <w:rFonts w:ascii="Times New Roman" w:hAnsi="Times New Roman" w:cs="Times New Roman"/>
          <w:sz w:val="28"/>
          <w:szCs w:val="28"/>
        </w:rPr>
        <w:t>об ошибке ввода пароля</w:t>
      </w:r>
    </w:p>
    <w:p w14:paraId="384E4DFA" w14:textId="5B737821" w:rsidR="00D80927" w:rsidRDefault="00D80927" w:rsidP="006312DE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5EA1F91" wp14:editId="0082FB28">
            <wp:extent cx="3152633" cy="118681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417" cy="1195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480E5" w14:textId="3F8D6826" w:rsidR="00D80927" w:rsidRPr="00D80927" w:rsidRDefault="00D80927" w:rsidP="00B14E0B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52665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 – Сообщение о подтверждении выхода</w:t>
      </w:r>
    </w:p>
    <w:p w14:paraId="2E0060C1" w14:textId="74CB9A4B" w:rsidR="004F18A3" w:rsidRPr="00B1497A" w:rsidRDefault="00130269" w:rsidP="00B1497A">
      <w:pPr>
        <w:pStyle w:val="22"/>
        <w:outlineLvl w:val="1"/>
      </w:pPr>
      <w:bookmarkStart w:id="57" w:name="_Toc168261387"/>
      <w:r w:rsidRPr="00B1497A">
        <w:lastRenderedPageBreak/>
        <w:t>2.</w:t>
      </w:r>
      <w:r w:rsidR="004F18A3" w:rsidRPr="00B1497A">
        <w:t>3. Анализ существующих разработок и выбор стратегии автоматизации</w:t>
      </w:r>
      <w:bookmarkEnd w:id="57"/>
    </w:p>
    <w:p w14:paraId="1ABCE9DA" w14:textId="77777777" w:rsidR="00BD7342" w:rsidRPr="00013CE4" w:rsidRDefault="00BD7342" w:rsidP="00BD7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3CE4">
        <w:rPr>
          <w:rFonts w:ascii="Times New Roman" w:hAnsi="Times New Roman" w:cs="Times New Roman"/>
          <w:sz w:val="28"/>
          <w:szCs w:val="28"/>
        </w:rPr>
        <w:t>Для анализа существующих разработок и выбора стратегии автоматизации необходимо провести следующие шаги:</w:t>
      </w:r>
    </w:p>
    <w:p w14:paraId="5C641A99" w14:textId="77777777" w:rsidR="00BD7342" w:rsidRPr="006705D6" w:rsidRDefault="00BD7342" w:rsidP="007A0FC2">
      <w:pPr>
        <w:pStyle w:val="a8"/>
        <w:numPr>
          <w:ilvl w:val="1"/>
          <w:numId w:val="14"/>
        </w:numPr>
      </w:pPr>
      <w:r w:rsidRPr="006705D6">
        <w:t>Изучение текущих процессов и технологий: необходимо провести анализ текущих процессов разработки, их эффективности и проблемных мест. Также важно изучить используемые технологии и инструменты</w:t>
      </w:r>
      <w:r>
        <w:t>.</w:t>
      </w:r>
    </w:p>
    <w:p w14:paraId="075D4796" w14:textId="77777777" w:rsidR="00BD7342" w:rsidRPr="006705D6" w:rsidRDefault="00BD7342" w:rsidP="007A0FC2">
      <w:pPr>
        <w:pStyle w:val="a8"/>
        <w:numPr>
          <w:ilvl w:val="1"/>
          <w:numId w:val="14"/>
        </w:numPr>
      </w:pPr>
      <w:r w:rsidRPr="006705D6">
        <w:t>Оценка потребностей и задач: определение целей автоматизации, необходимых функций и возможных проблем, которые могут возникнуть при внедрении автоматизации</w:t>
      </w:r>
      <w:r>
        <w:t>.</w:t>
      </w:r>
    </w:p>
    <w:p w14:paraId="208FFD77" w14:textId="77777777" w:rsidR="00BD7342" w:rsidRPr="006705D6" w:rsidRDefault="00BD7342" w:rsidP="007A0FC2">
      <w:pPr>
        <w:pStyle w:val="a8"/>
        <w:numPr>
          <w:ilvl w:val="1"/>
          <w:numId w:val="14"/>
        </w:numPr>
      </w:pPr>
      <w:r w:rsidRPr="006705D6">
        <w:t>Сравнение существующих решений: изучение рынка и поиск подходящих решений автоматизации. Важно сравнить их возможности, стоимость, надежность и соответствие потребностям компании</w:t>
      </w:r>
      <w:r>
        <w:t>.</w:t>
      </w:r>
    </w:p>
    <w:p w14:paraId="4EFB8C01" w14:textId="77777777" w:rsidR="00BD7342" w:rsidRPr="006705D6" w:rsidRDefault="00BD7342" w:rsidP="007A0FC2">
      <w:pPr>
        <w:pStyle w:val="a8"/>
        <w:numPr>
          <w:ilvl w:val="1"/>
          <w:numId w:val="14"/>
        </w:numPr>
      </w:pPr>
      <w:r w:rsidRPr="006705D6">
        <w:t>Проведение пилотного проекта: перед полным внедрением автоматизации рекомендуется провести пилотный проект, чтобы оценить эффективность и преимущества автоматизации.</w:t>
      </w:r>
    </w:p>
    <w:p w14:paraId="2336F109" w14:textId="77777777" w:rsidR="00BD7342" w:rsidRPr="006705D6" w:rsidRDefault="00BD7342" w:rsidP="007A0FC2">
      <w:pPr>
        <w:pStyle w:val="a8"/>
        <w:numPr>
          <w:ilvl w:val="1"/>
          <w:numId w:val="14"/>
        </w:numPr>
      </w:pPr>
      <w:r w:rsidRPr="006705D6">
        <w:t>Выбор стратегии автоматизации: на основе проведенного анализа выбрать оптимальную стратегию автоматизации, которая будет наиболее эффективной для компании и соответствовать ее целям и потребностям.</w:t>
      </w:r>
    </w:p>
    <w:p w14:paraId="0DC9A49D" w14:textId="77777777" w:rsidR="00BD7342" w:rsidRPr="00013CE4" w:rsidRDefault="00BD7342" w:rsidP="00BD7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3CE4">
        <w:rPr>
          <w:rFonts w:ascii="Times New Roman" w:hAnsi="Times New Roman" w:cs="Times New Roman"/>
          <w:sz w:val="28"/>
          <w:szCs w:val="28"/>
        </w:rPr>
        <w:t>Основные критерии выбора стратегии автоматизации:</w:t>
      </w:r>
    </w:p>
    <w:p w14:paraId="0BBCD34F" w14:textId="77777777" w:rsidR="00BD7342" w:rsidRPr="00030A07" w:rsidRDefault="00BD7342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030A07">
        <w:rPr>
          <w:rFonts w:ascii="Times New Roman" w:hAnsi="Times New Roman" w:cs="Times New Roman"/>
          <w:sz w:val="28"/>
          <w:szCs w:val="28"/>
        </w:rPr>
        <w:t>тоимость внедрения и поддержк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60340FC" w14:textId="77777777" w:rsidR="00BD7342" w:rsidRPr="00030A07" w:rsidRDefault="00BD7342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030A07">
        <w:rPr>
          <w:rFonts w:ascii="Times New Roman" w:hAnsi="Times New Roman" w:cs="Times New Roman"/>
          <w:sz w:val="28"/>
          <w:szCs w:val="28"/>
        </w:rPr>
        <w:t>ростота и удобство использова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5E0E1BC" w14:textId="77777777" w:rsidR="00BD7342" w:rsidRPr="00030A07" w:rsidRDefault="00BD7342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Pr="00030A07">
        <w:rPr>
          <w:rFonts w:ascii="Times New Roman" w:hAnsi="Times New Roman" w:cs="Times New Roman"/>
          <w:sz w:val="28"/>
          <w:szCs w:val="28"/>
        </w:rPr>
        <w:t>езопасность данны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F40A923" w14:textId="77777777" w:rsidR="00BD7342" w:rsidRPr="00030A07" w:rsidRDefault="00BD7342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030A07">
        <w:rPr>
          <w:rFonts w:ascii="Times New Roman" w:hAnsi="Times New Roman" w:cs="Times New Roman"/>
          <w:sz w:val="28"/>
          <w:szCs w:val="28"/>
        </w:rPr>
        <w:t>ерспективы развития и обновл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EA57444" w14:textId="77777777" w:rsidR="00BD7342" w:rsidRPr="00013CE4" w:rsidRDefault="00BD7342" w:rsidP="00BD7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3CE4">
        <w:rPr>
          <w:rFonts w:ascii="Times New Roman" w:hAnsi="Times New Roman" w:cs="Times New Roman"/>
          <w:sz w:val="28"/>
          <w:szCs w:val="28"/>
        </w:rPr>
        <w:t>Выбор стратегии автоматизации должен быть основан на анализе и учитывать потребности компании, ее цели и возможности.</w:t>
      </w:r>
    </w:p>
    <w:p w14:paraId="2C4CACED" w14:textId="77777777" w:rsidR="00BD7342" w:rsidRDefault="00BD7342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br w:type="page"/>
      </w:r>
    </w:p>
    <w:p w14:paraId="1D09E73A" w14:textId="1492C63C" w:rsidR="004F18A3" w:rsidRPr="00B1497A" w:rsidRDefault="004F18A3" w:rsidP="00B1497A">
      <w:pPr>
        <w:pStyle w:val="22"/>
        <w:outlineLvl w:val="1"/>
      </w:pPr>
      <w:bookmarkStart w:id="58" w:name="_Toc168261388"/>
      <w:r w:rsidRPr="00B1497A">
        <w:lastRenderedPageBreak/>
        <w:t>2.4. Характеристика базы данных</w:t>
      </w:r>
      <w:bookmarkEnd w:id="58"/>
      <w:r w:rsidRPr="00B1497A">
        <w:t xml:space="preserve"> </w:t>
      </w:r>
    </w:p>
    <w:p w14:paraId="482C9443" w14:textId="77777777" w:rsidR="00BD7342" w:rsidRPr="00AB62B7" w:rsidRDefault="00BD7342" w:rsidP="00BD7342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62B7">
        <w:rPr>
          <w:rFonts w:ascii="Times New Roman" w:hAnsi="Times New Roman" w:cs="Times New Roman"/>
          <w:sz w:val="28"/>
          <w:szCs w:val="28"/>
        </w:rPr>
        <w:t xml:space="preserve">База данных (БД) является ядром банка данных и представляет </w:t>
      </w:r>
      <w:r w:rsidRPr="00AB62B7">
        <w:rPr>
          <w:rFonts w:ascii="Times New Roman" w:hAnsi="Times New Roman" w:cs="Times New Roman"/>
          <w:bCs/>
          <w:sz w:val="28"/>
          <w:szCs w:val="28"/>
        </w:rPr>
        <w:t>совокупность взаимосвязанных и вместе хранящихся данных из определенной предметной области</w:t>
      </w:r>
      <w:r w:rsidRPr="00AB62B7">
        <w:rPr>
          <w:rFonts w:ascii="Times New Roman" w:hAnsi="Times New Roman" w:cs="Times New Roman"/>
          <w:sz w:val="28"/>
          <w:szCs w:val="28"/>
        </w:rPr>
        <w:t>, организованных специальным образом и хранимых во внешней памяти (файлах базы данных).</w:t>
      </w:r>
    </w:p>
    <w:p w14:paraId="7140A7CD" w14:textId="77777777" w:rsidR="00BD7342" w:rsidRPr="00AB62B7" w:rsidRDefault="00BD7342" w:rsidP="00BD7342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62B7">
        <w:rPr>
          <w:rFonts w:ascii="Times New Roman" w:hAnsi="Times New Roman" w:cs="Times New Roman"/>
          <w:sz w:val="28"/>
          <w:szCs w:val="28"/>
        </w:rPr>
        <w:t>В компьютерных базах данных может содержаться любая информация: от простого текста (например, фамилия, имя и адрес) до сложной структуры, включая рисунки, звуки и изображения.</w:t>
      </w:r>
    </w:p>
    <w:p w14:paraId="58725F07" w14:textId="77777777" w:rsidR="00BD7342" w:rsidRPr="00303A97" w:rsidRDefault="00BD7342" w:rsidP="00BD7342">
      <w:pPr>
        <w:pStyle w:val="af1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AB62B7">
        <w:rPr>
          <w:sz w:val="28"/>
          <w:szCs w:val="28"/>
        </w:rPr>
        <w:t>Таким образом, при разработке автоматизированной информационной системы предприятия ключевым вопросом является создание соответствующей базы данных.</w:t>
      </w:r>
    </w:p>
    <w:p w14:paraId="36B47D9D" w14:textId="77777777" w:rsidR="00BD7342" w:rsidRPr="00303A97" w:rsidRDefault="00BD7342" w:rsidP="00BD7342">
      <w:pPr>
        <w:pStyle w:val="af1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03A97">
        <w:rPr>
          <w:sz w:val="28"/>
          <w:szCs w:val="28"/>
        </w:rPr>
        <w:t>Основными целями проектирования базы данных</w:t>
      </w:r>
      <w:r w:rsidRPr="00303A97">
        <w:rPr>
          <w:b/>
          <w:sz w:val="28"/>
          <w:szCs w:val="28"/>
        </w:rPr>
        <w:t xml:space="preserve"> </w:t>
      </w:r>
      <w:r w:rsidRPr="00303A97">
        <w:rPr>
          <w:sz w:val="28"/>
          <w:szCs w:val="28"/>
        </w:rPr>
        <w:t>ПАО «МАК «ВЫМПЕЛ» являются:</w:t>
      </w:r>
    </w:p>
    <w:p w14:paraId="4543C35B" w14:textId="77777777" w:rsidR="00BD7342" w:rsidRPr="0083572E" w:rsidRDefault="00BD7342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572E">
        <w:rPr>
          <w:rFonts w:ascii="Times New Roman" w:hAnsi="Times New Roman" w:cs="Times New Roman"/>
          <w:sz w:val="28"/>
          <w:szCs w:val="28"/>
        </w:rPr>
        <w:t>экономия времени, т.е. обеспечение доступа к данным за приемлемое время;</w:t>
      </w:r>
    </w:p>
    <w:p w14:paraId="53AA534C" w14:textId="77777777" w:rsidR="00BD7342" w:rsidRPr="0083572E" w:rsidRDefault="00BD7342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572E">
        <w:rPr>
          <w:rFonts w:ascii="Times New Roman" w:hAnsi="Times New Roman" w:cs="Times New Roman"/>
          <w:sz w:val="28"/>
          <w:szCs w:val="28"/>
        </w:rPr>
        <w:t>правильность и достоверность информации.</w:t>
      </w:r>
    </w:p>
    <w:p w14:paraId="484A7143" w14:textId="77777777" w:rsidR="00BD7342" w:rsidRPr="00303A97" w:rsidRDefault="00BD7342" w:rsidP="00BD7342">
      <w:pPr>
        <w:pStyle w:val="af1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03A97">
        <w:rPr>
          <w:sz w:val="28"/>
          <w:szCs w:val="28"/>
        </w:rPr>
        <w:t>Задачей процесса проектирования рассматриваемой базы данных является разработка проекта, который должен удовлетворять требованиям, вытекающим из современного этапа развития технологии базы данных.</w:t>
      </w:r>
    </w:p>
    <w:p w14:paraId="6AE7EB55" w14:textId="77777777" w:rsidR="00BD7342" w:rsidRPr="00AB62B7" w:rsidRDefault="00BD7342" w:rsidP="00BD7342">
      <w:pPr>
        <w:pStyle w:val="af1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03A97">
        <w:rPr>
          <w:sz w:val="28"/>
          <w:szCs w:val="28"/>
        </w:rPr>
        <w:t>Необходимость разработки и реализации базы данных ПАО «МАК «ВЫМПЕЛ» обосновывается потребностью в совершенствовании существующей технологии</w:t>
      </w:r>
      <w:r w:rsidRPr="00AB62B7">
        <w:rPr>
          <w:sz w:val="28"/>
          <w:szCs w:val="28"/>
        </w:rPr>
        <w:t xml:space="preserve"> учета </w:t>
      </w:r>
      <w:r>
        <w:rPr>
          <w:sz w:val="28"/>
          <w:szCs w:val="28"/>
        </w:rPr>
        <w:t>заказов ракетных деталей</w:t>
      </w:r>
      <w:r w:rsidRPr="00AB62B7">
        <w:rPr>
          <w:sz w:val="28"/>
          <w:szCs w:val="28"/>
        </w:rPr>
        <w:t xml:space="preserve"> в организации </w:t>
      </w:r>
      <w:r w:rsidRPr="00303A97">
        <w:rPr>
          <w:sz w:val="28"/>
          <w:szCs w:val="28"/>
        </w:rPr>
        <w:t>ПАО «МАК «ВЫМПЕЛ»</w:t>
      </w:r>
      <w:r>
        <w:rPr>
          <w:sz w:val="28"/>
          <w:szCs w:val="28"/>
        </w:rPr>
        <w:t>.</w:t>
      </w:r>
    </w:p>
    <w:p w14:paraId="5E3C0D78" w14:textId="77777777" w:rsidR="00BD7342" w:rsidRPr="00AB62B7" w:rsidRDefault="00BD7342" w:rsidP="00BD7342">
      <w:pPr>
        <w:pStyle w:val="af1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AB62B7">
        <w:rPr>
          <w:sz w:val="28"/>
          <w:szCs w:val="28"/>
        </w:rPr>
        <w:t>Для реализации основной деятельности необходимо автоматизировать следующие задачи:</w:t>
      </w:r>
    </w:p>
    <w:p w14:paraId="40DD9C85" w14:textId="77777777" w:rsidR="00BD7342" w:rsidRPr="0083572E" w:rsidRDefault="00BD7342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572E">
        <w:rPr>
          <w:rFonts w:ascii="Times New Roman" w:hAnsi="Times New Roman" w:cs="Times New Roman"/>
          <w:sz w:val="28"/>
          <w:szCs w:val="28"/>
        </w:rPr>
        <w:t>добавление оборудования;</w:t>
      </w:r>
    </w:p>
    <w:p w14:paraId="10CA71B0" w14:textId="77777777" w:rsidR="00BD7342" w:rsidRPr="0083572E" w:rsidRDefault="00BD7342" w:rsidP="007A0FC2">
      <w:pPr>
        <w:pStyle w:val="a7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572E">
        <w:rPr>
          <w:rFonts w:ascii="Times New Roman" w:hAnsi="Times New Roman" w:cs="Times New Roman"/>
          <w:sz w:val="28"/>
          <w:szCs w:val="28"/>
        </w:rPr>
        <w:t>добавление сотрудников;</w:t>
      </w:r>
    </w:p>
    <w:p w14:paraId="41781879" w14:textId="77777777" w:rsidR="00BD7342" w:rsidRPr="00AB62B7" w:rsidRDefault="00BD7342" w:rsidP="00BD7342">
      <w:pPr>
        <w:pStyle w:val="af1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AB62B7">
        <w:rPr>
          <w:sz w:val="28"/>
          <w:szCs w:val="28"/>
        </w:rPr>
        <w:t xml:space="preserve">Все входящие объекты, связанные с обеспечением деятельности данной организации и в результате функционирования базы данных пройдут в соответствии с технологическими стандартами и инструкциями и преобразуются в конечные результаты, необходимые для эффективной организационной деятельности организации </w:t>
      </w:r>
      <w:r w:rsidRPr="00303A97">
        <w:rPr>
          <w:sz w:val="28"/>
          <w:szCs w:val="28"/>
        </w:rPr>
        <w:t>ПАО «МАК «ВЫМПЕЛ»</w:t>
      </w:r>
      <w:r w:rsidRPr="00AB62B7">
        <w:rPr>
          <w:sz w:val="28"/>
          <w:szCs w:val="28"/>
        </w:rPr>
        <w:t>.</w:t>
      </w:r>
    </w:p>
    <w:p w14:paraId="374FA1E4" w14:textId="63C5F758" w:rsidR="00BD7342" w:rsidRDefault="00BD7342" w:rsidP="00BD7342">
      <w:pPr>
        <w:pStyle w:val="af1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AB62B7">
        <w:rPr>
          <w:bCs/>
          <w:sz w:val="28"/>
          <w:szCs w:val="28"/>
          <w:shd w:val="clear" w:color="auto" w:fill="FFFFFF"/>
        </w:rPr>
        <w:lastRenderedPageBreak/>
        <w:t>Информационная модель</w:t>
      </w:r>
      <w:r w:rsidRPr="00AB62B7">
        <w:rPr>
          <w:sz w:val="28"/>
          <w:szCs w:val="28"/>
          <w:shd w:val="clear" w:color="auto" w:fill="FFFFFF"/>
        </w:rPr>
        <w:t xml:space="preserve"> – модель объекта, представленная в виде информации, описывающей существенные для данного рассмотрения параметры и переменные величины объекта, связи между ними, входы и выходы объекта и позволяющая пут</w:t>
      </w:r>
      <w:r w:rsidR="00271FAC">
        <w:rPr>
          <w:sz w:val="28"/>
          <w:szCs w:val="28"/>
          <w:shd w:val="clear" w:color="auto" w:fill="FFFFFF"/>
        </w:rPr>
        <w:t>е</w:t>
      </w:r>
      <w:r w:rsidRPr="00AB62B7">
        <w:rPr>
          <w:sz w:val="28"/>
          <w:szCs w:val="28"/>
          <w:shd w:val="clear" w:color="auto" w:fill="FFFFFF"/>
        </w:rPr>
        <w:t>м подачи на модель информации об изменениях входных величин моделировать возможные состояния объекта</w:t>
      </w:r>
      <w:r w:rsidRPr="00AB62B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R</w:t>
      </w:r>
      <w:r w:rsidRPr="00247FF8">
        <w:rPr>
          <w:sz w:val="28"/>
          <w:szCs w:val="28"/>
        </w:rPr>
        <w:t>-</w:t>
      </w:r>
      <w:r>
        <w:rPr>
          <w:sz w:val="28"/>
          <w:szCs w:val="28"/>
        </w:rPr>
        <w:t>диаграмма.</w:t>
      </w:r>
    </w:p>
    <w:p w14:paraId="050269B2" w14:textId="0AB7912D" w:rsidR="00BD7342" w:rsidRPr="0083572E" w:rsidRDefault="00BD7342" w:rsidP="007A0FC2">
      <w:pPr>
        <w:pStyle w:val="a8"/>
        <w:numPr>
          <w:ilvl w:val="1"/>
          <w:numId w:val="15"/>
        </w:numPr>
      </w:pPr>
      <w:r w:rsidRPr="0083572E">
        <w:t>Таблица Пользователь (User) – содержит данные о пользователях. Визуальное представление находится в таблице 1. Имеет внешний ключ с таблицей Роль (</w:t>
      </w:r>
      <w:proofErr w:type="spellStart"/>
      <w:r w:rsidRPr="0083572E">
        <w:t>Role</w:t>
      </w:r>
      <w:proofErr w:type="spellEnd"/>
      <w:r w:rsidRPr="0083572E">
        <w:t>) (таблица 2)</w:t>
      </w:r>
    </w:p>
    <w:p w14:paraId="489D782D" w14:textId="77777777" w:rsidR="00BD7342" w:rsidRPr="0083572E" w:rsidRDefault="00BD7342" w:rsidP="007A0FC2">
      <w:pPr>
        <w:pStyle w:val="a8"/>
        <w:numPr>
          <w:ilvl w:val="1"/>
          <w:numId w:val="15"/>
        </w:numPr>
      </w:pPr>
      <w:r w:rsidRPr="0083572E">
        <w:t>Таблица Сотрудник (</w:t>
      </w:r>
      <w:proofErr w:type="spellStart"/>
      <w:r w:rsidRPr="0083572E">
        <w:t>Customers</w:t>
      </w:r>
      <w:proofErr w:type="spellEnd"/>
      <w:r w:rsidRPr="0083572E">
        <w:t>) – содержит данные о сотрудниках. Визуальное представление находится в таблице 3. Имеет внешние ключи с таблицами Пользователь (User) (Таблица 1), Оборудование (Equipment) (Таблица 7) и Пол (</w:t>
      </w:r>
      <w:proofErr w:type="spellStart"/>
      <w:r w:rsidRPr="0083572E">
        <w:t>Gender</w:t>
      </w:r>
      <w:proofErr w:type="spellEnd"/>
      <w:r w:rsidRPr="0083572E">
        <w:t>) (Таблица 4).</w:t>
      </w:r>
    </w:p>
    <w:p w14:paraId="5C183E1F" w14:textId="77777777" w:rsidR="00BD7342" w:rsidRPr="0083572E" w:rsidRDefault="00BD7342" w:rsidP="007A0FC2">
      <w:pPr>
        <w:pStyle w:val="a8"/>
        <w:numPr>
          <w:ilvl w:val="1"/>
          <w:numId w:val="15"/>
        </w:numPr>
      </w:pPr>
      <w:r w:rsidRPr="0083572E">
        <w:t>Таблица Пол (</w:t>
      </w:r>
      <w:proofErr w:type="spellStart"/>
      <w:r w:rsidRPr="0083572E">
        <w:t>Gender</w:t>
      </w:r>
      <w:proofErr w:type="spellEnd"/>
      <w:r w:rsidRPr="0083572E">
        <w:t>) – содержит данные о поле сотрудника. Визуальное представление находится в таблице 4.</w:t>
      </w:r>
    </w:p>
    <w:p w14:paraId="29141B0E" w14:textId="77777777" w:rsidR="00BD7342" w:rsidRPr="0083572E" w:rsidRDefault="00BD7342" w:rsidP="007A0FC2">
      <w:pPr>
        <w:pStyle w:val="a8"/>
        <w:numPr>
          <w:ilvl w:val="1"/>
          <w:numId w:val="15"/>
        </w:numPr>
      </w:pPr>
      <w:r w:rsidRPr="0083572E">
        <w:t>Таблица Состояние (</w:t>
      </w:r>
      <w:proofErr w:type="spellStart"/>
      <w:r w:rsidRPr="0083572E">
        <w:t>Condition</w:t>
      </w:r>
      <w:proofErr w:type="spellEnd"/>
      <w:r w:rsidRPr="0083572E">
        <w:t>) – содержит данные о состоянии оборудования. Визуальное представление находится в таблице 5.</w:t>
      </w:r>
    </w:p>
    <w:p w14:paraId="035EC23B" w14:textId="77777777" w:rsidR="00BD7342" w:rsidRPr="0083572E" w:rsidRDefault="00BD7342" w:rsidP="007A0FC2">
      <w:pPr>
        <w:pStyle w:val="a8"/>
        <w:numPr>
          <w:ilvl w:val="1"/>
          <w:numId w:val="15"/>
        </w:numPr>
      </w:pPr>
      <w:r w:rsidRPr="0083572E">
        <w:t>Таблица Ответственный за склад (</w:t>
      </w:r>
      <w:proofErr w:type="spellStart"/>
      <w:r w:rsidRPr="0083572E">
        <w:t>CustomersResponsible</w:t>
      </w:r>
      <w:proofErr w:type="spellEnd"/>
      <w:r w:rsidRPr="0083572E">
        <w:t>) – содержит данные об ответственном за склад. Визуальное представление находится в таблице 6.</w:t>
      </w:r>
    </w:p>
    <w:p w14:paraId="654DF240" w14:textId="77777777" w:rsidR="00BD7342" w:rsidRPr="0083572E" w:rsidRDefault="00BD7342" w:rsidP="007A0FC2">
      <w:pPr>
        <w:pStyle w:val="a8"/>
        <w:numPr>
          <w:ilvl w:val="1"/>
          <w:numId w:val="15"/>
        </w:numPr>
      </w:pPr>
      <w:r w:rsidRPr="0083572E">
        <w:t>Таблица Оборудование (Equipment) – содержит данные об оборудовании. Визуальное представление находится в таблице 7.</w:t>
      </w:r>
    </w:p>
    <w:p w14:paraId="7A537084" w14:textId="77777777" w:rsidR="00BD7342" w:rsidRPr="0083572E" w:rsidRDefault="00BD7342" w:rsidP="007A0FC2">
      <w:pPr>
        <w:pStyle w:val="a8"/>
        <w:numPr>
          <w:ilvl w:val="1"/>
          <w:numId w:val="15"/>
        </w:numPr>
      </w:pPr>
      <w:r w:rsidRPr="0083572E">
        <w:t>Таблица Номер кабинета (</w:t>
      </w:r>
      <w:proofErr w:type="spellStart"/>
      <w:r w:rsidRPr="0083572E">
        <w:t>NumCab</w:t>
      </w:r>
      <w:proofErr w:type="spellEnd"/>
      <w:r w:rsidRPr="0083572E">
        <w:t>) – содержит данные о номере кабинета сотрудника. Визуальное представление находится в таблице 8.</w:t>
      </w:r>
    </w:p>
    <w:p w14:paraId="6E106E0A" w14:textId="77777777" w:rsidR="00BD7342" w:rsidRPr="0083572E" w:rsidRDefault="00BD7342" w:rsidP="007A0FC2">
      <w:pPr>
        <w:pStyle w:val="a8"/>
        <w:numPr>
          <w:ilvl w:val="1"/>
          <w:numId w:val="15"/>
        </w:numPr>
      </w:pPr>
      <w:r w:rsidRPr="0083572E">
        <w:t>Таблица Должность (Post) – содержит данные о должности сотрудника. Визуальное представление находится в таблице 9.</w:t>
      </w:r>
    </w:p>
    <w:p w14:paraId="740850BA" w14:textId="30A23FF6" w:rsidR="004F18A3" w:rsidRDefault="00BD7342" w:rsidP="007A0FC2">
      <w:pPr>
        <w:pStyle w:val="a8"/>
        <w:numPr>
          <w:ilvl w:val="1"/>
          <w:numId w:val="15"/>
        </w:numPr>
      </w:pPr>
      <w:r w:rsidRPr="0083572E">
        <w:t>Таблица Тип оборудования (</w:t>
      </w:r>
      <w:proofErr w:type="spellStart"/>
      <w:r w:rsidRPr="0083572E">
        <w:t>TypeofEquipment</w:t>
      </w:r>
      <w:proofErr w:type="spellEnd"/>
      <w:r w:rsidRPr="0083572E">
        <w:t>) – содержит данные о типе оборудования. Визуальное представление находится в таблице 10.</w:t>
      </w:r>
    </w:p>
    <w:p w14:paraId="5B7C7E42" w14:textId="14F4C3B7" w:rsidR="00073991" w:rsidRPr="00073991" w:rsidRDefault="00073991" w:rsidP="00073991">
      <w:pPr>
        <w:pStyle w:val="a8"/>
        <w:ind w:left="709" w:firstLine="0"/>
      </w:pPr>
      <w:r>
        <w:t xml:space="preserve">В приложении </w:t>
      </w:r>
      <w:r w:rsidR="008B73AE">
        <w:t>3</w:t>
      </w:r>
      <w:r>
        <w:t xml:space="preserve"> представлена </w:t>
      </w:r>
      <w:r>
        <w:rPr>
          <w:lang w:val="en-US"/>
        </w:rPr>
        <w:t>ER</w:t>
      </w:r>
      <w:r>
        <w:t xml:space="preserve"> диаграмма.</w:t>
      </w:r>
    </w:p>
    <w:p w14:paraId="061B68E2" w14:textId="77777777" w:rsidR="00BD7342" w:rsidRDefault="00BD7342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eastAsia="Calibri"/>
          <w:sz w:val="28"/>
          <w:szCs w:val="28"/>
        </w:rPr>
        <w:br w:type="page"/>
      </w:r>
    </w:p>
    <w:p w14:paraId="4A525F12" w14:textId="77777777" w:rsidR="00BD7342" w:rsidRPr="00C74DF0" w:rsidRDefault="00BD7342" w:rsidP="00C74DF0">
      <w:pPr>
        <w:pStyle w:val="a8"/>
        <w:spacing w:before="600"/>
        <w:ind w:firstLine="0"/>
      </w:pPr>
      <w:r w:rsidRPr="00C74DF0">
        <w:lastRenderedPageBreak/>
        <w:t>Таблица 1 – Пользователь (User)</w:t>
      </w:r>
    </w:p>
    <w:tbl>
      <w:tblPr>
        <w:tblStyle w:val="af0"/>
        <w:tblpPr w:leftFromText="180" w:rightFromText="180" w:vertAnchor="text" w:horzAnchor="margin" w:tblpY="-50"/>
        <w:tblW w:w="10201" w:type="dxa"/>
        <w:tblInd w:w="0" w:type="dxa"/>
        <w:tblLook w:val="04A0" w:firstRow="1" w:lastRow="0" w:firstColumn="1" w:lastColumn="0" w:noHBand="0" w:noVBand="1"/>
      </w:tblPr>
      <w:tblGrid>
        <w:gridCol w:w="2263"/>
        <w:gridCol w:w="2051"/>
        <w:gridCol w:w="1639"/>
        <w:gridCol w:w="1413"/>
        <w:gridCol w:w="2835"/>
      </w:tblGrid>
      <w:tr w:rsidR="00BD7342" w14:paraId="7625A7B3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61778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F3FF1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E93A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42664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1BFBD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BD7342" w14:paraId="2A31DAD2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F698D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112E1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Id</w:t>
            </w:r>
            <w:proofErr w:type="spellEnd"/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DEE3F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9BCAE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8383A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BD7342" w14:paraId="755B7051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A46448" w14:textId="77777777" w:rsidR="00BD7342" w:rsidRPr="00C2267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80EA0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5DC41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8355E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F7213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7E8D0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7342" w14:paraId="002D22EF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0D4D4" w14:textId="77777777" w:rsidR="00BD7342" w:rsidRPr="00C2267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1972A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11168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8355E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592E2" w14:textId="77777777" w:rsidR="00BD7342" w:rsidRPr="00625700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0A240" w14:textId="77777777" w:rsidR="00BD7342" w:rsidRPr="008355E4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7342" w14:paraId="19FEE1A3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A1C858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FC789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proofErr w:type="spellEnd"/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6CCC1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355E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9D6DD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C4B274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нешний ключ к таблиц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</w:t>
            </w:r>
          </w:p>
        </w:tc>
      </w:tr>
    </w:tbl>
    <w:p w14:paraId="6222E75B" w14:textId="77777777" w:rsidR="00BD7342" w:rsidRPr="00C74DF0" w:rsidRDefault="00BD7342" w:rsidP="00C74DF0">
      <w:pPr>
        <w:pStyle w:val="a8"/>
        <w:spacing w:before="600"/>
        <w:ind w:firstLine="0"/>
      </w:pPr>
      <w:r w:rsidRPr="00C74DF0">
        <w:t>Таблица 2 – Роль (</w:t>
      </w:r>
      <w:proofErr w:type="spellStart"/>
      <w:r w:rsidRPr="00C74DF0">
        <w:t>Role</w:t>
      </w:r>
      <w:proofErr w:type="spellEnd"/>
      <w:r w:rsidRPr="00C74DF0">
        <w:t>)</w:t>
      </w:r>
    </w:p>
    <w:tbl>
      <w:tblPr>
        <w:tblStyle w:val="af0"/>
        <w:tblW w:w="10201" w:type="dxa"/>
        <w:tblInd w:w="0" w:type="dxa"/>
        <w:tblLook w:val="04A0" w:firstRow="1" w:lastRow="0" w:firstColumn="1" w:lastColumn="0" w:noHBand="0" w:noVBand="1"/>
      </w:tblPr>
      <w:tblGrid>
        <w:gridCol w:w="2263"/>
        <w:gridCol w:w="2051"/>
        <w:gridCol w:w="1639"/>
        <w:gridCol w:w="1413"/>
        <w:gridCol w:w="2835"/>
      </w:tblGrid>
      <w:tr w:rsidR="00BD7342" w14:paraId="5A5CF2DC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27049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AA5BF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5425E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FC98B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3B894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BD7342" w14:paraId="33EEB614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DCDBF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ADA79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proofErr w:type="spellEnd"/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0C35BE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66F13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FF675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BD7342" w14:paraId="6A087BAD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BF35B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роли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3DEF3" w14:textId="77777777" w:rsidR="00BD7342" w:rsidRDefault="00BD7342" w:rsidP="00B14E0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Name</w:t>
            </w:r>
            <w:proofErr w:type="spellEnd"/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CD18A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8355E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archar</w:t>
            </w:r>
            <w:proofErr w:type="spellEnd"/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F7CFE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AD84B" w14:textId="77777777" w:rsidR="00BD7342" w:rsidRDefault="00BD73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AF30700" w14:textId="77777777" w:rsidR="004F18A3" w:rsidRPr="00C74DF0" w:rsidRDefault="004F18A3" w:rsidP="00C74DF0">
      <w:pPr>
        <w:pStyle w:val="a8"/>
        <w:spacing w:before="600"/>
        <w:ind w:firstLine="0"/>
      </w:pPr>
      <w:r w:rsidRPr="00C74DF0">
        <w:t>Таблица 3 – Сотрудник (</w:t>
      </w:r>
      <w:proofErr w:type="spellStart"/>
      <w:r w:rsidRPr="00C74DF0">
        <w:t>Customers</w:t>
      </w:r>
      <w:proofErr w:type="spellEnd"/>
      <w:r w:rsidRPr="00C74DF0">
        <w:t>)</w:t>
      </w:r>
    </w:p>
    <w:tbl>
      <w:tblPr>
        <w:tblStyle w:val="af0"/>
        <w:tblpPr w:leftFromText="180" w:rightFromText="180" w:vertAnchor="text" w:horzAnchor="margin" w:tblpY="-50"/>
        <w:tblW w:w="10201" w:type="dxa"/>
        <w:tblInd w:w="0" w:type="dxa"/>
        <w:tblLook w:val="04A0" w:firstRow="1" w:lastRow="0" w:firstColumn="1" w:lastColumn="0" w:noHBand="0" w:noVBand="1"/>
      </w:tblPr>
      <w:tblGrid>
        <w:gridCol w:w="2259"/>
        <w:gridCol w:w="2069"/>
        <w:gridCol w:w="1634"/>
        <w:gridCol w:w="1408"/>
        <w:gridCol w:w="2831"/>
      </w:tblGrid>
      <w:tr w:rsidR="004F18A3" w:rsidRPr="00B33A57" w14:paraId="4E20C0FD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038A2" w14:textId="71A22FF6" w:rsidR="004F18A3" w:rsidRPr="00B33A57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96A15" w14:textId="77777777" w:rsidR="004F18A3" w:rsidRPr="00B33A57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76930" w14:textId="77777777" w:rsidR="004F18A3" w:rsidRPr="00B33A57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B542C" w14:textId="77777777" w:rsidR="004F18A3" w:rsidRPr="00B33A57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8C7AB" w14:textId="77777777" w:rsidR="004F18A3" w:rsidRPr="00B33A57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D14742" w:rsidRPr="00B33A57" w14:paraId="4D905C15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889E4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EEE3D1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CustomersID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A6A9A9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77EFA" w14:textId="77777777" w:rsidR="00D14742" w:rsidRPr="00B33A57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F1AB5" w14:textId="4AD798A3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D14742" w:rsidRPr="00B33A57" w14:paraId="04D01403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972A9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09FD9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ameCust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A13B98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78287C" w14:textId="77777777" w:rsidR="00D14742" w:rsidRPr="00B33A57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5F6F5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B33A57" w14:paraId="449D27F3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C65FF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1B63D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SurnameCust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90A64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07C11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45491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B33A57" w14:paraId="42C28FDC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2770F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E55DD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PatronomycCust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0C9D6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C0CAD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F454E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B33A57" w14:paraId="300C6852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5D28C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Почта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B26B8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EmailCust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91CDD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E510B8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F32CB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B33A57" w14:paraId="55C4FEE9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ACBB5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Номер телефона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5C841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PhoneCust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035DD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F275E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610F2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B33A57" w14:paraId="60253CBC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74192C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66F5F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GenderID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B66CE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3C33C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57278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 xml:space="preserve">Внешний ключ к таблице </w:t>
            </w:r>
            <w:proofErr w:type="spellStart"/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ender</w:t>
            </w:r>
            <w:proofErr w:type="spellEnd"/>
          </w:p>
        </w:tc>
      </w:tr>
      <w:tr w:rsidR="00D14742" w:rsidRPr="00B33A57" w14:paraId="39729290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97EA0B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Фото сотрудника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A5122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Photo</w:t>
            </w:r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7547B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varbinary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409EF8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MAX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F50FB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B33A57" w14:paraId="51A2BF90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D6EEF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5B1C0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PostID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0CE04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C634C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A0730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Внешний ключ к таблице P</w:t>
            </w: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ost</w:t>
            </w:r>
          </w:p>
        </w:tc>
      </w:tr>
      <w:tr w:rsidR="00D14742" w:rsidRPr="00B33A57" w14:paraId="66BF2080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BCC5B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B9F1E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umCabID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416A5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57C21" w14:textId="77777777" w:rsidR="00D14742" w:rsidRPr="00B33A57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7BCB4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 xml:space="preserve">Внешний ключ к таблице </w:t>
            </w: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Cab</w:t>
            </w:r>
            <w:proofErr w:type="spellEnd"/>
          </w:p>
        </w:tc>
      </w:tr>
      <w:tr w:rsidR="00D14742" w:rsidRPr="00B33A57" w14:paraId="67E4C7A2" w14:textId="77777777" w:rsidTr="00B14E0B">
        <w:trPr>
          <w:trHeight w:val="20"/>
        </w:trPr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4EC9E8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4A956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UserID</w:t>
            </w:r>
            <w:proofErr w:type="spellEnd"/>
          </w:p>
        </w:tc>
        <w:tc>
          <w:tcPr>
            <w:tcW w:w="1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14333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BD823" w14:textId="77777777" w:rsidR="00D14742" w:rsidRPr="00B33A57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1FA409" w14:textId="77777777" w:rsidR="00D14742" w:rsidRPr="00B33A57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A57">
              <w:rPr>
                <w:rFonts w:ascii="Times New Roman" w:hAnsi="Times New Roman" w:cs="Times New Roman"/>
                <w:sz w:val="24"/>
                <w:szCs w:val="24"/>
              </w:rPr>
              <w:t>Внешний ключ к таблице U</w:t>
            </w: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ser</w:t>
            </w:r>
          </w:p>
        </w:tc>
      </w:tr>
    </w:tbl>
    <w:p w14:paraId="6D457317" w14:textId="2BD91ECB" w:rsidR="004F18A3" w:rsidRPr="00C74DF0" w:rsidRDefault="004F18A3" w:rsidP="00C74DF0">
      <w:pPr>
        <w:pStyle w:val="a8"/>
        <w:spacing w:before="600"/>
        <w:ind w:firstLine="0"/>
      </w:pPr>
      <w:r w:rsidRPr="00C74DF0">
        <w:t>Таблица 4 – Пол (</w:t>
      </w:r>
      <w:proofErr w:type="spellStart"/>
      <w:r w:rsidRPr="00C74DF0">
        <w:t>Gender</w:t>
      </w:r>
      <w:proofErr w:type="spellEnd"/>
      <w:r w:rsidRPr="00C74DF0">
        <w:t>)</w:t>
      </w:r>
    </w:p>
    <w:tbl>
      <w:tblPr>
        <w:tblStyle w:val="af0"/>
        <w:tblpPr w:leftFromText="180" w:rightFromText="180" w:vertAnchor="text" w:horzAnchor="margin" w:tblpY="-50"/>
        <w:tblW w:w="10201" w:type="dxa"/>
        <w:tblInd w:w="0" w:type="dxa"/>
        <w:tblLook w:val="04A0" w:firstRow="1" w:lastRow="0" w:firstColumn="1" w:lastColumn="0" w:noHBand="0" w:noVBand="1"/>
      </w:tblPr>
      <w:tblGrid>
        <w:gridCol w:w="2263"/>
        <w:gridCol w:w="2051"/>
        <w:gridCol w:w="1639"/>
        <w:gridCol w:w="1413"/>
        <w:gridCol w:w="2835"/>
      </w:tblGrid>
      <w:tr w:rsidR="004F18A3" w:rsidRPr="00C74DF0" w14:paraId="1AD59CDC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5D3092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1D0437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78E24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54E4F4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03172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D14742" w:rsidRPr="00C74DF0" w14:paraId="08BC23C5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F717A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E108B8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GenderId</w:t>
            </w:r>
            <w:proofErr w:type="spellEnd"/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86BEA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0A73A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C5741" w14:textId="25769120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D14742" w:rsidRPr="00C74DF0" w14:paraId="5993174D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4F729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а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ABB62" w14:textId="77777777" w:rsidR="00D14742" w:rsidRPr="004966B8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GenderName</w:t>
            </w:r>
            <w:proofErr w:type="spellEnd"/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37021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A14714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0A0BB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FF1B406" w14:textId="77777777" w:rsidR="004F18A3" w:rsidRPr="00C74DF0" w:rsidRDefault="004F18A3" w:rsidP="00C74DF0">
      <w:pPr>
        <w:pStyle w:val="a8"/>
        <w:spacing w:before="600"/>
        <w:ind w:firstLine="0"/>
      </w:pPr>
      <w:r w:rsidRPr="00C74DF0">
        <w:lastRenderedPageBreak/>
        <w:t>Таблица 5 – Состояние (</w:t>
      </w:r>
      <w:proofErr w:type="spellStart"/>
      <w:r w:rsidRPr="00C74DF0">
        <w:t>Condition</w:t>
      </w:r>
      <w:proofErr w:type="spellEnd"/>
      <w:r w:rsidRPr="00C74DF0">
        <w:t>)</w:t>
      </w:r>
    </w:p>
    <w:tbl>
      <w:tblPr>
        <w:tblStyle w:val="af0"/>
        <w:tblpPr w:leftFromText="180" w:rightFromText="180" w:vertAnchor="text" w:horzAnchor="margin" w:tblpY="-50"/>
        <w:tblW w:w="10201" w:type="dxa"/>
        <w:tblInd w:w="0" w:type="dxa"/>
        <w:tblLook w:val="04A0" w:firstRow="1" w:lastRow="0" w:firstColumn="1" w:lastColumn="0" w:noHBand="0" w:noVBand="1"/>
      </w:tblPr>
      <w:tblGrid>
        <w:gridCol w:w="2263"/>
        <w:gridCol w:w="2051"/>
        <w:gridCol w:w="1635"/>
        <w:gridCol w:w="1417"/>
        <w:gridCol w:w="2835"/>
      </w:tblGrid>
      <w:tr w:rsidR="004F18A3" w:rsidRPr="00C74DF0" w14:paraId="3F487A60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944369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B0F74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C95CE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CBD050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343AF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D14742" w:rsidRPr="00C74DF0" w14:paraId="59B16D7F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8B7AA2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C76D0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ConditionId</w:t>
            </w:r>
            <w:proofErr w:type="spellEnd"/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96DADD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706D5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DFC36" w14:textId="6D9C4628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D14742" w:rsidRPr="00C74DF0" w14:paraId="13E2E1AA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27EBA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стояние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845406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ConditionName</w:t>
            </w:r>
            <w:proofErr w:type="spellEnd"/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85BB2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29CB3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23B1E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1A5E7E1" w14:textId="36946109" w:rsidR="004F18A3" w:rsidRPr="00C74DF0" w:rsidRDefault="004F18A3" w:rsidP="00C74DF0">
      <w:pPr>
        <w:pStyle w:val="a8"/>
        <w:spacing w:before="600"/>
        <w:ind w:firstLine="0"/>
      </w:pPr>
      <w:r w:rsidRPr="00C74DF0">
        <w:t xml:space="preserve">Таблица 6 – </w:t>
      </w:r>
      <w:r w:rsidR="00B14E0B" w:rsidRPr="00C74DF0">
        <w:t xml:space="preserve">Ответственный </w:t>
      </w:r>
      <w:r w:rsidRPr="00C74DF0">
        <w:t>за склад (</w:t>
      </w:r>
      <w:proofErr w:type="spellStart"/>
      <w:r w:rsidRPr="00C74DF0">
        <w:t>CustomersResponsible</w:t>
      </w:r>
      <w:proofErr w:type="spellEnd"/>
      <w:r w:rsidRPr="00C74DF0">
        <w:t>)</w:t>
      </w:r>
    </w:p>
    <w:tbl>
      <w:tblPr>
        <w:tblStyle w:val="af0"/>
        <w:tblpPr w:leftFromText="180" w:rightFromText="180" w:vertAnchor="text" w:horzAnchor="margin" w:tblpY="-50"/>
        <w:tblW w:w="10201" w:type="dxa"/>
        <w:tblInd w:w="0" w:type="dxa"/>
        <w:tblLook w:val="04A0" w:firstRow="1" w:lastRow="0" w:firstColumn="1" w:lastColumn="0" w:noHBand="0" w:noVBand="1"/>
      </w:tblPr>
      <w:tblGrid>
        <w:gridCol w:w="2101"/>
        <w:gridCol w:w="2670"/>
        <w:gridCol w:w="1463"/>
        <w:gridCol w:w="1253"/>
        <w:gridCol w:w="2714"/>
      </w:tblGrid>
      <w:tr w:rsidR="004F18A3" w:rsidRPr="00C74DF0" w14:paraId="37EE3652" w14:textId="77777777" w:rsidTr="00B14E0B">
        <w:trPr>
          <w:trHeight w:val="20"/>
        </w:trPr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D6845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560E7D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688C7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A4369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A8FC91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D14742" w:rsidRPr="00C74DF0" w14:paraId="19A9E216" w14:textId="77777777" w:rsidTr="00B14E0B">
        <w:trPr>
          <w:trHeight w:val="20"/>
        </w:trPr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A6B3FE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53E6B3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DCustomersResponsible</w:t>
            </w:r>
            <w:proofErr w:type="spellEnd"/>
          </w:p>
        </w:tc>
        <w:tc>
          <w:tcPr>
            <w:tcW w:w="1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6292F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6C6D7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A70CFB" w14:textId="35AB6CBB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D14742" w:rsidRPr="00C74DF0" w14:paraId="39B8DB2D" w14:textId="77777777" w:rsidTr="00B14E0B">
        <w:trPr>
          <w:trHeight w:val="20"/>
        </w:trPr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324DC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стояние</w:t>
            </w:r>
          </w:p>
        </w:tc>
        <w:tc>
          <w:tcPr>
            <w:tcW w:w="2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9CE9D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ameResponsible</w:t>
            </w:r>
            <w:proofErr w:type="spellEnd"/>
          </w:p>
        </w:tc>
        <w:tc>
          <w:tcPr>
            <w:tcW w:w="1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80379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A19C5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B58C2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61CA8CF" w14:textId="1C48F163" w:rsidR="004F18A3" w:rsidRPr="00F745A8" w:rsidRDefault="004F18A3" w:rsidP="00C74DF0">
      <w:pPr>
        <w:pStyle w:val="a8"/>
        <w:spacing w:before="600"/>
        <w:ind w:firstLine="0"/>
      </w:pPr>
      <w:r w:rsidRPr="00C74DF0">
        <w:t>Таблица 7 – Оборудование (Equipment)</w:t>
      </w:r>
    </w:p>
    <w:tbl>
      <w:tblPr>
        <w:tblStyle w:val="af0"/>
        <w:tblpPr w:leftFromText="180" w:rightFromText="180" w:vertAnchor="text" w:horzAnchor="margin" w:tblpY="-50"/>
        <w:tblW w:w="10201" w:type="dxa"/>
        <w:tblInd w:w="0" w:type="dxa"/>
        <w:tblLook w:val="04A0" w:firstRow="1" w:lastRow="0" w:firstColumn="1" w:lastColumn="0" w:noHBand="0" w:noVBand="1"/>
      </w:tblPr>
      <w:tblGrid>
        <w:gridCol w:w="2110"/>
        <w:gridCol w:w="2616"/>
        <w:gridCol w:w="1497"/>
        <w:gridCol w:w="1258"/>
        <w:gridCol w:w="2720"/>
      </w:tblGrid>
      <w:tr w:rsidR="004F18A3" w:rsidRPr="00C74DF0" w14:paraId="52D173C6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4ED68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49151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77E70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A3008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1763B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D14742" w:rsidRPr="00C74DF0" w14:paraId="4B516D65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35190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CEAF6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  <w:proofErr w:type="spellEnd"/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EBD8D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AB06D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8F1625" w14:textId="7CA5DC42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D14742" w:rsidRPr="00C74DF0" w14:paraId="03C98F22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EA15F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оборудования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17FA5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TypeofEquipmentID</w:t>
            </w:r>
            <w:proofErr w:type="spellEnd"/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EAB761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9E74C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B0708" w14:textId="01FFD188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C74DF0" w14:paraId="15B6B823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4BAEE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стояние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4236A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ConditionID</w:t>
            </w:r>
            <w:proofErr w:type="spellEnd"/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F6302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64B33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FA698" w14:textId="77777777" w:rsidR="00D14742" w:rsidRPr="008355E4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шний ключ к таблице</w:t>
            </w:r>
            <w:r w:rsidRPr="009647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Condition</w:t>
            </w:r>
            <w:proofErr w:type="spellEnd"/>
          </w:p>
        </w:tc>
      </w:tr>
      <w:tr w:rsidR="00D14742" w:rsidRPr="00C74DF0" w14:paraId="29531F3D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2E2EB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820CB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Photo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EFA43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B3D978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AB79F" w14:textId="77777777" w:rsidR="00D14742" w:rsidRPr="008355E4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C74DF0" w14:paraId="7CCF4BF9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21DC8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D6B75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302D43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5414C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E6F846" w14:textId="77777777" w:rsidR="00D14742" w:rsidRPr="008355E4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C74DF0" w14:paraId="21561863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298A7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7089F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  <w:proofErr w:type="spellEnd"/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2A051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D1446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2F9AE5" w14:textId="77777777" w:rsidR="00D14742" w:rsidRPr="00B15C08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C74DF0" w14:paraId="0E4024A8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F25598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сдачи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A9AEF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DateOfDelivery</w:t>
            </w:r>
            <w:proofErr w:type="spellEnd"/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6A043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EF139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58EB1B" w14:textId="77777777" w:rsidR="00D14742" w:rsidRPr="008311F8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нешний ключ к таблице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ender</w:t>
            </w:r>
            <w:proofErr w:type="spellEnd"/>
          </w:p>
        </w:tc>
      </w:tr>
      <w:tr w:rsidR="00D14742" w:rsidRPr="00C74DF0" w14:paraId="5CC88464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CAFD33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получения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061E5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DateOfCapture</w:t>
            </w:r>
            <w:proofErr w:type="spellEnd"/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87C43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3E9BD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MAX</w:t>
            </w: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AB181" w14:textId="77777777" w:rsidR="00D14742" w:rsidRPr="008355E4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742" w:rsidRPr="00C74DF0" w14:paraId="19D46EBE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BEB10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трудник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58C84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dCustomers</w:t>
            </w:r>
            <w:proofErr w:type="spellEnd"/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AC9DA3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84F74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CFBCC" w14:textId="77777777" w:rsidR="00D14742" w:rsidRPr="008311F8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шний ключ к таблице P</w:t>
            </w: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ost</w:t>
            </w:r>
          </w:p>
        </w:tc>
      </w:tr>
      <w:tr w:rsidR="00D14742" w:rsidRPr="00C74DF0" w14:paraId="69EA9EB7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93A41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ветственный за склад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C912D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dCustomersResponsible</w:t>
            </w:r>
            <w:proofErr w:type="spellEnd"/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A42B6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E3861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5A93F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нешний ключ к таблице </w:t>
            </w: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Cab</w:t>
            </w:r>
            <w:proofErr w:type="spellEnd"/>
          </w:p>
        </w:tc>
      </w:tr>
      <w:tr w:rsidR="00D14742" w:rsidRPr="00C74DF0" w14:paraId="12C0EE5A" w14:textId="77777777" w:rsidTr="00B14E0B">
        <w:trPr>
          <w:trHeight w:val="20"/>
        </w:trPr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7C199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рийный номер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AF2BC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SerNum</w:t>
            </w:r>
            <w:proofErr w:type="spellEnd"/>
          </w:p>
        </w:tc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EDC34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2A2C9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BE870" w14:textId="77777777" w:rsidR="00D14742" w:rsidRPr="008311F8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шний ключ к таблице U</w:t>
            </w: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ser</w:t>
            </w:r>
          </w:p>
        </w:tc>
      </w:tr>
    </w:tbl>
    <w:p w14:paraId="45657E71" w14:textId="77777777" w:rsidR="004F18A3" w:rsidRPr="00C74DF0" w:rsidRDefault="004F18A3" w:rsidP="00C74DF0">
      <w:pPr>
        <w:pStyle w:val="a8"/>
        <w:spacing w:before="600"/>
        <w:ind w:firstLine="0"/>
      </w:pPr>
      <w:r w:rsidRPr="00C74DF0">
        <w:t>Таблица 8 – Номер кабинета (</w:t>
      </w:r>
      <w:proofErr w:type="spellStart"/>
      <w:r w:rsidRPr="00C74DF0">
        <w:t>NumCab</w:t>
      </w:r>
      <w:proofErr w:type="spellEnd"/>
      <w:r w:rsidRPr="00C74DF0">
        <w:t>)</w:t>
      </w:r>
    </w:p>
    <w:tbl>
      <w:tblPr>
        <w:tblStyle w:val="af0"/>
        <w:tblpPr w:leftFromText="180" w:rightFromText="180" w:vertAnchor="text" w:horzAnchor="margin" w:tblpY="-50"/>
        <w:tblW w:w="10201" w:type="dxa"/>
        <w:tblInd w:w="0" w:type="dxa"/>
        <w:tblLook w:val="04A0" w:firstRow="1" w:lastRow="0" w:firstColumn="1" w:lastColumn="0" w:noHBand="0" w:noVBand="1"/>
      </w:tblPr>
      <w:tblGrid>
        <w:gridCol w:w="2263"/>
        <w:gridCol w:w="2051"/>
        <w:gridCol w:w="1635"/>
        <w:gridCol w:w="1417"/>
        <w:gridCol w:w="2835"/>
      </w:tblGrid>
      <w:tr w:rsidR="004F18A3" w:rsidRPr="00C74DF0" w14:paraId="5762BFDF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B08572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FC62CB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66F3AB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EAC82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CB258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D14742" w:rsidRPr="00C74DF0" w14:paraId="6B979CC2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67A90E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CD25CC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umCabID</w:t>
            </w:r>
            <w:proofErr w:type="spellEnd"/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2FE74B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C8ED1B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CFBE1" w14:textId="6B39B0AC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D14742" w:rsidRPr="00C74DF0" w14:paraId="26425A82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5BD42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стояние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A4D58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umCabName</w:t>
            </w:r>
            <w:proofErr w:type="spellEnd"/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5DD93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E1F125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D00BE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4D7C38A" w14:textId="77777777" w:rsidR="00B14E0B" w:rsidRDefault="00B14E0B">
      <w:pPr>
        <w:rPr>
          <w:rFonts w:ascii="Times New Roman" w:hAnsi="Times New Roman"/>
          <w:sz w:val="28"/>
        </w:rPr>
      </w:pPr>
      <w:r>
        <w:br w:type="page"/>
      </w:r>
    </w:p>
    <w:p w14:paraId="5EC47699" w14:textId="70818BA9" w:rsidR="004F18A3" w:rsidRPr="00C74DF0" w:rsidRDefault="004F18A3" w:rsidP="00C74DF0">
      <w:pPr>
        <w:pStyle w:val="a8"/>
        <w:spacing w:before="600"/>
        <w:ind w:firstLine="0"/>
      </w:pPr>
      <w:r w:rsidRPr="00C74DF0">
        <w:lastRenderedPageBreak/>
        <w:t>Таблица 9 – Должность (Post)</w:t>
      </w:r>
    </w:p>
    <w:tbl>
      <w:tblPr>
        <w:tblStyle w:val="af0"/>
        <w:tblpPr w:leftFromText="180" w:rightFromText="180" w:vertAnchor="text" w:horzAnchor="margin" w:tblpY="-50"/>
        <w:tblW w:w="10201" w:type="dxa"/>
        <w:tblInd w:w="0" w:type="dxa"/>
        <w:tblLook w:val="04A0" w:firstRow="1" w:lastRow="0" w:firstColumn="1" w:lastColumn="0" w:noHBand="0" w:noVBand="1"/>
      </w:tblPr>
      <w:tblGrid>
        <w:gridCol w:w="2263"/>
        <w:gridCol w:w="2051"/>
        <w:gridCol w:w="1635"/>
        <w:gridCol w:w="1417"/>
        <w:gridCol w:w="2835"/>
      </w:tblGrid>
      <w:tr w:rsidR="004F18A3" w:rsidRPr="00C74DF0" w14:paraId="025300E5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06AFEA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975FCD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43135D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AB319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59787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D14742" w:rsidRPr="00C74DF0" w14:paraId="1928A6A1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56056B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AA481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PostID</w:t>
            </w:r>
            <w:proofErr w:type="spellEnd"/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5B00B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F8543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08516D" w14:textId="55A1AB39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D14742" w:rsidRPr="00C74DF0" w14:paraId="091E4410" w14:textId="77777777" w:rsidTr="00B14E0B">
        <w:trPr>
          <w:trHeight w:val="2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8D34C5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E51F2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PostName</w:t>
            </w:r>
            <w:proofErr w:type="spellEnd"/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0A655C" w14:textId="77777777" w:rsidR="00D14742" w:rsidRPr="00C74DF0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F8051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A940B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8F75097" w14:textId="77777777" w:rsidR="004F18A3" w:rsidRPr="00C74DF0" w:rsidRDefault="004F18A3" w:rsidP="00C74DF0">
      <w:pPr>
        <w:pStyle w:val="a8"/>
        <w:spacing w:before="600"/>
        <w:ind w:firstLine="0"/>
      </w:pPr>
      <w:r w:rsidRPr="00C74DF0">
        <w:t>Таблица 10 – Тип оборудования (</w:t>
      </w:r>
      <w:proofErr w:type="spellStart"/>
      <w:r w:rsidRPr="00C74DF0">
        <w:t>TypeofEquipment</w:t>
      </w:r>
      <w:proofErr w:type="spellEnd"/>
      <w:r w:rsidRPr="00C74DF0">
        <w:t>)</w:t>
      </w:r>
    </w:p>
    <w:tbl>
      <w:tblPr>
        <w:tblStyle w:val="af0"/>
        <w:tblpPr w:leftFromText="180" w:rightFromText="180" w:vertAnchor="text" w:horzAnchor="margin" w:tblpY="-50"/>
        <w:tblW w:w="10201" w:type="dxa"/>
        <w:tblInd w:w="0" w:type="dxa"/>
        <w:tblLook w:val="04A0" w:firstRow="1" w:lastRow="0" w:firstColumn="1" w:lastColumn="0" w:noHBand="0" w:noVBand="1"/>
      </w:tblPr>
      <w:tblGrid>
        <w:gridCol w:w="2136"/>
        <w:gridCol w:w="2536"/>
        <w:gridCol w:w="1501"/>
        <w:gridCol w:w="1288"/>
        <w:gridCol w:w="2740"/>
      </w:tblGrid>
      <w:tr w:rsidR="004F18A3" w:rsidRPr="00C74DF0" w14:paraId="06300ACA" w14:textId="77777777" w:rsidTr="00B14E0B">
        <w:trPr>
          <w:trHeight w:val="20"/>
        </w:trPr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B92B6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8327F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я</w:t>
            </w:r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61EF0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оля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6D86C7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ина поля</w:t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82C80" w14:textId="77777777" w:rsidR="004F18A3" w:rsidRDefault="004F18A3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D14742" w:rsidRPr="00C74DF0" w14:paraId="11764E74" w14:textId="77777777" w:rsidTr="00B14E0B">
        <w:trPr>
          <w:trHeight w:val="20"/>
        </w:trPr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1A9B28" w14:textId="77777777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BF3B14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TypeofEquipmentID</w:t>
            </w:r>
            <w:proofErr w:type="spellEnd"/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A3751" w14:textId="5BD4C44F" w:rsidR="00D14742" w:rsidRPr="00C74DF0" w:rsidRDefault="006B5391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D14742" w:rsidRPr="00C74DF0">
              <w:rPr>
                <w:rFonts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92274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B71B8" w14:textId="22BF0530" w:rsidR="00D14742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, ключевое поле</w:t>
            </w:r>
          </w:p>
        </w:tc>
      </w:tr>
      <w:tr w:rsidR="00D14742" w:rsidRPr="00C74DF0" w14:paraId="23D9FDA6" w14:textId="77777777" w:rsidTr="00B14E0B">
        <w:trPr>
          <w:trHeight w:val="20"/>
        </w:trPr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C6ADF" w14:textId="77777777" w:rsidR="00D14742" w:rsidRPr="00964716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оборудования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C9F5D" w14:textId="77777777" w:rsidR="00D14742" w:rsidRPr="00C74DF0" w:rsidRDefault="00D14742" w:rsidP="00B14E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TypeofEquipmentName</w:t>
            </w:r>
            <w:proofErr w:type="spellEnd"/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A8F06" w14:textId="09DE3E15" w:rsidR="00D14742" w:rsidRPr="00C74DF0" w:rsidRDefault="006B5391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4DF0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D14742" w:rsidRPr="00C74DF0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DBAAA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ECB4D" w14:textId="77777777" w:rsidR="00D14742" w:rsidRDefault="00D1474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92D07D4" w14:textId="2E005CDC" w:rsidR="004F18A3" w:rsidRPr="00B1497A" w:rsidRDefault="00130269" w:rsidP="00B1497A">
      <w:pPr>
        <w:pStyle w:val="22"/>
        <w:outlineLvl w:val="1"/>
      </w:pPr>
      <w:bookmarkStart w:id="59" w:name="_Toc168261389"/>
      <w:r w:rsidRPr="00B1497A">
        <w:t>2.</w:t>
      </w:r>
      <w:r w:rsidR="004F18A3" w:rsidRPr="00B1497A">
        <w:t>5. Сценарий диалога информационной системы</w:t>
      </w:r>
      <w:bookmarkEnd w:id="59"/>
    </w:p>
    <w:p w14:paraId="7CFC415D" w14:textId="326FE726" w:rsidR="004F18A3" w:rsidRPr="00964716" w:rsidRDefault="00BD7342" w:rsidP="00073991">
      <w:pPr>
        <w:pStyle w:val="af1"/>
        <w:tabs>
          <w:tab w:val="left" w:pos="993"/>
        </w:tabs>
        <w:spacing w:before="0" w:beforeAutospacing="0" w:after="60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</w:t>
      </w:r>
      <w:r w:rsidR="004843DE">
        <w:rPr>
          <w:sz w:val="28"/>
          <w:szCs w:val="28"/>
        </w:rPr>
        <w:t>2</w:t>
      </w:r>
      <w:r>
        <w:rPr>
          <w:sz w:val="28"/>
          <w:szCs w:val="28"/>
        </w:rPr>
        <w:t xml:space="preserve"> представлен сценарий диалога информационной системы.</w:t>
      </w:r>
    </w:p>
    <w:p w14:paraId="74647E39" w14:textId="36796807" w:rsidR="004F18A3" w:rsidRPr="00403E06" w:rsidRDefault="00403E06" w:rsidP="00403E06">
      <w:r w:rsidRPr="00403E06">
        <w:object w:dxaOrig="28201" w:dyaOrig="9435" w14:anchorId="40F4296C">
          <v:shape id="_x0000_i1355" type="#_x0000_t75" style="width:517.65pt;height:202.35pt" o:ole="">
            <v:imagedata r:id="rId39" o:title=""/>
          </v:shape>
          <o:OLEObject Type="Embed" ProgID="Visio.Drawing.15" ShapeID="_x0000_i1355" DrawAspect="Content" ObjectID="_1779055630" r:id="rId40"/>
        </w:object>
      </w:r>
    </w:p>
    <w:p w14:paraId="4E4B5135" w14:textId="60A3ECB8" w:rsidR="00073991" w:rsidRDefault="004F18A3" w:rsidP="004F18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4843D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Сценарий диалога</w:t>
      </w:r>
    </w:p>
    <w:p w14:paraId="0BBD3546" w14:textId="77777777" w:rsidR="00073991" w:rsidRDefault="0007399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DA6A041" w14:textId="3BFE6554" w:rsidR="004F18A3" w:rsidRPr="00B1497A" w:rsidRDefault="00130269" w:rsidP="00B1497A">
      <w:pPr>
        <w:pStyle w:val="22"/>
        <w:outlineLvl w:val="1"/>
      </w:pPr>
      <w:bookmarkStart w:id="60" w:name="_Toc168261390"/>
      <w:r w:rsidRPr="00B1497A">
        <w:lastRenderedPageBreak/>
        <w:t>2.</w:t>
      </w:r>
      <w:r w:rsidR="004F18A3" w:rsidRPr="00B1497A">
        <w:t>6. Реализация информационной системы</w:t>
      </w:r>
      <w:bookmarkEnd w:id="60"/>
    </w:p>
    <w:p w14:paraId="4C5E82DA" w14:textId="64BA741C" w:rsidR="004F18A3" w:rsidRPr="00F51FCC" w:rsidRDefault="004F18A3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FCC">
        <w:rPr>
          <w:rFonts w:ascii="Times New Roman" w:hAnsi="Times New Roman" w:cs="Times New Roman"/>
          <w:sz w:val="28"/>
          <w:szCs w:val="28"/>
        </w:rPr>
        <w:t>Анализ требований</w:t>
      </w:r>
      <w:r w:rsidR="00BB1D1F" w:rsidRPr="00F51FCC">
        <w:rPr>
          <w:rFonts w:ascii="Times New Roman" w:hAnsi="Times New Roman" w:cs="Times New Roman"/>
          <w:sz w:val="28"/>
          <w:szCs w:val="28"/>
        </w:rPr>
        <w:t>: на</w:t>
      </w:r>
      <w:r w:rsidRPr="00F51FCC">
        <w:rPr>
          <w:rFonts w:ascii="Times New Roman" w:hAnsi="Times New Roman" w:cs="Times New Roman"/>
          <w:sz w:val="28"/>
          <w:szCs w:val="28"/>
        </w:rPr>
        <w:t xml:space="preserve"> этом этапе определяются функциональные и нефункциональные требования к системе на основе предоставленных данных о бизнес-процессах компании и ее потребностях в учете и хранении вещей.</w:t>
      </w:r>
    </w:p>
    <w:p w14:paraId="60CEC999" w14:textId="77777777" w:rsidR="004F18A3" w:rsidRPr="00F51FCC" w:rsidRDefault="004F18A3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FCC">
        <w:rPr>
          <w:rFonts w:ascii="Times New Roman" w:hAnsi="Times New Roman" w:cs="Times New Roman"/>
          <w:sz w:val="28"/>
          <w:szCs w:val="28"/>
        </w:rPr>
        <w:t>Проектирование базы данных: С учетом ключевых сущностей (заказы, пользователи, сотрудники, склады и т.д.) проектируется структура базы данных с определением таблиц, их полей, связей между таблицами и использованием внешних ключей для обеспечения целостности данных.</w:t>
      </w:r>
    </w:p>
    <w:p w14:paraId="7818DBB4" w14:textId="1961D81F" w:rsidR="004F18A3" w:rsidRPr="00F51FCC" w:rsidRDefault="004F18A3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FCC">
        <w:rPr>
          <w:rFonts w:ascii="Times New Roman" w:hAnsi="Times New Roman" w:cs="Times New Roman"/>
          <w:sz w:val="28"/>
          <w:szCs w:val="28"/>
        </w:rPr>
        <w:t>Разработка пользовательского интерфейса</w:t>
      </w:r>
      <w:r w:rsidR="00BB1D1F" w:rsidRPr="00F51FCC">
        <w:rPr>
          <w:rFonts w:ascii="Times New Roman" w:hAnsi="Times New Roman" w:cs="Times New Roman"/>
          <w:sz w:val="28"/>
          <w:szCs w:val="28"/>
        </w:rPr>
        <w:t>: созда</w:t>
      </w:r>
      <w:r w:rsidR="00271FAC">
        <w:rPr>
          <w:rFonts w:ascii="Times New Roman" w:hAnsi="Times New Roman" w:cs="Times New Roman"/>
          <w:sz w:val="28"/>
          <w:szCs w:val="28"/>
        </w:rPr>
        <w:t>е</w:t>
      </w:r>
      <w:r w:rsidR="00BB1D1F" w:rsidRPr="00F51FCC">
        <w:rPr>
          <w:rFonts w:ascii="Times New Roman" w:hAnsi="Times New Roman" w:cs="Times New Roman"/>
          <w:sz w:val="28"/>
          <w:szCs w:val="28"/>
        </w:rPr>
        <w:t>тся</w:t>
      </w:r>
      <w:r w:rsidRPr="00F51FCC">
        <w:rPr>
          <w:rFonts w:ascii="Times New Roman" w:hAnsi="Times New Roman" w:cs="Times New Roman"/>
          <w:sz w:val="28"/>
          <w:szCs w:val="28"/>
        </w:rPr>
        <w:t xml:space="preserve"> пользовательский интерфейс системы, который позволит пользователям взаимодействовать с базой данных, добавлять, редактировать и просматривать информацию о хранящихся вещах, заказах и т.д.</w:t>
      </w:r>
    </w:p>
    <w:p w14:paraId="6CB18285" w14:textId="27E63843" w:rsidR="004F18A3" w:rsidRPr="00F51FCC" w:rsidRDefault="004F18A3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FCC">
        <w:rPr>
          <w:rFonts w:ascii="Times New Roman" w:hAnsi="Times New Roman" w:cs="Times New Roman"/>
          <w:sz w:val="28"/>
          <w:szCs w:val="28"/>
        </w:rPr>
        <w:t>Написание бизнес-логики</w:t>
      </w:r>
      <w:r w:rsidR="00BB1D1F" w:rsidRPr="00F51FCC">
        <w:rPr>
          <w:rFonts w:ascii="Times New Roman" w:hAnsi="Times New Roman" w:cs="Times New Roman"/>
          <w:sz w:val="28"/>
          <w:szCs w:val="28"/>
        </w:rPr>
        <w:t>: разрабатывается</w:t>
      </w:r>
      <w:r w:rsidRPr="00F51FCC">
        <w:rPr>
          <w:rFonts w:ascii="Times New Roman" w:hAnsi="Times New Roman" w:cs="Times New Roman"/>
          <w:sz w:val="28"/>
          <w:szCs w:val="28"/>
        </w:rPr>
        <w:t xml:space="preserve"> логика обработки данных в системе, включая функции управления заказами, учета сотрудников, управления складами и т.д.</w:t>
      </w:r>
    </w:p>
    <w:p w14:paraId="70E92B83" w14:textId="46DDFD69" w:rsidR="004F18A3" w:rsidRPr="00F51FCC" w:rsidRDefault="004F18A3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FCC">
        <w:rPr>
          <w:rFonts w:ascii="Times New Roman" w:hAnsi="Times New Roman" w:cs="Times New Roman"/>
          <w:sz w:val="28"/>
          <w:szCs w:val="28"/>
        </w:rPr>
        <w:t>Интеграция с внешними системами</w:t>
      </w:r>
      <w:r w:rsidR="00BB1D1F" w:rsidRPr="00F51FCC">
        <w:rPr>
          <w:rFonts w:ascii="Times New Roman" w:hAnsi="Times New Roman" w:cs="Times New Roman"/>
          <w:sz w:val="28"/>
          <w:szCs w:val="28"/>
        </w:rPr>
        <w:t>: при</w:t>
      </w:r>
      <w:r w:rsidRPr="00F51FCC">
        <w:rPr>
          <w:rFonts w:ascii="Times New Roman" w:hAnsi="Times New Roman" w:cs="Times New Roman"/>
          <w:sz w:val="28"/>
          <w:szCs w:val="28"/>
        </w:rPr>
        <w:t xml:space="preserve"> необходимости система интегрируется с другими информационными системами компании для обмена данными и обеспечения единой информационной среды.</w:t>
      </w:r>
    </w:p>
    <w:p w14:paraId="3C3742E4" w14:textId="7DD89A70" w:rsidR="004F18A3" w:rsidRPr="00F51FCC" w:rsidRDefault="004F18A3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FCC">
        <w:rPr>
          <w:rFonts w:ascii="Times New Roman" w:hAnsi="Times New Roman" w:cs="Times New Roman"/>
          <w:sz w:val="28"/>
          <w:szCs w:val="28"/>
        </w:rPr>
        <w:t>Тестирование и отладка</w:t>
      </w:r>
      <w:r w:rsidR="00BB1D1F" w:rsidRPr="00F51FCC">
        <w:rPr>
          <w:rFonts w:ascii="Times New Roman" w:hAnsi="Times New Roman" w:cs="Times New Roman"/>
          <w:sz w:val="28"/>
          <w:szCs w:val="28"/>
        </w:rPr>
        <w:t>: после</w:t>
      </w:r>
      <w:r w:rsidRPr="00F51FCC">
        <w:rPr>
          <w:rFonts w:ascii="Times New Roman" w:hAnsi="Times New Roman" w:cs="Times New Roman"/>
          <w:sz w:val="28"/>
          <w:szCs w:val="28"/>
        </w:rPr>
        <w:t xml:space="preserve"> разработки проводятся тесты функциональности и производительности системы, выявляются и устраняются ошибки и недочеты.</w:t>
      </w:r>
    </w:p>
    <w:p w14:paraId="2F0DF9E0" w14:textId="016D77D1" w:rsidR="004F18A3" w:rsidRPr="00F51FCC" w:rsidRDefault="004F18A3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FCC">
        <w:rPr>
          <w:rFonts w:ascii="Times New Roman" w:hAnsi="Times New Roman" w:cs="Times New Roman"/>
          <w:sz w:val="28"/>
          <w:szCs w:val="28"/>
        </w:rPr>
        <w:t>Внедрение и обучение персонала</w:t>
      </w:r>
      <w:r w:rsidR="00BB1D1F" w:rsidRPr="00F51FCC">
        <w:rPr>
          <w:rFonts w:ascii="Times New Roman" w:hAnsi="Times New Roman" w:cs="Times New Roman"/>
          <w:sz w:val="28"/>
          <w:szCs w:val="28"/>
        </w:rPr>
        <w:t>: после</w:t>
      </w:r>
      <w:r w:rsidRPr="00F51FCC">
        <w:rPr>
          <w:rFonts w:ascii="Times New Roman" w:hAnsi="Times New Roman" w:cs="Times New Roman"/>
          <w:sz w:val="28"/>
          <w:szCs w:val="28"/>
        </w:rPr>
        <w:t xml:space="preserve"> успешного завершения тестирования система внедряется на предприятии, а сотрудникам проводится обучение по работе с новой информационной системой.</w:t>
      </w:r>
    </w:p>
    <w:p w14:paraId="4637C012" w14:textId="7D252058" w:rsidR="004F743A" w:rsidRDefault="004F18A3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FCC">
        <w:rPr>
          <w:rFonts w:ascii="Times New Roman" w:hAnsi="Times New Roman" w:cs="Times New Roman"/>
          <w:sz w:val="28"/>
          <w:szCs w:val="28"/>
        </w:rPr>
        <w:t>Поддержка и сопровождение</w:t>
      </w:r>
      <w:r w:rsidR="00BB1D1F" w:rsidRPr="00F51FCC">
        <w:rPr>
          <w:rFonts w:ascii="Times New Roman" w:hAnsi="Times New Roman" w:cs="Times New Roman"/>
          <w:sz w:val="28"/>
          <w:szCs w:val="28"/>
        </w:rPr>
        <w:t>: после</w:t>
      </w:r>
      <w:r w:rsidRPr="00F51FCC">
        <w:rPr>
          <w:rFonts w:ascii="Times New Roman" w:hAnsi="Times New Roman" w:cs="Times New Roman"/>
          <w:sz w:val="28"/>
          <w:szCs w:val="28"/>
        </w:rPr>
        <w:t xml:space="preserve"> внедрения системы обеспечивается ее поддержка, проведение регулярных обновлений и устранение возникающих проблемных ситуаций.</w:t>
      </w:r>
    </w:p>
    <w:p w14:paraId="1456DA5D" w14:textId="77777777" w:rsidR="004F743A" w:rsidRDefault="004F74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7F4920" w14:textId="77777777" w:rsidR="004F18A3" w:rsidRDefault="004F18A3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27DB980" w14:textId="335CAD1A" w:rsidR="004F743A" w:rsidRPr="00F51FCC" w:rsidRDefault="004F743A" w:rsidP="004F18A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F743A">
        <w:rPr>
          <w:rFonts w:ascii="Times New Roman" w:hAnsi="Times New Roman" w:cs="Times New Roman"/>
          <w:sz w:val="28"/>
          <w:szCs w:val="28"/>
        </w:rPr>
        <w:t>При запуске программы первое, что встречает пользователя, – это окно авторизации. Для входа в систему ему нужно ввести логин и пароль. Если данные введены корректно, то открывается главное окно того пользователя, под какой ролью он зашел. При следующем открытии программы пользователь автоматически попадет уже на главное окно. На рисунке 1</w:t>
      </w:r>
      <w:r w:rsidR="00B75644" w:rsidRPr="002246EF">
        <w:rPr>
          <w:rFonts w:ascii="Times New Roman" w:hAnsi="Times New Roman" w:cs="Times New Roman"/>
          <w:sz w:val="28"/>
          <w:szCs w:val="28"/>
        </w:rPr>
        <w:t>7</w:t>
      </w:r>
      <w:r w:rsidRPr="004F743A">
        <w:rPr>
          <w:rFonts w:ascii="Times New Roman" w:hAnsi="Times New Roman" w:cs="Times New Roman"/>
          <w:sz w:val="28"/>
          <w:szCs w:val="28"/>
        </w:rPr>
        <w:t xml:space="preserve"> представлено окно авторизации. Также в программе предусмотрены различные информационные сообщения: ошибка, информация и вопрос о подтверждении действия. Эти окна представлены на рисунках 1</w:t>
      </w:r>
      <w:r>
        <w:rPr>
          <w:rFonts w:ascii="Times New Roman" w:hAnsi="Times New Roman" w:cs="Times New Roman"/>
          <w:sz w:val="28"/>
          <w:szCs w:val="28"/>
          <w:lang w:val="en-CA"/>
        </w:rPr>
        <w:t>7</w:t>
      </w:r>
      <w:r w:rsidRPr="004F743A">
        <w:rPr>
          <w:rFonts w:ascii="Times New Roman" w:hAnsi="Times New Roman" w:cs="Times New Roman"/>
          <w:sz w:val="28"/>
          <w:szCs w:val="28"/>
        </w:rPr>
        <w:t>-2</w:t>
      </w:r>
      <w:r w:rsidR="00B75644">
        <w:rPr>
          <w:rFonts w:ascii="Times New Roman" w:hAnsi="Times New Roman" w:cs="Times New Roman"/>
          <w:sz w:val="28"/>
          <w:szCs w:val="28"/>
          <w:lang w:val="en-CA"/>
        </w:rPr>
        <w:t>2</w:t>
      </w:r>
      <w:r w:rsidRPr="004F743A">
        <w:rPr>
          <w:rFonts w:ascii="Times New Roman" w:hAnsi="Times New Roman" w:cs="Times New Roman"/>
          <w:sz w:val="28"/>
          <w:szCs w:val="28"/>
        </w:rPr>
        <w:t>.</w:t>
      </w:r>
    </w:p>
    <w:p w14:paraId="5E51A6F0" w14:textId="2E5D66A8" w:rsidR="004F743A" w:rsidRDefault="00E06922" w:rsidP="004F743A">
      <w:pPr>
        <w:jc w:val="center"/>
      </w:pPr>
      <w:r>
        <w:rPr>
          <w:noProof/>
        </w:rPr>
        <w:drawing>
          <wp:inline distT="0" distB="0" distL="0" distR="0" wp14:anchorId="76EFC977" wp14:editId="11DB8A82">
            <wp:extent cx="5520690" cy="467550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690" cy="4675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1E6915" w14:textId="77777777" w:rsidR="004F743A" w:rsidRDefault="004F743A" w:rsidP="004F74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7 – Окно Авторизации</w:t>
      </w:r>
    </w:p>
    <w:p w14:paraId="4BB1F470" w14:textId="77777777" w:rsidR="004F743A" w:rsidRDefault="004F743A" w:rsidP="004F743A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FF717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38E6688" wp14:editId="49004B1E">
            <wp:extent cx="3524742" cy="2248214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B542B" w14:textId="72E9256F" w:rsidR="004F743A" w:rsidRPr="007A0FC2" w:rsidRDefault="004F743A" w:rsidP="004F743A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8 – </w:t>
      </w:r>
      <w:r w:rsidR="002140B9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едупреждение о необходимости ввести логин</w:t>
      </w:r>
    </w:p>
    <w:p w14:paraId="38D8A32E" w14:textId="77777777" w:rsidR="004F743A" w:rsidRPr="00FF7176" w:rsidRDefault="004F743A" w:rsidP="004F743A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val="en-CA"/>
        </w:rPr>
      </w:pPr>
      <w:r w:rsidRPr="00FF717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4EA454" wp14:editId="0302E99C">
            <wp:extent cx="3458058" cy="2248214"/>
            <wp:effectExtent l="0" t="0" r="952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58058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8DFF8" w14:textId="1AD813D2" w:rsidR="004F743A" w:rsidRDefault="004F743A" w:rsidP="004F743A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9 – Предупреждение о необходимости ввести пароль</w:t>
      </w:r>
    </w:p>
    <w:p w14:paraId="0BB51925" w14:textId="77777777" w:rsidR="004F743A" w:rsidRDefault="004F743A" w:rsidP="004F74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C8B6E7" wp14:editId="2C1D7C5C">
            <wp:extent cx="1757680" cy="1555750"/>
            <wp:effectExtent l="0" t="0" r="0" b="63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768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25112" w14:textId="78EE89FA" w:rsidR="004F743A" w:rsidRDefault="004F743A" w:rsidP="004F743A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0 – Сообщение об ошибке</w:t>
      </w:r>
    </w:p>
    <w:p w14:paraId="313CF4F5" w14:textId="77777777" w:rsidR="004F743A" w:rsidRDefault="004F743A" w:rsidP="004F743A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238A7FF" wp14:editId="52919B8E">
            <wp:extent cx="1899920" cy="1543685"/>
            <wp:effectExtent l="0" t="0" r="508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920" cy="154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E378B" w14:textId="40DFF3E4" w:rsidR="004F743A" w:rsidRDefault="004F743A" w:rsidP="004F743A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1 – Сообщение об ошибке ввода пароля</w:t>
      </w:r>
    </w:p>
    <w:p w14:paraId="35390C0F" w14:textId="20313255" w:rsidR="004F743A" w:rsidRDefault="004F743A" w:rsidP="004F743A">
      <w:pPr>
        <w:spacing w:after="0" w:line="360" w:lineRule="auto"/>
        <w:jc w:val="center"/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7098017" wp14:editId="00A04985">
            <wp:extent cx="2124075" cy="1157833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9156" cy="1166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17E87" w14:textId="77777777" w:rsidR="004F743A" w:rsidRDefault="004F743A" w:rsidP="004F743A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2 – Подтверждения пароля</w:t>
      </w:r>
    </w:p>
    <w:p w14:paraId="17DBE20C" w14:textId="754DF840" w:rsidR="00B75644" w:rsidRPr="007E5738" w:rsidRDefault="00B75644" w:rsidP="00B75644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5644">
        <w:rPr>
          <w:rFonts w:ascii="Times New Roman" w:hAnsi="Times New Roman" w:cs="Times New Roman"/>
          <w:sz w:val="28"/>
          <w:szCs w:val="28"/>
        </w:rPr>
        <w:t>Для начала рассмотрим роль администратора. После успешной авторизации он попадает на главное окно</w:t>
      </w:r>
      <w:r w:rsidR="007E5738">
        <w:rPr>
          <w:rFonts w:ascii="Times New Roman" w:hAnsi="Times New Roman" w:cs="Times New Roman"/>
          <w:sz w:val="28"/>
          <w:szCs w:val="28"/>
        </w:rPr>
        <w:t xml:space="preserve"> </w:t>
      </w:r>
      <w:r w:rsidR="00046C2C">
        <w:rPr>
          <w:rFonts w:ascii="Times New Roman" w:hAnsi="Times New Roman" w:cs="Times New Roman"/>
          <w:sz w:val="28"/>
          <w:szCs w:val="28"/>
        </w:rPr>
        <w:t>администратора на рисунке 23. Так же в программе</w:t>
      </w:r>
      <w:r w:rsidRPr="00B75644">
        <w:rPr>
          <w:rFonts w:ascii="Times New Roman" w:hAnsi="Times New Roman" w:cs="Times New Roman"/>
          <w:sz w:val="28"/>
          <w:szCs w:val="28"/>
        </w:rPr>
        <w:t xml:space="preserve"> </w:t>
      </w:r>
      <w:r w:rsidR="00046C2C">
        <w:rPr>
          <w:rFonts w:ascii="Times New Roman" w:hAnsi="Times New Roman" w:cs="Times New Roman"/>
          <w:sz w:val="28"/>
          <w:szCs w:val="28"/>
        </w:rPr>
        <w:t>п</w:t>
      </w:r>
      <w:r w:rsidRPr="00B75644">
        <w:rPr>
          <w:rFonts w:ascii="Times New Roman" w:hAnsi="Times New Roman" w:cs="Times New Roman"/>
          <w:sz w:val="28"/>
          <w:szCs w:val="28"/>
        </w:rPr>
        <w:t>редставлен список всех сотрудников в информационной системе. Администратор может искать людей, исходя из данных (фамилия, имя, должность), а также может скачивать</w:t>
      </w:r>
      <w:r>
        <w:rPr>
          <w:rFonts w:ascii="Times New Roman" w:hAnsi="Times New Roman" w:cs="Times New Roman"/>
          <w:sz w:val="28"/>
          <w:szCs w:val="28"/>
        </w:rPr>
        <w:t xml:space="preserve"> список сотрудников через экспорт</w:t>
      </w:r>
      <w:r w:rsidRPr="00B75644">
        <w:rPr>
          <w:rFonts w:ascii="Times New Roman" w:hAnsi="Times New Roman" w:cs="Times New Roman"/>
          <w:sz w:val="28"/>
          <w:szCs w:val="28"/>
        </w:rPr>
        <w:t xml:space="preserve"> Окно со списком </w:t>
      </w:r>
      <w:r>
        <w:rPr>
          <w:rFonts w:ascii="Times New Roman" w:hAnsi="Times New Roman" w:cs="Times New Roman"/>
          <w:sz w:val="28"/>
          <w:szCs w:val="28"/>
        </w:rPr>
        <w:t>сотрудников</w:t>
      </w:r>
      <w:r w:rsidRPr="00B75644">
        <w:rPr>
          <w:rFonts w:ascii="Times New Roman" w:hAnsi="Times New Roman" w:cs="Times New Roman"/>
          <w:sz w:val="28"/>
          <w:szCs w:val="28"/>
        </w:rPr>
        <w:t xml:space="preserve"> представлено на рисунке 2</w:t>
      </w:r>
      <w:r w:rsidR="007E5738">
        <w:rPr>
          <w:rFonts w:ascii="Times New Roman" w:hAnsi="Times New Roman" w:cs="Times New Roman"/>
          <w:sz w:val="28"/>
          <w:szCs w:val="28"/>
        </w:rPr>
        <w:t>4</w:t>
      </w:r>
      <w:r w:rsidRPr="00B75644">
        <w:rPr>
          <w:rFonts w:ascii="Times New Roman" w:hAnsi="Times New Roman" w:cs="Times New Roman"/>
          <w:sz w:val="28"/>
          <w:szCs w:val="28"/>
        </w:rPr>
        <w:t xml:space="preserve">. Из этого окна администратор также может перейти к добавлению нового </w:t>
      </w:r>
      <w:r>
        <w:rPr>
          <w:rFonts w:ascii="Times New Roman" w:hAnsi="Times New Roman" w:cs="Times New Roman"/>
          <w:sz w:val="28"/>
          <w:szCs w:val="28"/>
        </w:rPr>
        <w:t>сотрудника</w:t>
      </w:r>
      <w:r w:rsidRPr="00B75644">
        <w:rPr>
          <w:rFonts w:ascii="Times New Roman" w:hAnsi="Times New Roman" w:cs="Times New Roman"/>
          <w:sz w:val="28"/>
          <w:szCs w:val="28"/>
        </w:rPr>
        <w:t>.</w:t>
      </w:r>
      <w:r w:rsidR="007E5738">
        <w:rPr>
          <w:rFonts w:ascii="Times New Roman" w:hAnsi="Times New Roman" w:cs="Times New Roman"/>
          <w:sz w:val="28"/>
          <w:szCs w:val="28"/>
        </w:rPr>
        <w:t xml:space="preserve"> Так же в программе предоставлен Экспорт списка сотрудников в </w:t>
      </w:r>
      <w:r w:rsidR="007E5738">
        <w:rPr>
          <w:rFonts w:ascii="Times New Roman" w:hAnsi="Times New Roman" w:cs="Times New Roman"/>
          <w:sz w:val="28"/>
          <w:szCs w:val="28"/>
          <w:lang w:val="en-CA"/>
        </w:rPr>
        <w:t>Word</w:t>
      </w:r>
      <w:r w:rsidR="007E5738" w:rsidRPr="007E5738">
        <w:rPr>
          <w:rFonts w:ascii="Times New Roman" w:hAnsi="Times New Roman" w:cs="Times New Roman"/>
          <w:sz w:val="28"/>
          <w:szCs w:val="28"/>
        </w:rPr>
        <w:t xml:space="preserve"> </w:t>
      </w:r>
      <w:r w:rsidR="007E5738">
        <w:rPr>
          <w:rFonts w:ascii="Times New Roman" w:hAnsi="Times New Roman" w:cs="Times New Roman"/>
          <w:sz w:val="28"/>
          <w:szCs w:val="28"/>
        </w:rPr>
        <w:t>файле рисунок 27-28</w:t>
      </w:r>
      <w:r w:rsidR="002140B9">
        <w:rPr>
          <w:rFonts w:ascii="Times New Roman" w:hAnsi="Times New Roman" w:cs="Times New Roman"/>
          <w:sz w:val="28"/>
          <w:szCs w:val="28"/>
        </w:rPr>
        <w:t>.</w:t>
      </w:r>
    </w:p>
    <w:p w14:paraId="2153F4C5" w14:textId="14604F9E" w:rsidR="00046C2C" w:rsidRDefault="00046C2C" w:rsidP="00B90D86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46C2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3E9FD84" wp14:editId="3FF402B1">
            <wp:extent cx="5932968" cy="3178810"/>
            <wp:effectExtent l="0" t="0" r="0" b="254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76388" cy="3202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B13B9" w14:textId="7AA2982A" w:rsidR="007E5738" w:rsidRPr="00046C2C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3 – Главное окно</w:t>
      </w:r>
    </w:p>
    <w:p w14:paraId="3B62DF34" w14:textId="2E940535" w:rsidR="00B75644" w:rsidRDefault="00B75644" w:rsidP="00B90D86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7564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46522DE" wp14:editId="79D894C3">
            <wp:extent cx="5972175" cy="3522980"/>
            <wp:effectExtent l="0" t="0" r="9525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89D23" w14:textId="48D1E8FE" w:rsidR="00046C2C" w:rsidRPr="00B75644" w:rsidRDefault="004F01BD" w:rsidP="004F01BD">
      <w:pPr>
        <w:tabs>
          <w:tab w:val="left" w:pos="993"/>
        </w:tabs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046C2C">
        <w:rPr>
          <w:rFonts w:ascii="Times New Roman" w:hAnsi="Times New Roman" w:cs="Times New Roman"/>
          <w:sz w:val="28"/>
          <w:szCs w:val="28"/>
        </w:rPr>
        <w:t>Список сотрудников</w:t>
      </w:r>
    </w:p>
    <w:p w14:paraId="7857B481" w14:textId="047E06FA" w:rsidR="00046C2C" w:rsidRDefault="00B75644" w:rsidP="00B75644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5644">
        <w:rPr>
          <w:rFonts w:ascii="Times New Roman" w:hAnsi="Times New Roman" w:cs="Times New Roman"/>
          <w:sz w:val="28"/>
          <w:szCs w:val="28"/>
        </w:rPr>
        <w:t xml:space="preserve">Перейдем к окну добавления нового </w:t>
      </w:r>
      <w:r>
        <w:rPr>
          <w:rFonts w:ascii="Times New Roman" w:hAnsi="Times New Roman" w:cs="Times New Roman"/>
          <w:sz w:val="28"/>
          <w:szCs w:val="28"/>
        </w:rPr>
        <w:t>сотрудника</w:t>
      </w:r>
      <w:r w:rsidRPr="00B75644">
        <w:rPr>
          <w:rFonts w:ascii="Times New Roman" w:hAnsi="Times New Roman" w:cs="Times New Roman"/>
          <w:sz w:val="28"/>
          <w:szCs w:val="28"/>
        </w:rPr>
        <w:t>. Данное окно представлено на рисунке 2</w:t>
      </w:r>
      <w:r w:rsidR="00046C2C">
        <w:rPr>
          <w:rFonts w:ascii="Times New Roman" w:hAnsi="Times New Roman" w:cs="Times New Roman"/>
          <w:sz w:val="28"/>
          <w:szCs w:val="28"/>
        </w:rPr>
        <w:t>4</w:t>
      </w:r>
      <w:r w:rsidRPr="00B75644">
        <w:rPr>
          <w:rFonts w:ascii="Times New Roman" w:hAnsi="Times New Roman" w:cs="Times New Roman"/>
          <w:sz w:val="28"/>
          <w:szCs w:val="28"/>
        </w:rPr>
        <w:t>. Дальш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75644">
        <w:rPr>
          <w:rFonts w:ascii="Times New Roman" w:hAnsi="Times New Roman" w:cs="Times New Roman"/>
          <w:sz w:val="28"/>
          <w:szCs w:val="28"/>
        </w:rPr>
        <w:t>необходимо заполнить данные. Не все данные необходимо заполнять</w:t>
      </w:r>
      <w:r w:rsidR="00046C2C" w:rsidRPr="00B75644">
        <w:rPr>
          <w:rFonts w:ascii="Times New Roman" w:hAnsi="Times New Roman" w:cs="Times New Roman"/>
          <w:sz w:val="28"/>
          <w:szCs w:val="28"/>
        </w:rPr>
        <w:t>, после</w:t>
      </w:r>
      <w:r w:rsidRPr="00B75644">
        <w:rPr>
          <w:rFonts w:ascii="Times New Roman" w:hAnsi="Times New Roman" w:cs="Times New Roman"/>
          <w:sz w:val="28"/>
          <w:szCs w:val="28"/>
        </w:rPr>
        <w:t xml:space="preserve"> заполнения данных необходимо нажать на кнопку </w:t>
      </w:r>
      <w:r>
        <w:rPr>
          <w:rFonts w:ascii="Times New Roman" w:hAnsi="Times New Roman" w:cs="Times New Roman"/>
          <w:sz w:val="28"/>
          <w:szCs w:val="28"/>
        </w:rPr>
        <w:t xml:space="preserve">Добавить </w:t>
      </w:r>
      <w:r>
        <w:rPr>
          <w:rFonts w:ascii="Times New Roman" w:hAnsi="Times New Roman" w:cs="Times New Roman"/>
          <w:sz w:val="28"/>
          <w:szCs w:val="28"/>
        </w:rPr>
        <w:lastRenderedPageBreak/>
        <w:t>сотрудника</w:t>
      </w:r>
      <w:r w:rsidRPr="00B75644">
        <w:rPr>
          <w:rFonts w:ascii="Times New Roman" w:hAnsi="Times New Roman" w:cs="Times New Roman"/>
          <w:sz w:val="28"/>
          <w:szCs w:val="28"/>
        </w:rPr>
        <w:t xml:space="preserve">. Появится сообщение о том, что </w:t>
      </w:r>
      <w:r w:rsidR="00046C2C">
        <w:rPr>
          <w:rFonts w:ascii="Times New Roman" w:hAnsi="Times New Roman" w:cs="Times New Roman"/>
          <w:sz w:val="28"/>
          <w:szCs w:val="28"/>
        </w:rPr>
        <w:t>сотрудник</w:t>
      </w:r>
      <w:r w:rsidRPr="00B75644">
        <w:rPr>
          <w:rFonts w:ascii="Times New Roman" w:hAnsi="Times New Roman" w:cs="Times New Roman"/>
          <w:sz w:val="28"/>
          <w:szCs w:val="28"/>
        </w:rPr>
        <w:t xml:space="preserve"> </w:t>
      </w:r>
      <w:r w:rsidR="00046C2C">
        <w:rPr>
          <w:rFonts w:ascii="Times New Roman" w:hAnsi="Times New Roman" w:cs="Times New Roman"/>
          <w:sz w:val="28"/>
          <w:szCs w:val="28"/>
        </w:rPr>
        <w:t xml:space="preserve">добавлен. </w:t>
      </w:r>
      <w:r w:rsidRPr="00B75644">
        <w:rPr>
          <w:rFonts w:ascii="Times New Roman" w:hAnsi="Times New Roman" w:cs="Times New Roman"/>
          <w:sz w:val="28"/>
          <w:szCs w:val="28"/>
        </w:rPr>
        <w:t>Окна внесения информации представлены на рисунках 2</w:t>
      </w:r>
      <w:r w:rsidR="007E5738">
        <w:rPr>
          <w:rFonts w:ascii="Times New Roman" w:hAnsi="Times New Roman" w:cs="Times New Roman"/>
          <w:sz w:val="28"/>
          <w:szCs w:val="28"/>
        </w:rPr>
        <w:t>5</w:t>
      </w:r>
      <w:r w:rsidRPr="00B75644">
        <w:rPr>
          <w:rFonts w:ascii="Times New Roman" w:hAnsi="Times New Roman" w:cs="Times New Roman"/>
          <w:sz w:val="28"/>
          <w:szCs w:val="28"/>
        </w:rPr>
        <w:t>-2</w:t>
      </w:r>
      <w:r w:rsidR="007E5738">
        <w:rPr>
          <w:rFonts w:ascii="Times New Roman" w:hAnsi="Times New Roman" w:cs="Times New Roman"/>
          <w:sz w:val="28"/>
          <w:szCs w:val="28"/>
        </w:rPr>
        <w:t>6</w:t>
      </w:r>
      <w:r w:rsidRPr="00B75644">
        <w:rPr>
          <w:rFonts w:ascii="Times New Roman" w:hAnsi="Times New Roman" w:cs="Times New Roman"/>
          <w:sz w:val="28"/>
          <w:szCs w:val="28"/>
        </w:rPr>
        <w:t>.</w:t>
      </w:r>
    </w:p>
    <w:p w14:paraId="245A3CEF" w14:textId="77777777" w:rsidR="00046C2C" w:rsidRDefault="00046C2C" w:rsidP="00B75644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A929DBA" w14:textId="34E0759E" w:rsidR="00046C2C" w:rsidRDefault="00046C2C" w:rsidP="00B90D86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CA"/>
        </w:rPr>
      </w:pPr>
      <w:r w:rsidRPr="00046C2C">
        <w:rPr>
          <w:rFonts w:ascii="Times New Roman" w:hAnsi="Times New Roman" w:cs="Times New Roman"/>
          <w:noProof/>
          <w:sz w:val="28"/>
          <w:szCs w:val="28"/>
          <w:lang w:val="en-CA"/>
        </w:rPr>
        <w:drawing>
          <wp:inline distT="0" distB="0" distL="0" distR="0" wp14:anchorId="1B647C14" wp14:editId="52497547">
            <wp:extent cx="5922335" cy="3522911"/>
            <wp:effectExtent l="0" t="0" r="2540" b="190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2775" cy="3529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CEB3E" w14:textId="2A98A9C9" w:rsidR="00046C2C" w:rsidRPr="00046C2C" w:rsidRDefault="00046C2C" w:rsidP="00FD569F">
      <w:pPr>
        <w:tabs>
          <w:tab w:val="left" w:pos="993"/>
        </w:tabs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7E5738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Добавление сотрудника</w:t>
      </w:r>
    </w:p>
    <w:p w14:paraId="120FE731" w14:textId="4E6BDF5B" w:rsidR="00046C2C" w:rsidRDefault="00046C2C" w:rsidP="00B90D86">
      <w:pPr>
        <w:tabs>
          <w:tab w:val="left" w:pos="993"/>
        </w:tabs>
        <w:spacing w:after="0" w:line="360" w:lineRule="auto"/>
        <w:ind w:firstLine="709"/>
        <w:jc w:val="center"/>
      </w:pPr>
      <w:r w:rsidRPr="00046C2C">
        <w:rPr>
          <w:noProof/>
        </w:rPr>
        <w:drawing>
          <wp:inline distT="0" distB="0" distL="0" distR="0" wp14:anchorId="782B08EC" wp14:editId="0C19DA9D">
            <wp:extent cx="5884751" cy="3510280"/>
            <wp:effectExtent l="0" t="0" r="190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889446" cy="3513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DCC58" w14:textId="769434F1" w:rsidR="007E5738" w:rsidRDefault="00046C2C" w:rsidP="00FD569F">
      <w:pPr>
        <w:tabs>
          <w:tab w:val="left" w:pos="993"/>
        </w:tabs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46C2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7E5738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Успешное добавление</w:t>
      </w:r>
      <w:r w:rsidR="007E5738">
        <w:rPr>
          <w:rFonts w:ascii="Times New Roman" w:hAnsi="Times New Roman" w:cs="Times New Roman"/>
          <w:sz w:val="28"/>
          <w:szCs w:val="28"/>
        </w:rPr>
        <w:br w:type="page"/>
      </w:r>
    </w:p>
    <w:p w14:paraId="20BC115C" w14:textId="41C52A36" w:rsid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E573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18D63C9" wp14:editId="2BA3B0DF">
            <wp:extent cx="6113721" cy="3508375"/>
            <wp:effectExtent l="0" t="0" r="190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17292" cy="3510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1333B" w14:textId="0EB70B80" w:rsidR="007E5738" w:rsidRDefault="007E5738" w:rsidP="00FD569F">
      <w:pPr>
        <w:tabs>
          <w:tab w:val="left" w:pos="993"/>
        </w:tabs>
        <w:spacing w:after="600" w:line="360" w:lineRule="auto"/>
        <w:ind w:firstLine="709"/>
        <w:jc w:val="center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>Рисунок 27 – Успешный экспорт</w:t>
      </w:r>
      <w:r w:rsidRPr="007E5738">
        <w:rPr>
          <w:noProof/>
        </w:rPr>
        <w:t xml:space="preserve"> </w:t>
      </w:r>
      <w:r w:rsidRPr="007E57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9B8282" wp14:editId="07C45714">
            <wp:extent cx="6480175" cy="312420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137EB" w14:textId="29476031" w:rsid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7E5738">
        <w:rPr>
          <w:rFonts w:ascii="Times New Roman" w:hAnsi="Times New Roman" w:cs="Times New Roman"/>
          <w:noProof/>
          <w:sz w:val="28"/>
          <w:szCs w:val="28"/>
        </w:rPr>
        <w:t>Рисунок 28 – Файл экспорта</w:t>
      </w:r>
    </w:p>
    <w:p w14:paraId="3241F638" w14:textId="278F8196" w:rsidR="007E5738" w:rsidRDefault="007E5738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br w:type="page"/>
      </w:r>
    </w:p>
    <w:p w14:paraId="476B16A8" w14:textId="75518AB7" w:rsidR="007E5738" w:rsidRDefault="007E5738" w:rsidP="007E5738">
      <w:pPr>
        <w:tabs>
          <w:tab w:val="left" w:pos="993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перь перейдем к окну сотрудника, в котором изначально нам предоставлено главное окно рисунок 29. В личном кабинете мы можем просмотреть личную информацию о сотруднике рисунок 30.</w:t>
      </w:r>
    </w:p>
    <w:p w14:paraId="7E9EE4FC" w14:textId="38FC9E23" w:rsidR="007E5738" w:rsidRDefault="007E5738" w:rsidP="004F01BD">
      <w:pPr>
        <w:tabs>
          <w:tab w:val="left" w:pos="993"/>
        </w:tabs>
        <w:spacing w:after="60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 w:cs="Times New Roman"/>
          <w:sz w:val="28"/>
          <w:szCs w:val="28"/>
        </w:rPr>
        <w:t>окн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зять из склада сотрудник может просмотреть наличие оборудовании на складе, а также просмотреть информации о оборудовании затем взять это оборудование из склада рисунок 30-31.</w:t>
      </w:r>
    </w:p>
    <w:p w14:paraId="1BD3EF5C" w14:textId="2F5B0747" w:rsidR="007E5738" w:rsidRDefault="007E5738" w:rsidP="007E5738">
      <w:pPr>
        <w:tabs>
          <w:tab w:val="left" w:pos="993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57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232EC29" wp14:editId="4F64EAB7">
            <wp:extent cx="6070600" cy="3511843"/>
            <wp:effectExtent l="0" t="0" r="635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076772" cy="3515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CC158" w14:textId="69536E90" w:rsid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9 – Главное окно</w:t>
      </w:r>
    </w:p>
    <w:p w14:paraId="40C57C94" w14:textId="48637F59" w:rsid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E573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DF86DC" wp14:editId="5272CCF7">
            <wp:extent cx="6155690" cy="3510072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66401" cy="351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9592B" w14:textId="0876C7C4" w:rsidR="007E5738" w:rsidRDefault="007E5738" w:rsidP="00FD569F">
      <w:pPr>
        <w:tabs>
          <w:tab w:val="left" w:pos="993"/>
        </w:tabs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0 – Личный кабинет</w:t>
      </w:r>
    </w:p>
    <w:p w14:paraId="4FDA5B35" w14:textId="2BD0B900" w:rsid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E57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43B5B0" wp14:editId="48EABC24">
            <wp:extent cx="6156252" cy="3526765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64732" cy="3531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50EB1" w14:textId="5F3D6E2F" w:rsid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1 – Склад</w:t>
      </w:r>
    </w:p>
    <w:p w14:paraId="52B8FB35" w14:textId="77777777" w:rsidR="007E5738" w:rsidRDefault="007E573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85E2850" w14:textId="740ADA87" w:rsid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E573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843BA1C" wp14:editId="75AEB9D6">
            <wp:extent cx="6071191" cy="3515162"/>
            <wp:effectExtent l="0" t="0" r="635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084440" cy="3522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07AB9" w14:textId="6C8D7C76" w:rsidR="00D72F93" w:rsidRPr="00D72F93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="00D72F93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Информация о оборудовании</w:t>
      </w:r>
    </w:p>
    <w:p w14:paraId="0AECBE85" w14:textId="77777777" w:rsidR="00D72F93" w:rsidRPr="00D72F93" w:rsidRDefault="00D72F93">
      <w:pPr>
        <w:rPr>
          <w:rFonts w:ascii="Times New Roman" w:hAnsi="Times New Roman" w:cs="Times New Roman"/>
          <w:sz w:val="28"/>
          <w:szCs w:val="28"/>
        </w:rPr>
      </w:pPr>
      <w:r w:rsidRPr="00D72F93">
        <w:rPr>
          <w:rFonts w:ascii="Times New Roman" w:hAnsi="Times New Roman" w:cs="Times New Roman"/>
          <w:sz w:val="28"/>
          <w:szCs w:val="28"/>
        </w:rPr>
        <w:br w:type="page"/>
      </w:r>
    </w:p>
    <w:p w14:paraId="1ECC5F87" w14:textId="00334EFC" w:rsidR="00D72F93" w:rsidRDefault="00D72F93" w:rsidP="0087660C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перь перейдем к окну ответственного за склад, изначально нас встречает главное окно рисунок 33.</w:t>
      </w:r>
    </w:p>
    <w:p w14:paraId="2584A3D2" w14:textId="0FF7359E" w:rsidR="007E5738" w:rsidRDefault="00D72F93" w:rsidP="0087660C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7660C">
        <w:rPr>
          <w:rFonts w:ascii="Times New Roman" w:hAnsi="Times New Roman" w:cs="Times New Roman"/>
          <w:sz w:val="28"/>
          <w:szCs w:val="28"/>
        </w:rPr>
        <w:t>В окне личного кабинета нас встречает информация о сотруднике рисунок 34.</w:t>
      </w:r>
    </w:p>
    <w:p w14:paraId="19D09F08" w14:textId="3FE995F1" w:rsidR="0087660C" w:rsidRDefault="0087660C" w:rsidP="0087660C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кне добавление в склад сотрудник может добавить новое оборудование в склад рисунок 3</w:t>
      </w:r>
      <w:r w:rsidR="00FC39F7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C17CC84" w14:textId="15422BA6" w:rsidR="0087660C" w:rsidRDefault="0087660C" w:rsidP="0087660C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кне склад мы можем видеть добавленное оборудование рисунок 37.</w:t>
      </w:r>
    </w:p>
    <w:p w14:paraId="12161353" w14:textId="0BF6E66D" w:rsidR="0087660C" w:rsidRDefault="0087660C" w:rsidP="0087660C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пешное добавление на рисунке 36.</w:t>
      </w:r>
    </w:p>
    <w:p w14:paraId="19F29727" w14:textId="5F694E2C" w:rsidR="00FC39F7" w:rsidRDefault="00FC39F7" w:rsidP="004F01BD">
      <w:pPr>
        <w:tabs>
          <w:tab w:val="left" w:pos="993"/>
        </w:tabs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Сотрудник может просматривать личную информацию о оборудовании и редактировать его рисунок 38-40</w:t>
      </w:r>
    </w:p>
    <w:p w14:paraId="130268AB" w14:textId="39AC2089" w:rsidR="0087660C" w:rsidRDefault="0087660C" w:rsidP="0087660C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660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AA2D8F9" wp14:editId="2513671D">
            <wp:extent cx="5954233" cy="3516984"/>
            <wp:effectExtent l="0" t="0" r="8890" b="762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61129" cy="3521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90728" w14:textId="79A844E6" w:rsidR="0087660C" w:rsidRDefault="0087660C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3 – Главное окно</w:t>
      </w:r>
    </w:p>
    <w:p w14:paraId="47683559" w14:textId="1DDCB058" w:rsidR="0087660C" w:rsidRDefault="0087660C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7660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489206B" wp14:editId="2FF08607">
            <wp:extent cx="6060440" cy="3515751"/>
            <wp:effectExtent l="0" t="0" r="0" b="889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069158" cy="3520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5EB33" w14:textId="508E5DE0" w:rsidR="0087660C" w:rsidRDefault="0087660C" w:rsidP="00FD569F">
      <w:pPr>
        <w:tabs>
          <w:tab w:val="left" w:pos="993"/>
        </w:tabs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CA"/>
        </w:rPr>
      </w:pPr>
      <w:r>
        <w:rPr>
          <w:rFonts w:ascii="Times New Roman" w:hAnsi="Times New Roman" w:cs="Times New Roman"/>
          <w:sz w:val="28"/>
          <w:szCs w:val="28"/>
        </w:rPr>
        <w:t>Рисунок 34 – Личный кабинет</w:t>
      </w:r>
    </w:p>
    <w:p w14:paraId="00B43C16" w14:textId="38DA9EC2" w:rsidR="0087660C" w:rsidRDefault="0087660C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CA"/>
        </w:rPr>
      </w:pPr>
      <w:r w:rsidRPr="0087660C">
        <w:rPr>
          <w:rFonts w:ascii="Times New Roman" w:hAnsi="Times New Roman" w:cs="Times New Roman"/>
          <w:noProof/>
          <w:sz w:val="28"/>
          <w:szCs w:val="28"/>
          <w:lang w:val="en-CA"/>
        </w:rPr>
        <w:drawing>
          <wp:inline distT="0" distB="0" distL="0" distR="0" wp14:anchorId="5AE46D1B" wp14:editId="02D26812">
            <wp:extent cx="6060559" cy="3529301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068954" cy="353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94F78" w14:textId="0A92934D" w:rsidR="0087660C" w:rsidRDefault="00FD569F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87660C">
        <w:rPr>
          <w:rFonts w:ascii="Times New Roman" w:hAnsi="Times New Roman" w:cs="Times New Roman"/>
          <w:sz w:val="28"/>
          <w:szCs w:val="28"/>
        </w:rPr>
        <w:t>Добавление оборудования</w:t>
      </w:r>
    </w:p>
    <w:p w14:paraId="228CD596" w14:textId="208579AC" w:rsidR="0087660C" w:rsidRDefault="0087660C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7660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B998630" wp14:editId="1DFAB702">
            <wp:extent cx="6007396" cy="3519071"/>
            <wp:effectExtent l="0" t="0" r="0" b="571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016756" cy="3524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B3B78" w14:textId="33C60774" w:rsidR="0087660C" w:rsidRDefault="00FD569F" w:rsidP="00FD569F">
      <w:pPr>
        <w:tabs>
          <w:tab w:val="left" w:pos="993"/>
        </w:tabs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87660C">
        <w:rPr>
          <w:rFonts w:ascii="Times New Roman" w:hAnsi="Times New Roman" w:cs="Times New Roman"/>
          <w:sz w:val="28"/>
          <w:szCs w:val="28"/>
        </w:rPr>
        <w:t>Успешное добавление</w:t>
      </w:r>
    </w:p>
    <w:p w14:paraId="0AD73E72" w14:textId="44C90362" w:rsidR="00FC39F7" w:rsidRDefault="00FC39F7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C39F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A914D1" wp14:editId="63F6FC99">
            <wp:extent cx="6071191" cy="3501218"/>
            <wp:effectExtent l="0" t="0" r="6350" b="444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078867" cy="350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69962" w14:textId="09AB973A" w:rsidR="00FC39F7" w:rsidRDefault="00FC39F7" w:rsidP="00FC39F7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 – Склад</w:t>
      </w:r>
    </w:p>
    <w:p w14:paraId="16D53249" w14:textId="77777777" w:rsidR="00FC39F7" w:rsidRDefault="00FC39F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966D94F" w14:textId="57D402AC" w:rsidR="00FC39F7" w:rsidRDefault="00FC39F7" w:rsidP="00FC39F7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C39F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B776EED" wp14:editId="73978A82">
            <wp:extent cx="6060559" cy="3521539"/>
            <wp:effectExtent l="0" t="0" r="0" b="317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066960" cy="3525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D39FD" w14:textId="6147DEB9" w:rsidR="00FC39F7" w:rsidRDefault="00FC39F7" w:rsidP="00FD569F">
      <w:pPr>
        <w:tabs>
          <w:tab w:val="left" w:pos="993"/>
        </w:tabs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8 – Информация о оборудовании</w:t>
      </w:r>
    </w:p>
    <w:p w14:paraId="1D384317" w14:textId="4857EDC0" w:rsidR="00FC39F7" w:rsidRDefault="00FC39F7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C39F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48C121" wp14:editId="14E0A199">
            <wp:extent cx="6103620" cy="3529084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07489" cy="3531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A5F5B" w14:textId="2713A227" w:rsidR="00FC39F7" w:rsidRDefault="00FC39F7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9 – Редактирование оборудования</w:t>
      </w:r>
    </w:p>
    <w:p w14:paraId="374085B7" w14:textId="77777777" w:rsidR="00FC39F7" w:rsidRDefault="00FC39F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AD34BE6" w14:textId="0FFB1AAB" w:rsidR="00FC39F7" w:rsidRDefault="00FC39F7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C39F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F3AC9CB" wp14:editId="76A7E9A1">
            <wp:extent cx="6134986" cy="3562702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39601" cy="3565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39FBD" w14:textId="2D818DA9" w:rsidR="00FC39F7" w:rsidRDefault="00FC39F7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0 – Успешное редактирование</w:t>
      </w:r>
    </w:p>
    <w:p w14:paraId="2847CD06" w14:textId="77777777" w:rsidR="00FC39F7" w:rsidRPr="0087660C" w:rsidRDefault="00FC39F7" w:rsidP="0087660C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09EDECD" w14:textId="77777777" w:rsidR="0087660C" w:rsidRPr="00D72F93" w:rsidRDefault="0087660C" w:rsidP="00D72F93">
      <w:pPr>
        <w:tabs>
          <w:tab w:val="left" w:pos="993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F6E56B1" w14:textId="77777777" w:rsid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1560D45" w14:textId="42FF2610" w:rsid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9918BB6" w14:textId="77777777" w:rsidR="007E5738" w:rsidRPr="007E5738" w:rsidRDefault="007E5738" w:rsidP="007E5738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9B5A2A2" w14:textId="583DCAA7" w:rsidR="00CA4B12" w:rsidRPr="00046C2C" w:rsidRDefault="00CA4B12" w:rsidP="007E5738">
      <w:pPr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6C2C">
        <w:rPr>
          <w:rFonts w:ascii="Times New Roman" w:hAnsi="Times New Roman" w:cs="Times New Roman"/>
          <w:sz w:val="28"/>
          <w:szCs w:val="28"/>
        </w:rPr>
        <w:br w:type="page"/>
      </w:r>
    </w:p>
    <w:p w14:paraId="329676AD" w14:textId="77777777" w:rsidR="00CA4B12" w:rsidRPr="0024405B" w:rsidRDefault="00CA4B12" w:rsidP="00CA4B12">
      <w:pPr>
        <w:pStyle w:val="1"/>
        <w:spacing w:after="600" w:line="360" w:lineRule="auto"/>
        <w:ind w:right="0"/>
        <w:jc w:val="center"/>
        <w:rPr>
          <w:rFonts w:ascii="Times New Roman" w:hAnsi="Times New Roman"/>
          <w:b/>
          <w:i w:val="0"/>
          <w:iCs/>
          <w:sz w:val="28"/>
          <w:szCs w:val="28"/>
        </w:rPr>
      </w:pPr>
      <w:bookmarkStart w:id="61" w:name="_Toc168261391"/>
      <w:r w:rsidRPr="0024405B">
        <w:rPr>
          <w:rFonts w:ascii="Times New Roman" w:hAnsi="Times New Roman"/>
          <w:b/>
          <w:i w:val="0"/>
          <w:iCs/>
          <w:sz w:val="28"/>
          <w:szCs w:val="28"/>
        </w:rPr>
        <w:lastRenderedPageBreak/>
        <w:t>ГЛАВА 3. ТЕХНИКО-ЭКОНОМИСЧЕСКОЕ ОБОСНОВАНИЕ</w:t>
      </w:r>
      <w:bookmarkEnd w:id="61"/>
    </w:p>
    <w:p w14:paraId="51539853" w14:textId="77777777" w:rsidR="00CA4B12" w:rsidRPr="0024405B" w:rsidRDefault="00CA4B12" w:rsidP="00CA4B12">
      <w:pPr>
        <w:pStyle w:val="20"/>
        <w:spacing w:after="900" w:line="360" w:lineRule="auto"/>
        <w:ind w:right="0"/>
        <w:jc w:val="center"/>
        <w:rPr>
          <w:rFonts w:ascii="Times New Roman" w:hAnsi="Times New Roman"/>
          <w:b/>
          <w:iCs/>
          <w:sz w:val="28"/>
          <w:szCs w:val="28"/>
        </w:rPr>
      </w:pPr>
      <w:bookmarkStart w:id="62" w:name="_Toc168261392"/>
      <w:r w:rsidRPr="0024405B">
        <w:rPr>
          <w:rFonts w:ascii="Times New Roman" w:hAnsi="Times New Roman"/>
          <w:b/>
          <w:iCs/>
          <w:sz w:val="28"/>
          <w:szCs w:val="28"/>
        </w:rPr>
        <w:t>3.1 Технико-экономическое обоснование целесообразности создания автоматизированной информационной системы</w:t>
      </w:r>
      <w:bookmarkEnd w:id="62"/>
    </w:p>
    <w:p w14:paraId="0F077AF4" w14:textId="77777777" w:rsidR="00CA4B12" w:rsidRPr="0099328A" w:rsidRDefault="00CA4B12" w:rsidP="00CA4B1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Целью создания автоматизированной информационной системы является программный продукт, который будет объединять в себе следующие функции:</w:t>
      </w:r>
    </w:p>
    <w:p w14:paraId="2D048B1A" w14:textId="0CF4F207" w:rsidR="00CA4B12" w:rsidRPr="0099328A" w:rsidRDefault="00B14E0B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учет и хранение данных о вещах;</w:t>
      </w:r>
    </w:p>
    <w:p w14:paraId="22594195" w14:textId="0A1558AA" w:rsidR="00CA4B12" w:rsidRPr="0099328A" w:rsidRDefault="00B14E0B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ведение подробного учета всех вещей, находящихся на временном хранении;</w:t>
      </w:r>
    </w:p>
    <w:p w14:paraId="5535C280" w14:textId="78FFED96" w:rsidR="00CA4B12" w:rsidRPr="0099328A" w:rsidRDefault="00B14E0B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 xml:space="preserve">обеспечение </w:t>
      </w:r>
      <w:r w:rsidR="00CA4B12" w:rsidRPr="0099328A">
        <w:rPr>
          <w:rFonts w:ascii="Times New Roman" w:hAnsi="Times New Roman" w:cs="Times New Roman"/>
          <w:sz w:val="28"/>
          <w:szCs w:val="28"/>
        </w:rPr>
        <w:t>быстрого и удобного доступа к информации о хранимых вещах;</w:t>
      </w:r>
    </w:p>
    <w:p w14:paraId="0A738C62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проверка на полноту предоставленных документов, проводиться в соответствии законодательством РФ;</w:t>
      </w:r>
    </w:p>
    <w:p w14:paraId="0DDD43F3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хранение информации;</w:t>
      </w:r>
    </w:p>
    <w:p w14:paraId="7C848B87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поиск необходимой информации;</w:t>
      </w:r>
    </w:p>
    <w:p w14:paraId="03E9BA79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предоставление информации по запросам.</w:t>
      </w:r>
    </w:p>
    <w:p w14:paraId="38A37452" w14:textId="77777777" w:rsidR="00CA4B12" w:rsidRPr="0024405B" w:rsidRDefault="00CA4B12" w:rsidP="00CA4B12">
      <w:pPr>
        <w:pStyle w:val="20"/>
        <w:spacing w:before="600" w:after="600" w:line="360" w:lineRule="auto"/>
        <w:ind w:right="0"/>
        <w:jc w:val="center"/>
        <w:rPr>
          <w:rFonts w:ascii="Times New Roman" w:hAnsi="Times New Roman"/>
          <w:b/>
          <w:iCs/>
          <w:sz w:val="28"/>
          <w:szCs w:val="28"/>
        </w:rPr>
      </w:pPr>
      <w:bookmarkStart w:id="63" w:name="_Toc168261393"/>
      <w:r w:rsidRPr="0024405B">
        <w:rPr>
          <w:rFonts w:ascii="Times New Roman" w:hAnsi="Times New Roman"/>
          <w:b/>
          <w:iCs/>
          <w:sz w:val="28"/>
          <w:szCs w:val="28"/>
        </w:rPr>
        <w:t>3.2 Расчет трудоемкости работ</w:t>
      </w:r>
      <w:bookmarkEnd w:id="63"/>
    </w:p>
    <w:p w14:paraId="71B248C0" w14:textId="676809F4" w:rsidR="00CA4B12" w:rsidRPr="0099328A" w:rsidRDefault="00CA4B12" w:rsidP="00FD56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Автоматизированная информационная система разрабатывается временной творческой группой, состоящей из 2 человек: руководителя дипломного проекта и студента. Состав работников приведен в таблице 1</w:t>
      </w:r>
      <w:r w:rsidR="009A7D43">
        <w:rPr>
          <w:rFonts w:ascii="Times New Roman" w:hAnsi="Times New Roman" w:cs="Times New Roman"/>
          <w:sz w:val="28"/>
          <w:szCs w:val="28"/>
        </w:rPr>
        <w:t>1</w:t>
      </w:r>
      <w:r w:rsidRPr="0099328A">
        <w:rPr>
          <w:rFonts w:ascii="Times New Roman" w:hAnsi="Times New Roman" w:cs="Times New Roman"/>
          <w:sz w:val="28"/>
          <w:szCs w:val="28"/>
        </w:rPr>
        <w:t>.</w:t>
      </w:r>
    </w:p>
    <w:p w14:paraId="5F9DDB38" w14:textId="3B347B39" w:rsidR="00CA4B12" w:rsidRPr="0099328A" w:rsidRDefault="00CA4B12" w:rsidP="00CA4B12">
      <w:pPr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Таблица 1</w:t>
      </w:r>
      <w:r w:rsidR="009A7D43">
        <w:rPr>
          <w:rFonts w:ascii="Times New Roman" w:hAnsi="Times New Roman" w:cs="Times New Roman"/>
          <w:sz w:val="28"/>
          <w:szCs w:val="28"/>
        </w:rPr>
        <w:t>1</w:t>
      </w:r>
      <w:r w:rsidRPr="0099328A">
        <w:rPr>
          <w:rFonts w:ascii="Times New Roman" w:hAnsi="Times New Roman" w:cs="Times New Roman"/>
          <w:sz w:val="28"/>
          <w:szCs w:val="28"/>
        </w:rPr>
        <w:t xml:space="preserve"> – Состав работников</w:t>
      </w:r>
    </w:p>
    <w:tbl>
      <w:tblPr>
        <w:tblStyle w:val="af0"/>
        <w:tblW w:w="10221" w:type="dxa"/>
        <w:tblInd w:w="0" w:type="dxa"/>
        <w:tblLook w:val="04A0" w:firstRow="1" w:lastRow="0" w:firstColumn="1" w:lastColumn="0" w:noHBand="0" w:noVBand="1"/>
      </w:tblPr>
      <w:tblGrid>
        <w:gridCol w:w="2830"/>
        <w:gridCol w:w="2463"/>
        <w:gridCol w:w="2464"/>
        <w:gridCol w:w="2464"/>
      </w:tblGrid>
      <w:tr w:rsidR="00CA4B12" w:rsidRPr="00B14E0B" w14:paraId="5FEBF0A7" w14:textId="77777777" w:rsidTr="00B14E0B">
        <w:tc>
          <w:tcPr>
            <w:tcW w:w="2830" w:type="dxa"/>
          </w:tcPr>
          <w:p w14:paraId="45EFDBB8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Наименование</w:t>
            </w:r>
          </w:p>
        </w:tc>
        <w:tc>
          <w:tcPr>
            <w:tcW w:w="2463" w:type="dxa"/>
          </w:tcPr>
          <w:p w14:paraId="1DCCFCA9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Численность</w:t>
            </w:r>
          </w:p>
        </w:tc>
        <w:tc>
          <w:tcPr>
            <w:tcW w:w="2464" w:type="dxa"/>
          </w:tcPr>
          <w:p w14:paraId="5C059890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Тарифный разряд</w:t>
            </w:r>
          </w:p>
        </w:tc>
        <w:tc>
          <w:tcPr>
            <w:tcW w:w="2464" w:type="dxa"/>
          </w:tcPr>
          <w:p w14:paraId="5DBABCDA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Месячный оклад руб.</w:t>
            </w:r>
          </w:p>
        </w:tc>
      </w:tr>
      <w:tr w:rsidR="00CA4B12" w:rsidRPr="00B14E0B" w14:paraId="7C25CABE" w14:textId="77777777" w:rsidTr="00B14E0B">
        <w:tc>
          <w:tcPr>
            <w:tcW w:w="2830" w:type="dxa"/>
          </w:tcPr>
          <w:p w14:paraId="797C215D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Руководитель дипломного проекта</w:t>
            </w:r>
          </w:p>
        </w:tc>
        <w:tc>
          <w:tcPr>
            <w:tcW w:w="2463" w:type="dxa"/>
          </w:tcPr>
          <w:p w14:paraId="2A18DFCD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464" w:type="dxa"/>
          </w:tcPr>
          <w:p w14:paraId="174E8E6C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14E0B">
              <w:rPr>
                <w:rFonts w:ascii="Times New Roman" w:hAnsi="Times New Roman" w:cs="Times New Roman"/>
                <w:sz w:val="24"/>
                <w:lang w:val="en-US"/>
              </w:rPr>
              <w:t>14</w:t>
            </w:r>
          </w:p>
        </w:tc>
        <w:tc>
          <w:tcPr>
            <w:tcW w:w="2464" w:type="dxa"/>
          </w:tcPr>
          <w:p w14:paraId="3BBA7BA2" w14:textId="3A299039" w:rsidR="00CA4B12" w:rsidRPr="00FD569F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lang w:val="en-CA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1400</w:t>
            </w:r>
            <w:r w:rsidR="00FD569F">
              <w:rPr>
                <w:rFonts w:ascii="Times New Roman" w:hAnsi="Times New Roman" w:cs="Times New Roman"/>
                <w:sz w:val="24"/>
                <w:lang w:val="en-CA"/>
              </w:rPr>
              <w:t>,00</w:t>
            </w:r>
          </w:p>
        </w:tc>
      </w:tr>
      <w:tr w:rsidR="00CA4B12" w:rsidRPr="00B14E0B" w14:paraId="01D3F81F" w14:textId="77777777" w:rsidTr="00B14E0B">
        <w:tc>
          <w:tcPr>
            <w:tcW w:w="2830" w:type="dxa"/>
          </w:tcPr>
          <w:p w14:paraId="50DFD382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Студент</w:t>
            </w:r>
          </w:p>
        </w:tc>
        <w:tc>
          <w:tcPr>
            <w:tcW w:w="2463" w:type="dxa"/>
          </w:tcPr>
          <w:p w14:paraId="35C1FF10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464" w:type="dxa"/>
          </w:tcPr>
          <w:p w14:paraId="6E62E4AC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14E0B">
              <w:rPr>
                <w:rFonts w:ascii="Times New Roman" w:hAnsi="Times New Roman" w:cs="Times New Roman"/>
                <w:sz w:val="24"/>
                <w:lang w:val="en-US"/>
              </w:rPr>
              <w:t>–</w:t>
            </w:r>
          </w:p>
        </w:tc>
        <w:tc>
          <w:tcPr>
            <w:tcW w:w="2464" w:type="dxa"/>
          </w:tcPr>
          <w:p w14:paraId="62EB8ED9" w14:textId="620AD50C" w:rsidR="00CA4B12" w:rsidRPr="00FD569F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lang w:val="en-CA"/>
              </w:rPr>
            </w:pPr>
            <w:r w:rsidRPr="00B14E0B">
              <w:rPr>
                <w:rFonts w:ascii="Times New Roman" w:hAnsi="Times New Roman" w:cs="Times New Roman"/>
                <w:sz w:val="24"/>
              </w:rPr>
              <w:t>0</w:t>
            </w:r>
            <w:r w:rsidR="00FD569F">
              <w:rPr>
                <w:rFonts w:ascii="Times New Roman" w:hAnsi="Times New Roman" w:cs="Times New Roman"/>
                <w:sz w:val="24"/>
              </w:rPr>
              <w:t>,00</w:t>
            </w:r>
          </w:p>
        </w:tc>
      </w:tr>
    </w:tbl>
    <w:p w14:paraId="0E86A0CA" w14:textId="77777777" w:rsidR="00FD569F" w:rsidRDefault="00FD569F" w:rsidP="00CA4B12">
      <w:pPr>
        <w:tabs>
          <w:tab w:val="left" w:pos="1134"/>
        </w:tabs>
        <w:spacing w:before="60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6D21D12" w14:textId="77777777" w:rsidR="00FD569F" w:rsidRDefault="00FD56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BE27635" w14:textId="5DD31B7B" w:rsidR="00CA4B12" w:rsidRPr="0099328A" w:rsidRDefault="00CA4B12" w:rsidP="00CA4B12">
      <w:pPr>
        <w:tabs>
          <w:tab w:val="left" w:pos="1134"/>
        </w:tabs>
        <w:spacing w:before="60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lastRenderedPageBreak/>
        <w:t>Ниже приведен примерный перечень работ по созданию АИС:</w:t>
      </w:r>
    </w:p>
    <w:p w14:paraId="79DDAAE4" w14:textId="77777777" w:rsidR="00CA4B12" w:rsidRPr="0099328A" w:rsidRDefault="00CA4B12" w:rsidP="007A0FC2">
      <w:pPr>
        <w:pStyle w:val="a3"/>
        <w:numPr>
          <w:ilvl w:val="0"/>
          <w:numId w:val="16"/>
        </w:numPr>
        <w:tabs>
          <w:tab w:val="left" w:pos="1134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Разработка общей архитектуры системы.</w:t>
      </w:r>
    </w:p>
    <w:p w14:paraId="47F1E34A" w14:textId="77777777" w:rsidR="00CA4B12" w:rsidRPr="0099328A" w:rsidRDefault="00CA4B12" w:rsidP="007A0FC2">
      <w:pPr>
        <w:pStyle w:val="a3"/>
        <w:numPr>
          <w:ilvl w:val="0"/>
          <w:numId w:val="16"/>
        </w:numPr>
        <w:tabs>
          <w:tab w:val="left" w:pos="1134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Проектирование базы данных:</w:t>
      </w:r>
    </w:p>
    <w:p w14:paraId="25A96E78" w14:textId="0219E558" w:rsidR="00CA4B12" w:rsidRPr="0099328A" w:rsidRDefault="00B14E0B" w:rsidP="00B14E0B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оп</w:t>
      </w:r>
      <w:r>
        <w:rPr>
          <w:rFonts w:ascii="Times New Roman" w:hAnsi="Times New Roman" w:cs="Times New Roman"/>
          <w:sz w:val="28"/>
          <w:szCs w:val="28"/>
        </w:rPr>
        <w:t>ределение структуры базы данных;</w:t>
      </w:r>
    </w:p>
    <w:p w14:paraId="6FFFAA3D" w14:textId="5FAC005B" w:rsidR="00CA4B12" w:rsidRPr="0099328A" w:rsidRDefault="00B14E0B" w:rsidP="00B14E0B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создание схемы данных, включая все необход</w:t>
      </w:r>
      <w:r>
        <w:rPr>
          <w:rFonts w:ascii="Times New Roman" w:hAnsi="Times New Roman" w:cs="Times New Roman"/>
          <w:sz w:val="28"/>
          <w:szCs w:val="28"/>
        </w:rPr>
        <w:t>имые таблицы и связи между ними;</w:t>
      </w:r>
    </w:p>
    <w:p w14:paraId="3E32CC4A" w14:textId="62CAC382" w:rsidR="00CA4B12" w:rsidRPr="0099328A" w:rsidRDefault="00B14E0B" w:rsidP="00B14E0B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разработка модели данн</w:t>
      </w:r>
      <w:r>
        <w:rPr>
          <w:rFonts w:ascii="Times New Roman" w:hAnsi="Times New Roman" w:cs="Times New Roman"/>
          <w:sz w:val="28"/>
          <w:szCs w:val="28"/>
        </w:rPr>
        <w:t>ых и сущностей.</w:t>
      </w:r>
    </w:p>
    <w:p w14:paraId="3DD3FC8A" w14:textId="77777777" w:rsidR="00CA4B12" w:rsidRPr="0099328A" w:rsidRDefault="00CA4B12" w:rsidP="007A0FC2">
      <w:pPr>
        <w:pStyle w:val="a3"/>
        <w:numPr>
          <w:ilvl w:val="0"/>
          <w:numId w:val="16"/>
        </w:numPr>
        <w:tabs>
          <w:tab w:val="left" w:pos="1134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Проектирование пользовательского интерфейса.</w:t>
      </w:r>
    </w:p>
    <w:p w14:paraId="088C02D1" w14:textId="1D52C416" w:rsidR="00CA4B12" w:rsidRPr="0099328A" w:rsidRDefault="00CA4B12" w:rsidP="00CA4B12">
      <w:pPr>
        <w:tabs>
          <w:tab w:val="left" w:pos="1134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 xml:space="preserve">Трудоемкость выполнения работ рассчитана по формуле (Таблица </w:t>
      </w:r>
      <w:r w:rsidR="009A7D43">
        <w:rPr>
          <w:rFonts w:ascii="Times New Roman" w:hAnsi="Times New Roman" w:cs="Times New Roman"/>
          <w:sz w:val="28"/>
          <w:szCs w:val="28"/>
        </w:rPr>
        <w:t>1</w:t>
      </w:r>
      <w:r w:rsidRPr="0099328A">
        <w:rPr>
          <w:rFonts w:ascii="Times New Roman" w:hAnsi="Times New Roman" w:cs="Times New Roman"/>
          <w:sz w:val="28"/>
          <w:szCs w:val="28"/>
        </w:rPr>
        <w:t>2):</w:t>
      </w:r>
    </w:p>
    <w:p w14:paraId="7E54C6BE" w14:textId="77777777" w:rsidR="00CA4B12" w:rsidRPr="00B14E0B" w:rsidRDefault="00CA4B12" w:rsidP="00CA4B12">
      <w:pPr>
        <w:tabs>
          <w:tab w:val="left" w:pos="1134"/>
        </w:tabs>
        <w:spacing w:before="600" w:after="600" w:line="360" w:lineRule="auto"/>
        <w:ind w:firstLine="709"/>
        <w:jc w:val="right"/>
        <w:rPr>
          <w:rFonts w:ascii="Times New Roman" w:hAnsi="Times New Roman" w:cs="Times New Roman"/>
          <w:iCs/>
          <w:sz w:val="28"/>
          <w:szCs w:val="28"/>
          <w:lang w:val="en-US"/>
        </w:rPr>
      </w:pPr>
      <w:proofErr w:type="spellStart"/>
      <w:r w:rsidRPr="00B14E0B">
        <w:rPr>
          <w:rFonts w:ascii="Times New Roman" w:hAnsi="Times New Roman" w:cs="Times New Roman"/>
          <w:iCs/>
          <w:sz w:val="28"/>
          <w:szCs w:val="28"/>
          <w:lang w:val="en-US"/>
        </w:rPr>
        <w:t>tp</w:t>
      </w:r>
      <w:proofErr w:type="spellEnd"/>
      <w:r w:rsidRPr="00B14E0B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= (3*t min+2*t max)/5</w:t>
      </w:r>
      <w:r w:rsidRPr="00B14E0B">
        <w:rPr>
          <w:rFonts w:ascii="Times New Roman" w:hAnsi="Times New Roman" w:cs="Times New Roman"/>
          <w:iCs/>
          <w:sz w:val="28"/>
          <w:szCs w:val="28"/>
          <w:lang w:val="en-US"/>
        </w:rPr>
        <w:tab/>
      </w:r>
      <w:r w:rsidRPr="00B14E0B">
        <w:rPr>
          <w:rFonts w:ascii="Times New Roman" w:hAnsi="Times New Roman" w:cs="Times New Roman"/>
          <w:iCs/>
          <w:sz w:val="28"/>
          <w:szCs w:val="28"/>
          <w:lang w:val="en-US"/>
        </w:rPr>
        <w:tab/>
      </w:r>
      <w:r w:rsidRPr="00B14E0B">
        <w:rPr>
          <w:rFonts w:ascii="Times New Roman" w:hAnsi="Times New Roman" w:cs="Times New Roman"/>
          <w:iCs/>
          <w:sz w:val="28"/>
          <w:szCs w:val="28"/>
          <w:lang w:val="en-US"/>
        </w:rPr>
        <w:tab/>
      </w:r>
      <w:r w:rsidRPr="00B14E0B">
        <w:rPr>
          <w:rFonts w:ascii="Times New Roman" w:hAnsi="Times New Roman" w:cs="Times New Roman"/>
          <w:iCs/>
          <w:sz w:val="28"/>
          <w:szCs w:val="28"/>
          <w:lang w:val="en-US"/>
        </w:rPr>
        <w:tab/>
      </w:r>
      <w:r w:rsidRPr="00B14E0B">
        <w:rPr>
          <w:rFonts w:ascii="Times New Roman" w:hAnsi="Times New Roman" w:cs="Times New Roman"/>
          <w:iCs/>
          <w:sz w:val="28"/>
          <w:szCs w:val="28"/>
          <w:lang w:val="en-US"/>
        </w:rPr>
        <w:tab/>
      </w:r>
      <w:r w:rsidRPr="00B14E0B">
        <w:rPr>
          <w:rFonts w:ascii="Times New Roman" w:hAnsi="Times New Roman" w:cs="Times New Roman"/>
          <w:iCs/>
          <w:sz w:val="28"/>
          <w:szCs w:val="28"/>
          <w:lang w:val="en-US"/>
        </w:rPr>
        <w:tab/>
        <w:t>(1)</w:t>
      </w:r>
    </w:p>
    <w:p w14:paraId="1559576B" w14:textId="0B394FCB" w:rsidR="00CA4B12" w:rsidRPr="00FC51D1" w:rsidRDefault="00CA4B12" w:rsidP="00CA4B1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C51D1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A7D43">
        <w:rPr>
          <w:rFonts w:ascii="Times New Roman" w:hAnsi="Times New Roman" w:cs="Times New Roman"/>
          <w:sz w:val="28"/>
          <w:szCs w:val="28"/>
        </w:rPr>
        <w:t>1</w:t>
      </w:r>
      <w:r w:rsidRPr="00FC51D1">
        <w:rPr>
          <w:rFonts w:ascii="Times New Roman" w:hAnsi="Times New Roman" w:cs="Times New Roman"/>
          <w:sz w:val="28"/>
          <w:szCs w:val="28"/>
        </w:rPr>
        <w:t>2 – Трудоемкость выполнения работ</w:t>
      </w:r>
    </w:p>
    <w:tbl>
      <w:tblPr>
        <w:tblStyle w:val="af0"/>
        <w:tblW w:w="0" w:type="auto"/>
        <w:tblInd w:w="0" w:type="dxa"/>
        <w:tblLook w:val="04A0" w:firstRow="1" w:lastRow="0" w:firstColumn="1" w:lastColumn="0" w:noHBand="0" w:noVBand="1"/>
      </w:tblPr>
      <w:tblGrid>
        <w:gridCol w:w="3539"/>
        <w:gridCol w:w="992"/>
        <w:gridCol w:w="992"/>
        <w:gridCol w:w="993"/>
        <w:gridCol w:w="2121"/>
        <w:gridCol w:w="1529"/>
      </w:tblGrid>
      <w:tr w:rsidR="00CA4B12" w:rsidRPr="00B14E0B" w14:paraId="3A350464" w14:textId="77777777" w:rsidTr="00B14E0B">
        <w:tc>
          <w:tcPr>
            <w:tcW w:w="3539" w:type="dxa"/>
          </w:tcPr>
          <w:p w14:paraId="1F7B6908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аименование работ</w:t>
            </w:r>
          </w:p>
        </w:tc>
        <w:tc>
          <w:tcPr>
            <w:tcW w:w="992" w:type="dxa"/>
          </w:tcPr>
          <w:p w14:paraId="5C79247B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t </w:t>
            </w:r>
            <w:proofErr w:type="spellStart"/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min</w:t>
            </w:r>
            <w:proofErr w:type="spellEnd"/>
          </w:p>
        </w:tc>
        <w:tc>
          <w:tcPr>
            <w:tcW w:w="992" w:type="dxa"/>
          </w:tcPr>
          <w:p w14:paraId="2E7974F3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t </w:t>
            </w:r>
            <w:proofErr w:type="spellStart"/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max</w:t>
            </w:r>
            <w:proofErr w:type="spellEnd"/>
          </w:p>
        </w:tc>
        <w:tc>
          <w:tcPr>
            <w:tcW w:w="993" w:type="dxa"/>
          </w:tcPr>
          <w:p w14:paraId="04886832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tp</w:t>
            </w:r>
            <w:proofErr w:type="spellEnd"/>
          </w:p>
        </w:tc>
        <w:tc>
          <w:tcPr>
            <w:tcW w:w="2121" w:type="dxa"/>
          </w:tcPr>
          <w:p w14:paraId="0011F872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уководитель</w:t>
            </w:r>
          </w:p>
        </w:tc>
        <w:tc>
          <w:tcPr>
            <w:tcW w:w="1529" w:type="dxa"/>
          </w:tcPr>
          <w:p w14:paraId="4C74DC52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тудент</w:t>
            </w:r>
          </w:p>
        </w:tc>
      </w:tr>
      <w:tr w:rsidR="00CA4B12" w:rsidRPr="00B14E0B" w14:paraId="1F2E6E43" w14:textId="77777777" w:rsidTr="00B14E0B">
        <w:tc>
          <w:tcPr>
            <w:tcW w:w="3539" w:type="dxa"/>
            <w:vAlign w:val="center"/>
          </w:tcPr>
          <w:p w14:paraId="1EF64633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Изучение задания </w:t>
            </w:r>
          </w:p>
        </w:tc>
        <w:tc>
          <w:tcPr>
            <w:tcW w:w="992" w:type="dxa"/>
            <w:vAlign w:val="center"/>
          </w:tcPr>
          <w:p w14:paraId="68EFCC25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92" w:type="dxa"/>
            <w:vAlign w:val="center"/>
          </w:tcPr>
          <w:p w14:paraId="52779B6E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  <w:vAlign w:val="center"/>
          </w:tcPr>
          <w:p w14:paraId="5192ABB1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  <w:t>1,8</w:t>
            </w:r>
          </w:p>
        </w:tc>
        <w:tc>
          <w:tcPr>
            <w:tcW w:w="2121" w:type="dxa"/>
          </w:tcPr>
          <w:p w14:paraId="02D19240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0.36</w:t>
            </w:r>
          </w:p>
        </w:tc>
        <w:tc>
          <w:tcPr>
            <w:tcW w:w="1529" w:type="dxa"/>
          </w:tcPr>
          <w:p w14:paraId="3CE458C6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1.44</w:t>
            </w:r>
          </w:p>
        </w:tc>
      </w:tr>
      <w:tr w:rsidR="00CA4B12" w:rsidRPr="00B14E0B" w14:paraId="194BA5A5" w14:textId="77777777" w:rsidTr="00B14E0B">
        <w:tc>
          <w:tcPr>
            <w:tcW w:w="3539" w:type="dxa"/>
            <w:vAlign w:val="center"/>
          </w:tcPr>
          <w:p w14:paraId="5348D203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нализ предметной области</w:t>
            </w:r>
          </w:p>
        </w:tc>
        <w:tc>
          <w:tcPr>
            <w:tcW w:w="992" w:type="dxa"/>
            <w:vAlign w:val="center"/>
          </w:tcPr>
          <w:p w14:paraId="2BAD967B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92" w:type="dxa"/>
            <w:vAlign w:val="center"/>
          </w:tcPr>
          <w:p w14:paraId="3D72BAE9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93" w:type="dxa"/>
            <w:vAlign w:val="center"/>
          </w:tcPr>
          <w:p w14:paraId="75794865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  <w:t>3,2</w:t>
            </w:r>
          </w:p>
        </w:tc>
        <w:tc>
          <w:tcPr>
            <w:tcW w:w="2121" w:type="dxa"/>
          </w:tcPr>
          <w:p w14:paraId="48DB3D08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0.64</w:t>
            </w:r>
          </w:p>
        </w:tc>
        <w:tc>
          <w:tcPr>
            <w:tcW w:w="1529" w:type="dxa"/>
          </w:tcPr>
          <w:p w14:paraId="1DC13CF1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2.56</w:t>
            </w:r>
          </w:p>
        </w:tc>
      </w:tr>
      <w:tr w:rsidR="00CA4B12" w:rsidRPr="00B14E0B" w14:paraId="1D26C603" w14:textId="77777777" w:rsidTr="00B14E0B">
        <w:tc>
          <w:tcPr>
            <w:tcW w:w="3539" w:type="dxa"/>
            <w:vAlign w:val="center"/>
          </w:tcPr>
          <w:p w14:paraId="061E7859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одбор и изучение литературы и патентов</w:t>
            </w:r>
          </w:p>
        </w:tc>
        <w:tc>
          <w:tcPr>
            <w:tcW w:w="992" w:type="dxa"/>
            <w:vAlign w:val="center"/>
          </w:tcPr>
          <w:p w14:paraId="59FB93CC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92" w:type="dxa"/>
            <w:vAlign w:val="center"/>
          </w:tcPr>
          <w:p w14:paraId="2361CC0F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93" w:type="dxa"/>
            <w:vAlign w:val="center"/>
          </w:tcPr>
          <w:p w14:paraId="79DE11D8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  <w:t>3,2</w:t>
            </w:r>
          </w:p>
        </w:tc>
        <w:tc>
          <w:tcPr>
            <w:tcW w:w="2121" w:type="dxa"/>
          </w:tcPr>
          <w:p w14:paraId="575F86BA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0.64</w:t>
            </w:r>
          </w:p>
        </w:tc>
        <w:tc>
          <w:tcPr>
            <w:tcW w:w="1529" w:type="dxa"/>
          </w:tcPr>
          <w:p w14:paraId="06C05FC5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2.56</w:t>
            </w:r>
          </w:p>
        </w:tc>
      </w:tr>
      <w:tr w:rsidR="00CA4B12" w:rsidRPr="00B14E0B" w14:paraId="070B9BD3" w14:textId="77777777" w:rsidTr="00B14E0B">
        <w:tc>
          <w:tcPr>
            <w:tcW w:w="3539" w:type="dxa"/>
            <w:vAlign w:val="center"/>
          </w:tcPr>
          <w:p w14:paraId="73871277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оектирование </w:t>
            </w:r>
            <w:r w:rsidRPr="00B14E0B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UX</w:t>
            </w: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/</w:t>
            </w:r>
            <w:r w:rsidRPr="00B14E0B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UI</w:t>
            </w: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дизайна </w:t>
            </w:r>
          </w:p>
        </w:tc>
        <w:tc>
          <w:tcPr>
            <w:tcW w:w="992" w:type="dxa"/>
            <w:vAlign w:val="center"/>
          </w:tcPr>
          <w:p w14:paraId="1FDC53F9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992" w:type="dxa"/>
            <w:vAlign w:val="center"/>
          </w:tcPr>
          <w:p w14:paraId="628E2AEE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993" w:type="dxa"/>
            <w:vAlign w:val="center"/>
          </w:tcPr>
          <w:p w14:paraId="0311E480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  <w:t>11,2</w:t>
            </w:r>
          </w:p>
        </w:tc>
        <w:tc>
          <w:tcPr>
            <w:tcW w:w="2121" w:type="dxa"/>
          </w:tcPr>
          <w:p w14:paraId="6077B586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0.64</w:t>
            </w:r>
          </w:p>
        </w:tc>
        <w:tc>
          <w:tcPr>
            <w:tcW w:w="1529" w:type="dxa"/>
          </w:tcPr>
          <w:p w14:paraId="6B7BCA45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2.56</w:t>
            </w:r>
          </w:p>
        </w:tc>
      </w:tr>
      <w:tr w:rsidR="00CA4B12" w:rsidRPr="00B14E0B" w14:paraId="76ABB498" w14:textId="77777777" w:rsidTr="00B14E0B">
        <w:tc>
          <w:tcPr>
            <w:tcW w:w="3539" w:type="dxa"/>
            <w:vAlign w:val="center"/>
          </w:tcPr>
          <w:p w14:paraId="6365B0B6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отка ER-модели и выборка ПО</w:t>
            </w:r>
          </w:p>
        </w:tc>
        <w:tc>
          <w:tcPr>
            <w:tcW w:w="992" w:type="dxa"/>
            <w:vAlign w:val="center"/>
          </w:tcPr>
          <w:p w14:paraId="4F3925C2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92" w:type="dxa"/>
            <w:vAlign w:val="center"/>
          </w:tcPr>
          <w:p w14:paraId="5E6A760A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  <w:vAlign w:val="center"/>
          </w:tcPr>
          <w:p w14:paraId="353F536C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  <w:t>2,4</w:t>
            </w:r>
          </w:p>
        </w:tc>
        <w:tc>
          <w:tcPr>
            <w:tcW w:w="2121" w:type="dxa"/>
          </w:tcPr>
          <w:p w14:paraId="59701E64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0.64</w:t>
            </w:r>
          </w:p>
        </w:tc>
        <w:tc>
          <w:tcPr>
            <w:tcW w:w="1529" w:type="dxa"/>
          </w:tcPr>
          <w:p w14:paraId="3D4AB918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2.56</w:t>
            </w:r>
          </w:p>
        </w:tc>
      </w:tr>
      <w:tr w:rsidR="00CA4B12" w:rsidRPr="00B14E0B" w14:paraId="487A3629" w14:textId="77777777" w:rsidTr="00B14E0B">
        <w:tc>
          <w:tcPr>
            <w:tcW w:w="3539" w:type="dxa"/>
            <w:vAlign w:val="center"/>
          </w:tcPr>
          <w:p w14:paraId="343C141F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отка ПО</w:t>
            </w:r>
          </w:p>
        </w:tc>
        <w:tc>
          <w:tcPr>
            <w:tcW w:w="992" w:type="dxa"/>
            <w:vAlign w:val="center"/>
          </w:tcPr>
          <w:p w14:paraId="7FDCA81F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992" w:type="dxa"/>
            <w:vAlign w:val="center"/>
          </w:tcPr>
          <w:p w14:paraId="4F2ABCAD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993" w:type="dxa"/>
            <w:vAlign w:val="center"/>
          </w:tcPr>
          <w:p w14:paraId="359505CD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  <w:t>20,8</w:t>
            </w:r>
          </w:p>
        </w:tc>
        <w:tc>
          <w:tcPr>
            <w:tcW w:w="2121" w:type="dxa"/>
          </w:tcPr>
          <w:p w14:paraId="310C51DB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2.24</w:t>
            </w:r>
          </w:p>
        </w:tc>
        <w:tc>
          <w:tcPr>
            <w:tcW w:w="1529" w:type="dxa"/>
          </w:tcPr>
          <w:p w14:paraId="40AD03DE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8.96</w:t>
            </w:r>
          </w:p>
        </w:tc>
      </w:tr>
      <w:tr w:rsidR="00CA4B12" w:rsidRPr="00B14E0B" w14:paraId="698537F7" w14:textId="77777777" w:rsidTr="00B14E0B">
        <w:tc>
          <w:tcPr>
            <w:tcW w:w="3539" w:type="dxa"/>
            <w:vAlign w:val="center"/>
          </w:tcPr>
          <w:p w14:paraId="137CACEC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Тестирование </w:t>
            </w:r>
          </w:p>
        </w:tc>
        <w:tc>
          <w:tcPr>
            <w:tcW w:w="992" w:type="dxa"/>
            <w:vAlign w:val="center"/>
          </w:tcPr>
          <w:p w14:paraId="31028E09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92" w:type="dxa"/>
            <w:vAlign w:val="center"/>
          </w:tcPr>
          <w:p w14:paraId="4A0FC0DE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  <w:vAlign w:val="center"/>
          </w:tcPr>
          <w:p w14:paraId="5966D711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  <w:t>2,4</w:t>
            </w:r>
          </w:p>
        </w:tc>
        <w:tc>
          <w:tcPr>
            <w:tcW w:w="2121" w:type="dxa"/>
          </w:tcPr>
          <w:p w14:paraId="59559FE2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2.24</w:t>
            </w:r>
          </w:p>
        </w:tc>
        <w:tc>
          <w:tcPr>
            <w:tcW w:w="1529" w:type="dxa"/>
          </w:tcPr>
          <w:p w14:paraId="44E392D8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8.96</w:t>
            </w:r>
          </w:p>
        </w:tc>
      </w:tr>
      <w:tr w:rsidR="00CA4B12" w:rsidRPr="00B14E0B" w14:paraId="7961C77F" w14:textId="77777777" w:rsidTr="00B14E0B">
        <w:tblPrEx>
          <w:tblLook w:val="0000" w:firstRow="0" w:lastRow="0" w:firstColumn="0" w:lastColumn="0" w:noHBand="0" w:noVBand="0"/>
        </w:tblPrEx>
        <w:trPr>
          <w:trHeight w:val="74"/>
        </w:trPr>
        <w:tc>
          <w:tcPr>
            <w:tcW w:w="3539" w:type="dxa"/>
            <w:vAlign w:val="center"/>
          </w:tcPr>
          <w:p w14:paraId="36C0F438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дача</w:t>
            </w:r>
          </w:p>
        </w:tc>
        <w:tc>
          <w:tcPr>
            <w:tcW w:w="992" w:type="dxa"/>
            <w:vAlign w:val="center"/>
          </w:tcPr>
          <w:p w14:paraId="2365DAFE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92" w:type="dxa"/>
            <w:vAlign w:val="center"/>
          </w:tcPr>
          <w:p w14:paraId="158F032A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93" w:type="dxa"/>
            <w:vAlign w:val="center"/>
          </w:tcPr>
          <w:p w14:paraId="2A792146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  <w:t>1,4</w:t>
            </w:r>
          </w:p>
        </w:tc>
        <w:tc>
          <w:tcPr>
            <w:tcW w:w="2121" w:type="dxa"/>
          </w:tcPr>
          <w:p w14:paraId="03FE4B0E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0.48</w:t>
            </w:r>
          </w:p>
        </w:tc>
        <w:tc>
          <w:tcPr>
            <w:tcW w:w="1529" w:type="dxa"/>
          </w:tcPr>
          <w:p w14:paraId="4D921CA5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</w:rPr>
              <w:t>1.92</w:t>
            </w:r>
          </w:p>
        </w:tc>
      </w:tr>
      <w:tr w:rsidR="00CA4B12" w:rsidRPr="00B14E0B" w14:paraId="60D876CC" w14:textId="77777777" w:rsidTr="00B14E0B">
        <w:tblPrEx>
          <w:tblLook w:val="0000" w:firstRow="0" w:lastRow="0" w:firstColumn="0" w:lastColumn="0" w:noHBand="0" w:noVBand="0"/>
        </w:tblPrEx>
        <w:trPr>
          <w:trHeight w:val="339"/>
        </w:trPr>
        <w:tc>
          <w:tcPr>
            <w:tcW w:w="3539" w:type="dxa"/>
            <w:vAlign w:val="center"/>
          </w:tcPr>
          <w:p w14:paraId="372F4002" w14:textId="77777777" w:rsidR="00CA4B12" w:rsidRPr="00B14E0B" w:rsidRDefault="00CA4B12" w:rsidP="00B14E0B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Итого: </w:t>
            </w:r>
          </w:p>
        </w:tc>
        <w:tc>
          <w:tcPr>
            <w:tcW w:w="992" w:type="dxa"/>
            <w:vAlign w:val="center"/>
          </w:tcPr>
          <w:p w14:paraId="2AB763B8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38</w:t>
            </w:r>
          </w:p>
        </w:tc>
        <w:tc>
          <w:tcPr>
            <w:tcW w:w="992" w:type="dxa"/>
            <w:vAlign w:val="center"/>
          </w:tcPr>
          <w:p w14:paraId="58795F43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56</w:t>
            </w:r>
          </w:p>
        </w:tc>
        <w:tc>
          <w:tcPr>
            <w:tcW w:w="993" w:type="dxa"/>
            <w:vAlign w:val="center"/>
          </w:tcPr>
          <w:p w14:paraId="434869E0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val="en-CA" w:eastAsia="ru-RU"/>
              </w:rPr>
              <w:t>46,4</w:t>
            </w:r>
          </w:p>
        </w:tc>
        <w:tc>
          <w:tcPr>
            <w:tcW w:w="2121" w:type="dxa"/>
          </w:tcPr>
          <w:p w14:paraId="4C129CBA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9.28</w:t>
            </w:r>
          </w:p>
        </w:tc>
        <w:tc>
          <w:tcPr>
            <w:tcW w:w="1529" w:type="dxa"/>
          </w:tcPr>
          <w:p w14:paraId="01136A0F" w14:textId="77777777" w:rsidR="00CA4B12" w:rsidRPr="00B14E0B" w:rsidRDefault="00CA4B12" w:rsidP="00B14E0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14E0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37.12</w:t>
            </w:r>
          </w:p>
        </w:tc>
      </w:tr>
    </w:tbl>
    <w:p w14:paraId="6B525689" w14:textId="77777777" w:rsidR="00CA4B12" w:rsidRPr="00FC51D1" w:rsidRDefault="00CA4B12" w:rsidP="00CA4B12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FC51D1">
        <w:rPr>
          <w:rFonts w:ascii="Times New Roman" w:hAnsi="Times New Roman" w:cs="Times New Roman"/>
          <w:b/>
          <w:i/>
          <w:sz w:val="28"/>
          <w:szCs w:val="28"/>
        </w:rPr>
        <w:br w:type="page"/>
      </w:r>
    </w:p>
    <w:p w14:paraId="50CEB6B0" w14:textId="77777777" w:rsidR="00CA4B12" w:rsidRPr="0024405B" w:rsidRDefault="00CA4B12" w:rsidP="00CA4B12">
      <w:pPr>
        <w:pStyle w:val="20"/>
        <w:spacing w:before="600" w:after="600" w:line="360" w:lineRule="auto"/>
        <w:ind w:right="0"/>
        <w:jc w:val="center"/>
        <w:rPr>
          <w:rFonts w:ascii="Times New Roman" w:hAnsi="Times New Roman"/>
          <w:b/>
          <w:iCs/>
          <w:sz w:val="28"/>
          <w:szCs w:val="28"/>
        </w:rPr>
      </w:pPr>
      <w:bookmarkStart w:id="64" w:name="_Toc168261394"/>
      <w:r w:rsidRPr="0024405B">
        <w:rPr>
          <w:rFonts w:ascii="Times New Roman" w:hAnsi="Times New Roman"/>
          <w:b/>
          <w:iCs/>
          <w:sz w:val="28"/>
          <w:szCs w:val="28"/>
        </w:rPr>
        <w:lastRenderedPageBreak/>
        <w:t xml:space="preserve">3.3 Обоснование и расчет стоимости разработки информационной системы </w:t>
      </w:r>
      <w:r w:rsidRPr="00D34BCD">
        <w:rPr>
          <w:rFonts w:ascii="Times New Roman" w:hAnsi="Times New Roman"/>
          <w:b/>
          <w:bCs/>
          <w:sz w:val="28"/>
          <w:szCs w:val="28"/>
          <w:lang w:val="en-US"/>
        </w:rPr>
        <w:t>P</w:t>
      </w:r>
      <w:r w:rsidRPr="00D34BCD">
        <w:rPr>
          <w:rFonts w:ascii="Times New Roman" w:hAnsi="Times New Roman"/>
          <w:b/>
          <w:bCs/>
          <w:sz w:val="28"/>
          <w:szCs w:val="28"/>
          <w:lang w:val="en-CA"/>
        </w:rPr>
        <w:t>ENNANT</w:t>
      </w:r>
      <w:bookmarkEnd w:id="64"/>
      <w:r w:rsidRPr="00D34BCD">
        <w:rPr>
          <w:rFonts w:ascii="Times New Roman" w:hAnsi="Times New Roman"/>
          <w:b/>
          <w:iCs/>
          <w:sz w:val="28"/>
          <w:szCs w:val="28"/>
        </w:rPr>
        <w:t xml:space="preserve"> </w:t>
      </w:r>
    </w:p>
    <w:p w14:paraId="25434D97" w14:textId="03E576B5" w:rsidR="00CA4B12" w:rsidRPr="0099328A" w:rsidRDefault="00CA4B12" w:rsidP="00CA4B12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 xml:space="preserve">Исходные данные для расчета стоимости разработки информационной системы представлены в приложении </w:t>
      </w:r>
      <w:r w:rsidR="008B73AE">
        <w:rPr>
          <w:rFonts w:ascii="Times New Roman" w:hAnsi="Times New Roman" w:cs="Times New Roman"/>
          <w:sz w:val="28"/>
          <w:szCs w:val="28"/>
        </w:rPr>
        <w:t>4</w:t>
      </w:r>
      <w:r w:rsidR="00B1497A">
        <w:rPr>
          <w:rFonts w:ascii="Times New Roman" w:hAnsi="Times New Roman" w:cs="Times New Roman"/>
          <w:sz w:val="28"/>
          <w:szCs w:val="28"/>
        </w:rPr>
        <w:t>.</w:t>
      </w:r>
    </w:p>
    <w:p w14:paraId="2204508E" w14:textId="77777777" w:rsidR="00CA4B12" w:rsidRPr="0024405B" w:rsidRDefault="00CA4B12" w:rsidP="00CA4B12">
      <w:pPr>
        <w:pStyle w:val="20"/>
        <w:spacing w:before="600" w:after="600" w:line="360" w:lineRule="auto"/>
        <w:ind w:right="0"/>
        <w:jc w:val="center"/>
        <w:rPr>
          <w:rFonts w:ascii="Times New Roman" w:hAnsi="Times New Roman"/>
          <w:b/>
          <w:iCs/>
          <w:sz w:val="28"/>
          <w:szCs w:val="28"/>
        </w:rPr>
      </w:pPr>
      <w:bookmarkStart w:id="65" w:name="_Toc168261395"/>
      <w:r w:rsidRPr="0024405B">
        <w:rPr>
          <w:rFonts w:ascii="Times New Roman" w:hAnsi="Times New Roman"/>
          <w:b/>
          <w:iCs/>
          <w:sz w:val="28"/>
          <w:szCs w:val="28"/>
        </w:rPr>
        <w:t>3.4 Расчет затрат на разработку автоматизированной системы</w:t>
      </w:r>
      <w:bookmarkEnd w:id="65"/>
    </w:p>
    <w:p w14:paraId="1A9321FE" w14:textId="77777777" w:rsidR="00CA4B12" w:rsidRPr="0099328A" w:rsidRDefault="00CA4B12" w:rsidP="00CA4B12">
      <w:pPr>
        <w:pStyle w:val="Style4"/>
        <w:widowControl/>
        <w:spacing w:line="360" w:lineRule="auto"/>
        <w:ind w:firstLine="696"/>
        <w:rPr>
          <w:rFonts w:eastAsia="Times New Roman"/>
          <w:sz w:val="28"/>
          <w:szCs w:val="28"/>
        </w:rPr>
      </w:pPr>
      <w:r w:rsidRPr="0099328A">
        <w:rPr>
          <w:rFonts w:eastAsia="Times New Roman"/>
          <w:sz w:val="28"/>
          <w:szCs w:val="28"/>
        </w:rPr>
        <w:t>Производственные затраты на разработку данной системы представляют единовременные расходы на всех стадиях создания АС.</w:t>
      </w:r>
    </w:p>
    <w:p w14:paraId="198BCEEA" w14:textId="77777777" w:rsidR="00CA4B12" w:rsidRPr="0099328A" w:rsidRDefault="00CA4B12" w:rsidP="00CA4B12">
      <w:pPr>
        <w:pStyle w:val="Style4"/>
        <w:widowControl/>
        <w:spacing w:line="360" w:lineRule="auto"/>
        <w:ind w:firstLine="701"/>
        <w:rPr>
          <w:rFonts w:eastAsia="Times New Roman"/>
          <w:sz w:val="28"/>
          <w:szCs w:val="28"/>
        </w:rPr>
      </w:pPr>
      <w:r w:rsidRPr="0099328A">
        <w:rPr>
          <w:rFonts w:eastAsia="Times New Roman"/>
          <w:sz w:val="28"/>
          <w:szCs w:val="28"/>
        </w:rPr>
        <w:t>Целью расчет себестоимости разработки проекта является определение затрат на выполнение разработки информационной системы. В плановую себестоимость разрабатываемой системы включаются все затраты, связанные с разработкой проекта.</w:t>
      </w:r>
    </w:p>
    <w:p w14:paraId="238D9EFB" w14:textId="77777777" w:rsidR="00CA4B12" w:rsidRPr="0099328A" w:rsidRDefault="00CA4B12" w:rsidP="00CA4B12">
      <w:pPr>
        <w:pStyle w:val="Style4"/>
        <w:widowControl/>
        <w:spacing w:line="360" w:lineRule="auto"/>
        <w:ind w:right="34" w:firstLine="706"/>
        <w:rPr>
          <w:rFonts w:eastAsia="Times New Roman"/>
          <w:sz w:val="28"/>
          <w:szCs w:val="28"/>
        </w:rPr>
      </w:pPr>
      <w:r w:rsidRPr="0099328A">
        <w:rPr>
          <w:rFonts w:eastAsia="Times New Roman"/>
          <w:sz w:val="28"/>
          <w:szCs w:val="28"/>
        </w:rPr>
        <w:t>В состав основных расходов на разработку системы включаются следующие статьи затрат:</w:t>
      </w:r>
    </w:p>
    <w:p w14:paraId="0B18D0F6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материальные затраты;</w:t>
      </w:r>
    </w:p>
    <w:p w14:paraId="521535AC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затраты на оплату труда;</w:t>
      </w:r>
    </w:p>
    <w:p w14:paraId="12B8EC31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страховые отчисления в государственные социальные внебюджетные фонды;</w:t>
      </w:r>
    </w:p>
    <w:p w14:paraId="5B49CC12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амортизация основных средств;</w:t>
      </w:r>
    </w:p>
    <w:p w14:paraId="3926B830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затраты на электроэнергию.</w:t>
      </w:r>
    </w:p>
    <w:p w14:paraId="1D74E7A0" w14:textId="77777777" w:rsidR="00CA4B12" w:rsidRPr="0024405B" w:rsidRDefault="00CA4B12" w:rsidP="00CA4B12">
      <w:pPr>
        <w:pStyle w:val="20"/>
        <w:spacing w:before="600" w:after="600" w:line="360" w:lineRule="auto"/>
        <w:ind w:right="0"/>
        <w:jc w:val="center"/>
        <w:rPr>
          <w:rFonts w:ascii="Times New Roman" w:hAnsi="Times New Roman"/>
          <w:b/>
          <w:iCs/>
          <w:sz w:val="28"/>
          <w:szCs w:val="28"/>
        </w:rPr>
      </w:pPr>
      <w:bookmarkStart w:id="66" w:name="_Toc168261396"/>
      <w:r w:rsidRPr="0024405B">
        <w:rPr>
          <w:rFonts w:ascii="Times New Roman" w:hAnsi="Times New Roman"/>
          <w:b/>
          <w:iCs/>
          <w:sz w:val="28"/>
          <w:szCs w:val="28"/>
        </w:rPr>
        <w:t>3.5 Расчет материальных затрат</w:t>
      </w:r>
      <w:bookmarkEnd w:id="66"/>
    </w:p>
    <w:p w14:paraId="28E6A4F7" w14:textId="77777777" w:rsidR="00CA4B12" w:rsidRPr="0099328A" w:rsidRDefault="00CA4B12" w:rsidP="00CA4B12">
      <w:pPr>
        <w:pStyle w:val="Style4"/>
        <w:widowControl/>
        <w:spacing w:line="360" w:lineRule="auto"/>
        <w:ind w:left="706" w:firstLine="0"/>
        <w:jc w:val="left"/>
        <w:rPr>
          <w:rFonts w:eastAsia="Times New Roman"/>
          <w:sz w:val="28"/>
          <w:szCs w:val="28"/>
        </w:rPr>
      </w:pPr>
      <w:r w:rsidRPr="0099328A">
        <w:rPr>
          <w:rFonts w:eastAsia="Times New Roman"/>
          <w:sz w:val="28"/>
          <w:szCs w:val="28"/>
        </w:rPr>
        <w:t>В элементе «Материальные затраты» отражается стоимость:</w:t>
      </w:r>
    </w:p>
    <w:p w14:paraId="33536848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приобретаемых со стороны сырья и материалов, необходимых для создания научно-технической продукции;</w:t>
      </w:r>
    </w:p>
    <w:p w14:paraId="21D44FC0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 xml:space="preserve">сырья и материалов, покупных комплектующих изделий и полуфабрикатов, используемых в качестве объектов исследований (испытаний) и для эксплуатации, </w:t>
      </w:r>
      <w:r w:rsidRPr="0099328A">
        <w:rPr>
          <w:rFonts w:ascii="Times New Roman" w:hAnsi="Times New Roman" w:cs="Times New Roman"/>
          <w:sz w:val="28"/>
          <w:szCs w:val="28"/>
        </w:rPr>
        <w:lastRenderedPageBreak/>
        <w:t>технического обслуживания и ремонта изделий – объектов испытаний (исследований);</w:t>
      </w:r>
    </w:p>
    <w:p w14:paraId="69043810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покупной энергии всех видов (электрической, тепловой, сжатою воздуха, холода и других видов), расходуемой на технологические, энергетические, двигательные и другие производственные и хозяйственные нужды научной организации.</w:t>
      </w:r>
    </w:p>
    <w:p w14:paraId="61E7AA4F" w14:textId="77777777" w:rsidR="00CA4B12" w:rsidRPr="0099328A" w:rsidRDefault="00CA4B12" w:rsidP="00CA4B12">
      <w:pPr>
        <w:pStyle w:val="Style4"/>
        <w:widowControl/>
        <w:spacing w:line="360" w:lineRule="auto"/>
        <w:ind w:firstLine="696"/>
        <w:rPr>
          <w:rFonts w:eastAsia="Times New Roman"/>
          <w:sz w:val="28"/>
          <w:szCs w:val="28"/>
        </w:rPr>
      </w:pPr>
      <w:r w:rsidRPr="0099328A">
        <w:rPr>
          <w:rFonts w:eastAsia="Times New Roman"/>
          <w:sz w:val="28"/>
          <w:szCs w:val="28"/>
        </w:rPr>
        <w:t xml:space="preserve">К материальным расходам относятся затраты на пакет инсталляции модуля и вес необходимые материалы, которые используются во время выполнения проекта – расходные материалы. К расходным материалам относятся канцелярские товары. </w:t>
      </w:r>
    </w:p>
    <w:p w14:paraId="0F7D7324" w14:textId="77777777" w:rsidR="00CA4B12" w:rsidRDefault="00CA4B12" w:rsidP="00CA4B12">
      <w:pPr>
        <w:pStyle w:val="Style4"/>
        <w:widowControl/>
        <w:spacing w:line="360" w:lineRule="auto"/>
        <w:ind w:firstLine="696"/>
        <w:rPr>
          <w:rFonts w:eastAsia="Times New Roman"/>
          <w:sz w:val="28"/>
          <w:szCs w:val="28"/>
        </w:rPr>
      </w:pPr>
      <w:r w:rsidRPr="0099328A">
        <w:rPr>
          <w:rFonts w:eastAsia="Times New Roman"/>
          <w:sz w:val="28"/>
          <w:szCs w:val="28"/>
        </w:rPr>
        <w:t>Стоимость затрат на расходные материалы рассчитывается по формуле</w:t>
      </w:r>
      <w:r w:rsidRPr="00F57898">
        <w:rPr>
          <w:rFonts w:eastAsia="Times New Roman"/>
          <w:sz w:val="28"/>
          <w:szCs w:val="28"/>
        </w:rPr>
        <w:t>:</w:t>
      </w:r>
    </w:p>
    <w:p w14:paraId="5AB6E8C5" w14:textId="77777777" w:rsidR="00CA4B12" w:rsidRDefault="00CA4B12" w:rsidP="00CA4B12">
      <w:pPr>
        <w:pStyle w:val="Style4"/>
        <w:widowControl/>
        <w:spacing w:before="600" w:after="600" w:line="360" w:lineRule="auto"/>
        <w:ind w:firstLine="0"/>
        <w:jc w:val="right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SВ=SЧЕЛ*T*KО</w:t>
      </w:r>
      <w:r w:rsidRPr="00F57898">
        <w:rPr>
          <w:rFonts w:eastAsia="Times New Roman"/>
          <w:sz w:val="28"/>
          <w:szCs w:val="28"/>
        </w:rPr>
        <w:t>,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  <w:t>(2)</w:t>
      </w:r>
    </w:p>
    <w:p w14:paraId="360CAC5A" w14:textId="77777777" w:rsidR="00CA4B12" w:rsidRPr="00F57898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 xml:space="preserve">где SЧЕЛ </w:t>
      </w:r>
      <w:r>
        <w:rPr>
          <w:rFonts w:eastAsia="Times New Roman"/>
          <w:sz w:val="28"/>
          <w:szCs w:val="28"/>
        </w:rPr>
        <w:t>–</w:t>
      </w:r>
      <w:r w:rsidRPr="00F57898">
        <w:rPr>
          <w:rFonts w:eastAsia="Times New Roman"/>
          <w:sz w:val="28"/>
          <w:szCs w:val="28"/>
        </w:rPr>
        <w:t xml:space="preserve"> стоимость материальных затрат на 1 человека, руб./мес.;</w:t>
      </w:r>
    </w:p>
    <w:p w14:paraId="1F3CC9EB" w14:textId="77777777" w:rsidR="00CA4B12" w:rsidRPr="00F57898" w:rsidRDefault="00CA4B12" w:rsidP="00CA4B12">
      <w:pPr>
        <w:pStyle w:val="Style4"/>
        <w:widowControl/>
        <w:spacing w:line="360" w:lineRule="auto"/>
        <w:ind w:firstLine="696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T – </w:t>
      </w:r>
      <w:r w:rsidRPr="00F57898">
        <w:rPr>
          <w:rFonts w:eastAsia="Times New Roman"/>
          <w:sz w:val="28"/>
          <w:szCs w:val="28"/>
        </w:rPr>
        <w:t>длительность работ, мес.;</w:t>
      </w:r>
    </w:p>
    <w:p w14:paraId="7A1B1250" w14:textId="77777777" w:rsidR="00CA4B12" w:rsidRPr="00F57898" w:rsidRDefault="00CA4B12" w:rsidP="00CA4B12">
      <w:pPr>
        <w:pStyle w:val="Style4"/>
        <w:widowControl/>
        <w:spacing w:line="360" w:lineRule="auto"/>
        <w:ind w:firstLine="696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 xml:space="preserve">KО </w:t>
      </w:r>
      <w:r>
        <w:rPr>
          <w:rFonts w:eastAsia="Times New Roman"/>
          <w:sz w:val="28"/>
          <w:szCs w:val="28"/>
        </w:rPr>
        <w:t xml:space="preserve">– </w:t>
      </w:r>
      <w:r w:rsidRPr="00F57898">
        <w:rPr>
          <w:rFonts w:eastAsia="Times New Roman"/>
          <w:sz w:val="28"/>
          <w:szCs w:val="28"/>
        </w:rPr>
        <w:t>количество операторов ЭВМ, чел.</w:t>
      </w:r>
    </w:p>
    <w:p w14:paraId="7B9A6E03" w14:textId="059B7CB3" w:rsidR="00CA4B12" w:rsidRPr="00F57898" w:rsidRDefault="00CA4B12" w:rsidP="00CA4B12">
      <w:pPr>
        <w:pStyle w:val="Style4"/>
        <w:widowControl/>
        <w:spacing w:line="360" w:lineRule="auto"/>
        <w:ind w:firstLine="696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 xml:space="preserve">Затраты на расходные материалы за период разработки </w:t>
      </w:r>
      <w:r>
        <w:rPr>
          <w:rFonts w:eastAsia="Times New Roman"/>
          <w:sz w:val="28"/>
          <w:szCs w:val="28"/>
        </w:rPr>
        <w:t xml:space="preserve">представлены в таблице </w:t>
      </w:r>
      <w:r w:rsidR="009A7D43">
        <w:rPr>
          <w:rFonts w:eastAsia="Times New Roman"/>
          <w:sz w:val="28"/>
          <w:szCs w:val="28"/>
        </w:rPr>
        <w:t>13</w:t>
      </w:r>
      <w:r>
        <w:rPr>
          <w:rFonts w:eastAsia="Times New Roman"/>
          <w:sz w:val="28"/>
          <w:szCs w:val="28"/>
        </w:rPr>
        <w:t>.</w:t>
      </w:r>
    </w:p>
    <w:p w14:paraId="6E7B591B" w14:textId="51B382EB" w:rsidR="00CA4B12" w:rsidRPr="00F57898" w:rsidRDefault="00CA4B12" w:rsidP="00CA4B12">
      <w:pPr>
        <w:pStyle w:val="Style4"/>
        <w:widowControl/>
        <w:spacing w:before="600" w:line="360" w:lineRule="auto"/>
        <w:ind w:firstLine="0"/>
        <w:jc w:val="left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 xml:space="preserve">Таблица </w:t>
      </w:r>
      <w:r w:rsidR="009A7D43">
        <w:rPr>
          <w:rFonts w:eastAsia="Times New Roman"/>
          <w:sz w:val="28"/>
          <w:szCs w:val="28"/>
        </w:rPr>
        <w:t>13</w:t>
      </w:r>
      <w:r>
        <w:rPr>
          <w:rFonts w:eastAsia="Times New Roman"/>
          <w:sz w:val="28"/>
          <w:szCs w:val="28"/>
        </w:rPr>
        <w:t xml:space="preserve"> –</w:t>
      </w:r>
      <w:r w:rsidRPr="00F57898">
        <w:rPr>
          <w:rFonts w:eastAsia="Times New Roman"/>
          <w:sz w:val="28"/>
          <w:szCs w:val="28"/>
        </w:rPr>
        <w:t xml:space="preserve"> Расходные материалы </w:t>
      </w:r>
    </w:p>
    <w:tbl>
      <w:tblPr>
        <w:tblStyle w:val="af0"/>
        <w:tblW w:w="10200" w:type="dxa"/>
        <w:tblInd w:w="-5" w:type="dxa"/>
        <w:tblLook w:val="04A0" w:firstRow="1" w:lastRow="0" w:firstColumn="1" w:lastColumn="0" w:noHBand="0" w:noVBand="1"/>
      </w:tblPr>
      <w:tblGrid>
        <w:gridCol w:w="2128"/>
        <w:gridCol w:w="2096"/>
        <w:gridCol w:w="1824"/>
        <w:gridCol w:w="2127"/>
        <w:gridCol w:w="2025"/>
      </w:tblGrid>
      <w:tr w:rsidR="00CA4B12" w:rsidRPr="00B14E0B" w14:paraId="28E9397C" w14:textId="77777777" w:rsidTr="00B14E0B">
        <w:tc>
          <w:tcPr>
            <w:tcW w:w="2128" w:type="dxa"/>
            <w:vAlign w:val="center"/>
          </w:tcPr>
          <w:p w14:paraId="0D164FEE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Наименование</w:t>
            </w:r>
          </w:p>
        </w:tc>
        <w:tc>
          <w:tcPr>
            <w:tcW w:w="2096" w:type="dxa"/>
            <w:vAlign w:val="center"/>
          </w:tcPr>
          <w:p w14:paraId="2C051F53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Цена(руб.)</w:t>
            </w:r>
          </w:p>
        </w:tc>
        <w:tc>
          <w:tcPr>
            <w:tcW w:w="1824" w:type="dxa"/>
          </w:tcPr>
          <w:p w14:paraId="5B8F8007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Длительность</w:t>
            </w:r>
          </w:p>
        </w:tc>
        <w:tc>
          <w:tcPr>
            <w:tcW w:w="2127" w:type="dxa"/>
            <w:vAlign w:val="center"/>
          </w:tcPr>
          <w:p w14:paraId="2B2F7452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Количество</w:t>
            </w:r>
          </w:p>
        </w:tc>
        <w:tc>
          <w:tcPr>
            <w:tcW w:w="2025" w:type="dxa"/>
            <w:vAlign w:val="center"/>
          </w:tcPr>
          <w:p w14:paraId="568E3738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Сумма (руб.)</w:t>
            </w:r>
          </w:p>
        </w:tc>
      </w:tr>
      <w:tr w:rsidR="00CA4B12" w:rsidRPr="00B14E0B" w14:paraId="3ECDCE74" w14:textId="77777777" w:rsidTr="00B14E0B">
        <w:tc>
          <w:tcPr>
            <w:tcW w:w="2128" w:type="dxa"/>
            <w:vAlign w:val="center"/>
          </w:tcPr>
          <w:p w14:paraId="164F113B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left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Ластик</w:t>
            </w:r>
          </w:p>
        </w:tc>
        <w:tc>
          <w:tcPr>
            <w:tcW w:w="2096" w:type="dxa"/>
            <w:vAlign w:val="center"/>
          </w:tcPr>
          <w:p w14:paraId="7254CD56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40</w:t>
            </w:r>
          </w:p>
        </w:tc>
        <w:tc>
          <w:tcPr>
            <w:tcW w:w="1824" w:type="dxa"/>
          </w:tcPr>
          <w:p w14:paraId="3A565254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127" w:type="dxa"/>
            <w:vAlign w:val="center"/>
          </w:tcPr>
          <w:p w14:paraId="1CA1448C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025" w:type="dxa"/>
            <w:vAlign w:val="center"/>
          </w:tcPr>
          <w:p w14:paraId="71CF7524" w14:textId="281C4BE1" w:rsidR="00CA4B12" w:rsidRPr="00FD569F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</w:rPr>
              <w:t>40</w:t>
            </w:r>
            <w:r w:rsidR="00FD569F">
              <w:rPr>
                <w:rFonts w:eastAsia="Times New Roman"/>
              </w:rPr>
              <w:t>,00</w:t>
            </w:r>
          </w:p>
        </w:tc>
      </w:tr>
      <w:tr w:rsidR="00CA4B12" w:rsidRPr="00B14E0B" w14:paraId="011656D0" w14:textId="77777777" w:rsidTr="00B14E0B">
        <w:tc>
          <w:tcPr>
            <w:tcW w:w="2128" w:type="dxa"/>
            <w:vAlign w:val="center"/>
          </w:tcPr>
          <w:p w14:paraId="78761307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left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Папка</w:t>
            </w:r>
          </w:p>
        </w:tc>
        <w:tc>
          <w:tcPr>
            <w:tcW w:w="2096" w:type="dxa"/>
            <w:vAlign w:val="center"/>
          </w:tcPr>
          <w:p w14:paraId="64C4DA0B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000</w:t>
            </w:r>
          </w:p>
        </w:tc>
        <w:tc>
          <w:tcPr>
            <w:tcW w:w="1824" w:type="dxa"/>
          </w:tcPr>
          <w:p w14:paraId="6EEDC46A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127" w:type="dxa"/>
            <w:vAlign w:val="center"/>
          </w:tcPr>
          <w:p w14:paraId="32951058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025" w:type="dxa"/>
            <w:vAlign w:val="center"/>
          </w:tcPr>
          <w:p w14:paraId="1BA0C0EF" w14:textId="23228723" w:rsidR="00CA4B12" w:rsidRPr="00FD569F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</w:rPr>
              <w:t>1000</w:t>
            </w:r>
            <w:r w:rsidR="00FD569F">
              <w:rPr>
                <w:rFonts w:eastAsia="Times New Roman"/>
                <w:lang w:val="en-CA"/>
              </w:rPr>
              <w:t>,00</w:t>
            </w:r>
          </w:p>
        </w:tc>
      </w:tr>
      <w:tr w:rsidR="00CA4B12" w:rsidRPr="00B14E0B" w14:paraId="702098F0" w14:textId="77777777" w:rsidTr="00B14E0B">
        <w:tc>
          <w:tcPr>
            <w:tcW w:w="2128" w:type="dxa"/>
            <w:vAlign w:val="center"/>
          </w:tcPr>
          <w:p w14:paraId="510D0FB3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left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Флешка</w:t>
            </w:r>
          </w:p>
        </w:tc>
        <w:tc>
          <w:tcPr>
            <w:tcW w:w="2096" w:type="dxa"/>
            <w:vAlign w:val="center"/>
          </w:tcPr>
          <w:p w14:paraId="7D203153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850</w:t>
            </w:r>
          </w:p>
        </w:tc>
        <w:tc>
          <w:tcPr>
            <w:tcW w:w="1824" w:type="dxa"/>
          </w:tcPr>
          <w:p w14:paraId="571126A6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127" w:type="dxa"/>
            <w:vAlign w:val="center"/>
          </w:tcPr>
          <w:p w14:paraId="4804A4EA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025" w:type="dxa"/>
            <w:vAlign w:val="center"/>
          </w:tcPr>
          <w:p w14:paraId="75379373" w14:textId="1AECB2B5" w:rsidR="00CA4B12" w:rsidRPr="00FD569F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</w:rPr>
              <w:t>850</w:t>
            </w:r>
            <w:r w:rsidR="00FD569F">
              <w:rPr>
                <w:rFonts w:eastAsia="Times New Roman"/>
                <w:lang w:val="en-CA"/>
              </w:rPr>
              <w:t>,00</w:t>
            </w:r>
          </w:p>
        </w:tc>
      </w:tr>
      <w:tr w:rsidR="00CA4B12" w:rsidRPr="00B14E0B" w14:paraId="36006856" w14:textId="77777777" w:rsidTr="00B14E0B">
        <w:tc>
          <w:tcPr>
            <w:tcW w:w="2128" w:type="dxa"/>
            <w:vAlign w:val="center"/>
          </w:tcPr>
          <w:p w14:paraId="2D981A43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left"/>
              <w:rPr>
                <w:rFonts w:eastAsia="Times New Roman"/>
              </w:rPr>
            </w:pPr>
            <w:proofErr w:type="spellStart"/>
            <w:r w:rsidRPr="00B14E0B">
              <w:rPr>
                <w:rFonts w:eastAsia="Times New Roman"/>
              </w:rPr>
              <w:t>Мультифора</w:t>
            </w:r>
            <w:proofErr w:type="spellEnd"/>
          </w:p>
        </w:tc>
        <w:tc>
          <w:tcPr>
            <w:tcW w:w="2096" w:type="dxa"/>
            <w:vAlign w:val="center"/>
          </w:tcPr>
          <w:p w14:paraId="3F34458C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18</w:t>
            </w:r>
          </w:p>
        </w:tc>
        <w:tc>
          <w:tcPr>
            <w:tcW w:w="1824" w:type="dxa"/>
          </w:tcPr>
          <w:p w14:paraId="535CD118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2</w:t>
            </w:r>
          </w:p>
        </w:tc>
        <w:tc>
          <w:tcPr>
            <w:tcW w:w="2127" w:type="dxa"/>
            <w:vAlign w:val="center"/>
          </w:tcPr>
          <w:p w14:paraId="2ACE5944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025" w:type="dxa"/>
            <w:vAlign w:val="center"/>
          </w:tcPr>
          <w:p w14:paraId="49434D7C" w14:textId="6525F632" w:rsidR="00CA4B12" w:rsidRPr="00FD569F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</w:rPr>
              <w:t>236</w:t>
            </w:r>
            <w:r w:rsidR="00FD569F">
              <w:rPr>
                <w:rFonts w:eastAsia="Times New Roman"/>
                <w:lang w:val="en-CA"/>
              </w:rPr>
              <w:t>,00</w:t>
            </w:r>
          </w:p>
        </w:tc>
      </w:tr>
      <w:tr w:rsidR="00CA4B12" w:rsidRPr="00B14E0B" w14:paraId="05B11E58" w14:textId="77777777" w:rsidTr="00B14E0B">
        <w:tc>
          <w:tcPr>
            <w:tcW w:w="2128" w:type="dxa"/>
          </w:tcPr>
          <w:p w14:paraId="48AF805C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left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Карандаш</w:t>
            </w:r>
          </w:p>
        </w:tc>
        <w:tc>
          <w:tcPr>
            <w:tcW w:w="2096" w:type="dxa"/>
          </w:tcPr>
          <w:p w14:paraId="0FDC3074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25</w:t>
            </w:r>
          </w:p>
        </w:tc>
        <w:tc>
          <w:tcPr>
            <w:tcW w:w="1824" w:type="dxa"/>
          </w:tcPr>
          <w:p w14:paraId="0D3B7C41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2</w:t>
            </w:r>
          </w:p>
        </w:tc>
        <w:tc>
          <w:tcPr>
            <w:tcW w:w="2127" w:type="dxa"/>
          </w:tcPr>
          <w:p w14:paraId="3E1A803D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025" w:type="dxa"/>
          </w:tcPr>
          <w:p w14:paraId="19B66799" w14:textId="1FA07EB1" w:rsidR="00CA4B12" w:rsidRPr="00FD569F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</w:rPr>
              <w:t>50</w:t>
            </w:r>
            <w:r w:rsidR="00FD569F">
              <w:rPr>
                <w:rFonts w:eastAsia="Times New Roman"/>
                <w:lang w:val="en-CA"/>
              </w:rPr>
              <w:t>,00</w:t>
            </w:r>
          </w:p>
        </w:tc>
      </w:tr>
      <w:tr w:rsidR="00CA4B12" w:rsidRPr="00B14E0B" w14:paraId="1EC7DB9A" w14:textId="77777777" w:rsidTr="00B14E0B">
        <w:tc>
          <w:tcPr>
            <w:tcW w:w="2128" w:type="dxa"/>
          </w:tcPr>
          <w:p w14:paraId="76E5CD90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left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Бумага</w:t>
            </w:r>
          </w:p>
        </w:tc>
        <w:tc>
          <w:tcPr>
            <w:tcW w:w="2096" w:type="dxa"/>
          </w:tcPr>
          <w:p w14:paraId="690C04F9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350</w:t>
            </w:r>
          </w:p>
        </w:tc>
        <w:tc>
          <w:tcPr>
            <w:tcW w:w="1824" w:type="dxa"/>
          </w:tcPr>
          <w:p w14:paraId="0D27A172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2</w:t>
            </w:r>
          </w:p>
        </w:tc>
        <w:tc>
          <w:tcPr>
            <w:tcW w:w="2127" w:type="dxa"/>
          </w:tcPr>
          <w:p w14:paraId="446955D9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025" w:type="dxa"/>
          </w:tcPr>
          <w:p w14:paraId="180F51F5" w14:textId="606F95B6" w:rsidR="00CA4B12" w:rsidRPr="00FD569F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</w:rPr>
              <w:t>700</w:t>
            </w:r>
            <w:r w:rsidR="00FD569F">
              <w:rPr>
                <w:rFonts w:eastAsia="Times New Roman"/>
                <w:lang w:val="en-CA"/>
              </w:rPr>
              <w:t>,00</w:t>
            </w:r>
          </w:p>
        </w:tc>
      </w:tr>
      <w:tr w:rsidR="00CA4B12" w:rsidRPr="00B14E0B" w14:paraId="74C74BC0" w14:textId="77777777" w:rsidTr="00B14E0B">
        <w:tc>
          <w:tcPr>
            <w:tcW w:w="2128" w:type="dxa"/>
          </w:tcPr>
          <w:p w14:paraId="7440743D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left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Ручка</w:t>
            </w:r>
          </w:p>
        </w:tc>
        <w:tc>
          <w:tcPr>
            <w:tcW w:w="2096" w:type="dxa"/>
          </w:tcPr>
          <w:p w14:paraId="67B84B6F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75</w:t>
            </w:r>
          </w:p>
        </w:tc>
        <w:tc>
          <w:tcPr>
            <w:tcW w:w="1824" w:type="dxa"/>
          </w:tcPr>
          <w:p w14:paraId="2432C428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2</w:t>
            </w:r>
          </w:p>
        </w:tc>
        <w:tc>
          <w:tcPr>
            <w:tcW w:w="2127" w:type="dxa"/>
          </w:tcPr>
          <w:p w14:paraId="4A9BFC69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2025" w:type="dxa"/>
          </w:tcPr>
          <w:p w14:paraId="5D2F25BA" w14:textId="2689ED0B" w:rsidR="00CA4B12" w:rsidRPr="00FD569F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</w:rPr>
              <w:t>150</w:t>
            </w:r>
            <w:r w:rsidR="00FD569F">
              <w:rPr>
                <w:rFonts w:eastAsia="Times New Roman"/>
                <w:lang w:val="en-CA"/>
              </w:rPr>
              <w:t>,00</w:t>
            </w:r>
          </w:p>
        </w:tc>
      </w:tr>
      <w:tr w:rsidR="00CA4B12" w:rsidRPr="00B14E0B" w14:paraId="536861C0" w14:textId="77777777" w:rsidTr="00B14E0B">
        <w:tc>
          <w:tcPr>
            <w:tcW w:w="8175" w:type="dxa"/>
            <w:gridSpan w:val="4"/>
          </w:tcPr>
          <w:p w14:paraId="1CB1F645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right"/>
              <w:rPr>
                <w:rFonts w:eastAsia="Times New Roman"/>
                <w:bCs/>
              </w:rPr>
            </w:pPr>
            <w:r w:rsidRPr="00B14E0B">
              <w:rPr>
                <w:rFonts w:eastAsia="Times New Roman"/>
                <w:bCs/>
              </w:rPr>
              <w:t>Итог:</w:t>
            </w:r>
          </w:p>
        </w:tc>
        <w:tc>
          <w:tcPr>
            <w:tcW w:w="2025" w:type="dxa"/>
          </w:tcPr>
          <w:p w14:paraId="72416FBC" w14:textId="32FB57D1" w:rsidR="00CA4B12" w:rsidRPr="00FD569F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</w:rPr>
              <w:t>3026</w:t>
            </w:r>
            <w:r w:rsidR="00FD569F">
              <w:rPr>
                <w:rFonts w:eastAsia="Times New Roman"/>
                <w:lang w:val="en-CA"/>
              </w:rPr>
              <w:t>,00</w:t>
            </w:r>
          </w:p>
        </w:tc>
      </w:tr>
    </w:tbl>
    <w:p w14:paraId="667AF6A9" w14:textId="77777777" w:rsidR="00CA4B12" w:rsidRPr="0024405B" w:rsidRDefault="00CA4B12" w:rsidP="00CA4B12">
      <w:pPr>
        <w:pStyle w:val="20"/>
        <w:spacing w:before="600" w:after="600" w:line="360" w:lineRule="auto"/>
        <w:ind w:right="0"/>
        <w:jc w:val="center"/>
        <w:rPr>
          <w:rFonts w:ascii="Times New Roman" w:hAnsi="Times New Roman"/>
          <w:b/>
          <w:iCs/>
          <w:sz w:val="28"/>
          <w:szCs w:val="28"/>
        </w:rPr>
      </w:pPr>
      <w:bookmarkStart w:id="67" w:name="_Toc168261397"/>
      <w:r w:rsidRPr="0024405B">
        <w:rPr>
          <w:rFonts w:ascii="Times New Roman" w:hAnsi="Times New Roman"/>
          <w:b/>
          <w:iCs/>
          <w:sz w:val="28"/>
          <w:szCs w:val="28"/>
        </w:rPr>
        <w:lastRenderedPageBreak/>
        <w:t>3.6 Расчет стоимости машинного времени</w:t>
      </w:r>
      <w:bookmarkEnd w:id="67"/>
    </w:p>
    <w:p w14:paraId="1655B186" w14:textId="77777777" w:rsidR="00CA4B12" w:rsidRPr="0099328A" w:rsidRDefault="00CA4B12" w:rsidP="00CA4B12">
      <w:pPr>
        <w:pStyle w:val="Style4"/>
        <w:widowControl/>
        <w:spacing w:line="360" w:lineRule="auto"/>
        <w:ind w:firstLine="677"/>
        <w:rPr>
          <w:rFonts w:eastAsia="Times New Roman"/>
          <w:sz w:val="28"/>
          <w:szCs w:val="28"/>
        </w:rPr>
      </w:pPr>
      <w:r w:rsidRPr="0099328A">
        <w:rPr>
          <w:rFonts w:eastAsia="Times New Roman"/>
          <w:sz w:val="28"/>
          <w:szCs w:val="28"/>
        </w:rPr>
        <w:t>Стоимость машинного времени представляет собой затраты на содержание техники, которые складываются из следующих составляющих:</w:t>
      </w:r>
    </w:p>
    <w:p w14:paraId="70882C61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амортизационные отчисления;</w:t>
      </w:r>
    </w:p>
    <w:p w14:paraId="331B891D" w14:textId="77777777" w:rsidR="00CA4B12" w:rsidRPr="0099328A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28A">
        <w:rPr>
          <w:rFonts w:ascii="Times New Roman" w:hAnsi="Times New Roman" w:cs="Times New Roman"/>
          <w:sz w:val="28"/>
          <w:szCs w:val="28"/>
        </w:rPr>
        <w:t>затраты на электроэнергию.</w:t>
      </w:r>
    </w:p>
    <w:p w14:paraId="4267EB63" w14:textId="379BC3B4" w:rsidR="00CA4B12" w:rsidRPr="0099328A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99328A">
        <w:rPr>
          <w:rFonts w:eastAsia="Times New Roman"/>
          <w:sz w:val="28"/>
          <w:szCs w:val="28"/>
        </w:rPr>
        <w:t xml:space="preserve">Затраты на амортизационные отчисления за программное обеспечение представлено в таблице </w:t>
      </w:r>
      <w:r w:rsidR="009A7D43">
        <w:rPr>
          <w:rFonts w:eastAsia="Times New Roman"/>
          <w:sz w:val="28"/>
          <w:szCs w:val="28"/>
        </w:rPr>
        <w:t>14</w:t>
      </w:r>
      <w:r w:rsidRPr="0099328A">
        <w:rPr>
          <w:rFonts w:eastAsia="Times New Roman"/>
          <w:sz w:val="28"/>
          <w:szCs w:val="28"/>
        </w:rPr>
        <w:t>.</w:t>
      </w:r>
    </w:p>
    <w:p w14:paraId="27BE043E" w14:textId="104C4692" w:rsidR="00CA4B12" w:rsidRPr="00F57898" w:rsidRDefault="00CA4B12" w:rsidP="00CA4B12">
      <w:pPr>
        <w:pStyle w:val="Style4"/>
        <w:widowControl/>
        <w:spacing w:before="600" w:line="360" w:lineRule="auto"/>
        <w:ind w:firstLine="0"/>
        <w:jc w:val="left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 xml:space="preserve">Таблица </w:t>
      </w:r>
      <w:r w:rsidR="009A7D43">
        <w:rPr>
          <w:rFonts w:eastAsia="Times New Roman"/>
          <w:sz w:val="28"/>
          <w:szCs w:val="28"/>
        </w:rPr>
        <w:t>14</w:t>
      </w:r>
      <w:r w:rsidRPr="00F57898">
        <w:rPr>
          <w:rFonts w:eastAsia="Times New Roman"/>
          <w:sz w:val="28"/>
          <w:szCs w:val="28"/>
        </w:rPr>
        <w:t xml:space="preserve"> – Амортизационные отчисления за программное обеспечение</w:t>
      </w:r>
    </w:p>
    <w:tbl>
      <w:tblPr>
        <w:tblW w:w="10031" w:type="dxa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419"/>
        <w:gridCol w:w="1701"/>
        <w:gridCol w:w="1417"/>
        <w:gridCol w:w="1418"/>
        <w:gridCol w:w="1134"/>
        <w:gridCol w:w="1559"/>
        <w:gridCol w:w="1383"/>
      </w:tblGrid>
      <w:tr w:rsidR="00CA4B12" w:rsidRPr="00B14E0B" w14:paraId="4D4C906E" w14:textId="77777777" w:rsidTr="00B14E0B">
        <w:tc>
          <w:tcPr>
            <w:tcW w:w="1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B578BE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Наименование техник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E5F009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Балансовая стоимость,</w:t>
            </w:r>
          </w:p>
          <w:p w14:paraId="23364909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руб.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9CA7D9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Норма амортизации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E017E8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Срок эксплуатации, мес.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0204AA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Амортизация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799804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Количество экземпляров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C9BC60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Итоговая амортизация, руб.</w:t>
            </w:r>
          </w:p>
        </w:tc>
      </w:tr>
      <w:tr w:rsidR="00CA4B12" w:rsidRPr="00B14E0B" w14:paraId="23277410" w14:textId="77777777" w:rsidTr="00B14E0B">
        <w:tc>
          <w:tcPr>
            <w:tcW w:w="1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4DB8D6" w14:textId="77777777" w:rsidR="00CA4B12" w:rsidRPr="00B14E0B" w:rsidRDefault="00CA4B12" w:rsidP="00B14E0B">
            <w:pPr>
              <w:pStyle w:val="Style24"/>
              <w:widowControl/>
              <w:spacing w:line="240" w:lineRule="auto"/>
              <w:jc w:val="left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  <w:lang w:val="en-CA"/>
              </w:rPr>
              <w:t>Microsoft Visio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B89A4B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  <w:lang w:val="en-CA"/>
              </w:rPr>
              <w:t>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04240F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  <w:lang w:val="en-CA"/>
              </w:rPr>
              <w:t>2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E8342E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  <w:lang w:val="en-CA"/>
              </w:rPr>
            </w:pPr>
            <w:r w:rsidRPr="00B14E0B">
              <w:rPr>
                <w:rFonts w:eastAsia="Times New Roman"/>
                <w:lang w:val="en-CA"/>
              </w:rPr>
              <w:t>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26B5A9" w14:textId="3AA860B3" w:rsidR="00CA4B12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13CBEB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1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82C0B4" w14:textId="77777777" w:rsidR="00CA4B12" w:rsidRPr="00B14E0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0</w:t>
            </w:r>
          </w:p>
        </w:tc>
      </w:tr>
      <w:tr w:rsidR="00B14E0B" w:rsidRPr="00B14E0B" w14:paraId="2BB5B8A2" w14:textId="77777777" w:rsidTr="00B14E0B">
        <w:tc>
          <w:tcPr>
            <w:tcW w:w="1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9C45E8" w14:textId="77777777" w:rsidR="00B14E0B" w:rsidRPr="00B14E0B" w:rsidRDefault="00B14E0B" w:rsidP="00B14E0B">
            <w:pPr>
              <w:pStyle w:val="Style24"/>
              <w:widowControl/>
              <w:spacing w:line="240" w:lineRule="auto"/>
              <w:jc w:val="left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MS SQL Server</w:t>
            </w:r>
            <w:r w:rsidRPr="00B14E0B">
              <w:rPr>
                <w:rFonts w:eastAsia="Times New Roman"/>
                <w:color w:val="000000" w:themeColor="text1"/>
              </w:rPr>
              <w:t xml:space="preserve"> 18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32A2AE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  <w:lang w:val="en-US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97DF67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2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62455E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0BDD8B" w14:textId="0FF4E926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>
              <w:rPr>
                <w:rFonts w:eastAsia="Times New Roman"/>
              </w:rPr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3F18C1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1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A5763D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  <w:lang w:val="en-US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0</w:t>
            </w:r>
          </w:p>
        </w:tc>
      </w:tr>
      <w:tr w:rsidR="00B14E0B" w:rsidRPr="00B14E0B" w14:paraId="3628B2C2" w14:textId="77777777" w:rsidTr="00B14E0B">
        <w:tc>
          <w:tcPr>
            <w:tcW w:w="1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78FAB6" w14:textId="77777777" w:rsidR="00B14E0B" w:rsidRPr="00B14E0B" w:rsidRDefault="00B14E0B" w:rsidP="00B14E0B">
            <w:pPr>
              <w:pStyle w:val="Style24"/>
              <w:widowControl/>
              <w:spacing w:line="240" w:lineRule="auto"/>
              <w:jc w:val="left"/>
              <w:rPr>
                <w:rFonts w:eastAsia="Times New Roman"/>
                <w:color w:val="000000" w:themeColor="text1"/>
                <w:lang w:val="en-US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Microsoft Offic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370C7B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E6A7F9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2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C6B467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03AF0E" w14:textId="59B841F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>
              <w:rPr>
                <w:rFonts w:eastAsia="Times New Roman"/>
              </w:rPr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5F8B8C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1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793D12" w14:textId="17AAC562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0</w:t>
            </w:r>
          </w:p>
        </w:tc>
      </w:tr>
      <w:tr w:rsidR="00B14E0B" w:rsidRPr="00B14E0B" w14:paraId="4FB44381" w14:textId="77777777" w:rsidTr="00B14E0B">
        <w:tc>
          <w:tcPr>
            <w:tcW w:w="1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5E8070" w14:textId="77777777" w:rsidR="00B14E0B" w:rsidRPr="00B14E0B" w:rsidRDefault="00B14E0B" w:rsidP="00B14E0B">
            <w:pPr>
              <w:pStyle w:val="Style24"/>
              <w:widowControl/>
              <w:spacing w:line="240" w:lineRule="auto"/>
              <w:jc w:val="left"/>
              <w:rPr>
                <w:rFonts w:eastAsia="Times New Roman"/>
                <w:color w:val="000000" w:themeColor="text1"/>
                <w:lang w:val="en-US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Visual Studio 2019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7218DD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  <w:lang w:val="en-US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309766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2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2CF7F9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31F614" w14:textId="5E28A884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>
              <w:rPr>
                <w:rFonts w:eastAsia="Times New Roman"/>
              </w:rPr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BA4950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1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9B590E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  <w:lang w:val="en-US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0</w:t>
            </w:r>
          </w:p>
        </w:tc>
      </w:tr>
      <w:tr w:rsidR="00B14E0B" w:rsidRPr="00B14E0B" w14:paraId="421DC225" w14:textId="77777777" w:rsidTr="00B14E0B">
        <w:tc>
          <w:tcPr>
            <w:tcW w:w="14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8E8866" w14:textId="77777777" w:rsidR="00B14E0B" w:rsidRPr="00B14E0B" w:rsidRDefault="00B14E0B" w:rsidP="00B14E0B">
            <w:pPr>
              <w:pStyle w:val="Style24"/>
              <w:widowControl/>
              <w:spacing w:line="240" w:lineRule="auto"/>
              <w:jc w:val="left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MS SQL Server</w:t>
            </w:r>
            <w:r w:rsidRPr="00B14E0B">
              <w:rPr>
                <w:rFonts w:eastAsia="Times New Roman"/>
                <w:color w:val="000000" w:themeColor="text1"/>
              </w:rPr>
              <w:t xml:space="preserve"> 18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139768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  <w:lang w:val="en-US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A44F44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2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81BF6A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992BEF" w14:textId="1B26FCA8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>
              <w:rPr>
                <w:rFonts w:eastAsia="Times New Roman"/>
              </w:rPr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375547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</w:rPr>
            </w:pPr>
            <w:r w:rsidRPr="00B14E0B">
              <w:rPr>
                <w:rFonts w:eastAsia="Times New Roman"/>
                <w:color w:val="000000" w:themeColor="text1"/>
              </w:rPr>
              <w:t>1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CF5C89" w14:textId="77777777" w:rsidR="00B14E0B" w:rsidRPr="00B14E0B" w:rsidRDefault="00B14E0B" w:rsidP="00B14E0B">
            <w:pPr>
              <w:pStyle w:val="Style24"/>
              <w:widowControl/>
              <w:spacing w:line="240" w:lineRule="auto"/>
              <w:rPr>
                <w:rFonts w:eastAsia="Times New Roman"/>
                <w:color w:val="000000" w:themeColor="text1"/>
                <w:lang w:val="en-US"/>
              </w:rPr>
            </w:pPr>
            <w:r w:rsidRPr="00B14E0B">
              <w:rPr>
                <w:rFonts w:eastAsia="Times New Roman"/>
                <w:color w:val="000000" w:themeColor="text1"/>
                <w:lang w:val="en-US"/>
              </w:rPr>
              <w:t>0</w:t>
            </w:r>
          </w:p>
        </w:tc>
      </w:tr>
      <w:tr w:rsidR="00CA4B12" w:rsidRPr="00B14E0B" w14:paraId="385C30A0" w14:textId="77777777" w:rsidTr="00B14E0B">
        <w:trPr>
          <w:trHeight w:val="134"/>
        </w:trPr>
        <w:tc>
          <w:tcPr>
            <w:tcW w:w="8648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ADDF22" w14:textId="77777777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right"/>
              <w:rPr>
                <w:rFonts w:eastAsia="Times New Roman"/>
                <w:b/>
              </w:rPr>
            </w:pPr>
            <w:r w:rsidRPr="00B14E0B">
              <w:rPr>
                <w:rFonts w:eastAsia="Times New Roman"/>
                <w:bCs/>
              </w:rPr>
              <w:t>Итог</w:t>
            </w:r>
            <w:r w:rsidRPr="00B14E0B">
              <w:rPr>
                <w:rFonts w:eastAsia="Times New Roman"/>
                <w:b/>
              </w:rPr>
              <w:t>: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55DF16" w14:textId="270402E8" w:rsidR="00CA4B12" w:rsidRPr="00B14E0B" w:rsidRDefault="00CA4B12" w:rsidP="00B14E0B">
            <w:pPr>
              <w:pStyle w:val="Style4"/>
              <w:widowControl/>
              <w:spacing w:line="240" w:lineRule="auto"/>
              <w:ind w:firstLine="0"/>
              <w:jc w:val="center"/>
              <w:rPr>
                <w:rFonts w:eastAsia="Times New Roman"/>
              </w:rPr>
            </w:pPr>
            <w:r w:rsidRPr="00B14E0B">
              <w:rPr>
                <w:rFonts w:eastAsia="Times New Roman"/>
              </w:rPr>
              <w:t>0</w:t>
            </w:r>
          </w:p>
        </w:tc>
      </w:tr>
    </w:tbl>
    <w:p w14:paraId="43C2379A" w14:textId="77777777" w:rsidR="00CA4B12" w:rsidRPr="00F57898" w:rsidRDefault="00CA4B12" w:rsidP="00CA4B12">
      <w:pPr>
        <w:pStyle w:val="Style4"/>
        <w:widowControl/>
        <w:spacing w:before="600" w:line="360" w:lineRule="auto"/>
        <w:ind w:firstLine="709"/>
        <w:jc w:val="left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>Затраты на содержание техники определяются по формуле:</w:t>
      </w:r>
    </w:p>
    <w:p w14:paraId="0CDBE1BF" w14:textId="77777777" w:rsidR="00CA4B12" w:rsidRDefault="00CA4B12" w:rsidP="00CA4B12">
      <w:pPr>
        <w:pStyle w:val="Style4"/>
        <w:widowControl/>
        <w:spacing w:before="600" w:after="600" w:line="360" w:lineRule="auto"/>
        <w:ind w:firstLine="0"/>
        <w:jc w:val="right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>СМ=∑АМЭВМ*КЭВМ+ЗЭЛ,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  <w:t>(3)</w:t>
      </w:r>
    </w:p>
    <w:p w14:paraId="6A7004D9" w14:textId="77777777" w:rsidR="00CA4B12" w:rsidRPr="00F57898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>где АМЭВМ – амортизационные отчисления за технику;</w:t>
      </w:r>
    </w:p>
    <w:p w14:paraId="6676D5F7" w14:textId="77777777" w:rsidR="00CA4B12" w:rsidRPr="00F57898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>КЭВМ – количество используемых экземпляров техники;</w:t>
      </w:r>
    </w:p>
    <w:p w14:paraId="77FB5C76" w14:textId="77777777" w:rsidR="00CA4B12" w:rsidRPr="00F57898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>ЗЭЛ – затраты на электроэнергию.</w:t>
      </w:r>
    </w:p>
    <w:p w14:paraId="0117251D" w14:textId="6F64C5B7" w:rsidR="00CA4B12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 xml:space="preserve">Амортизация начисляется отдельно по каждому объекту амортизируемого имущества. Начисление амортизации по объекту амортизируемого имущества </w:t>
      </w:r>
      <w:r w:rsidRPr="00F57898">
        <w:rPr>
          <w:rFonts w:eastAsia="Times New Roman"/>
          <w:sz w:val="28"/>
          <w:szCs w:val="28"/>
        </w:rPr>
        <w:lastRenderedPageBreak/>
        <w:t>начинается с 1-го числа месяца, следующего за месяцем, в котором этот объект был введен в эксплуатацию. Начисление амортизации по объекту амортизируемого имущества прекращается с 1-го числа месяца, следующего за месяцем, когда про</w:t>
      </w:r>
      <w:r w:rsidRPr="00F57898">
        <w:rPr>
          <w:rFonts w:eastAsia="Times New Roman"/>
          <w:sz w:val="28"/>
          <w:szCs w:val="28"/>
        </w:rPr>
        <w:softHyphen/>
        <w:t>изошло полное списание стоимости такого объекта либо когда данный объект выбыл из состава амортизируемого имущества по любым основаниям.</w:t>
      </w:r>
    </w:p>
    <w:p w14:paraId="0801E0B0" w14:textId="242B7996" w:rsidR="00FD569F" w:rsidRDefault="00FD569F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В таблице 15 представлены а</w:t>
      </w:r>
      <w:r w:rsidRPr="00F57898">
        <w:rPr>
          <w:rFonts w:eastAsia="Times New Roman"/>
          <w:sz w:val="28"/>
          <w:szCs w:val="28"/>
        </w:rPr>
        <w:t>мортизационные отчисления за технику</w:t>
      </w:r>
      <w:r>
        <w:rPr>
          <w:rFonts w:eastAsia="Times New Roman"/>
          <w:sz w:val="28"/>
          <w:szCs w:val="28"/>
        </w:rPr>
        <w:t>.</w:t>
      </w:r>
    </w:p>
    <w:p w14:paraId="0541653B" w14:textId="1C25F37E" w:rsidR="00CA4B12" w:rsidRDefault="00CA4B12" w:rsidP="00B14E0B">
      <w:pPr>
        <w:pStyle w:val="Style4"/>
        <w:widowControl/>
        <w:spacing w:before="600" w:line="360" w:lineRule="auto"/>
        <w:ind w:firstLine="0"/>
        <w:jc w:val="left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</w:t>
      </w:r>
      <w:r w:rsidR="009A7D43">
        <w:rPr>
          <w:rFonts w:eastAsia="Times New Roman"/>
          <w:sz w:val="28"/>
          <w:szCs w:val="28"/>
        </w:rPr>
        <w:t>15</w:t>
      </w:r>
      <w:r>
        <w:rPr>
          <w:rFonts w:eastAsia="Times New Roman"/>
          <w:sz w:val="28"/>
          <w:szCs w:val="28"/>
        </w:rPr>
        <w:t xml:space="preserve"> – </w:t>
      </w:r>
      <w:r w:rsidRPr="00F57898">
        <w:rPr>
          <w:rFonts w:eastAsia="Times New Roman"/>
          <w:sz w:val="28"/>
          <w:szCs w:val="28"/>
        </w:rPr>
        <w:t>Амортизационные отчисления за технику</w:t>
      </w:r>
    </w:p>
    <w:tbl>
      <w:tblPr>
        <w:tblStyle w:val="af0"/>
        <w:tblW w:w="0" w:type="auto"/>
        <w:tblInd w:w="0" w:type="dxa"/>
        <w:tblLook w:val="04A0" w:firstRow="1" w:lastRow="0" w:firstColumn="1" w:lastColumn="0" w:noHBand="0" w:noVBand="1"/>
      </w:tblPr>
      <w:tblGrid>
        <w:gridCol w:w="1592"/>
        <w:gridCol w:w="1271"/>
        <w:gridCol w:w="1420"/>
        <w:gridCol w:w="1546"/>
        <w:gridCol w:w="1519"/>
        <w:gridCol w:w="1389"/>
        <w:gridCol w:w="1458"/>
      </w:tblGrid>
      <w:tr w:rsidR="00CA4B12" w14:paraId="7EA9E4AC" w14:textId="77777777" w:rsidTr="00B14E0B">
        <w:tc>
          <w:tcPr>
            <w:tcW w:w="1592" w:type="dxa"/>
          </w:tcPr>
          <w:p w14:paraId="38D5438E" w14:textId="77777777" w:rsidR="00CA4B12" w:rsidRPr="006A5D3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Наименование техники</w:t>
            </w:r>
          </w:p>
        </w:tc>
        <w:tc>
          <w:tcPr>
            <w:tcW w:w="1271" w:type="dxa"/>
          </w:tcPr>
          <w:p w14:paraId="688D5E1F" w14:textId="77777777" w:rsidR="00CA4B12" w:rsidRPr="006A5D3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Балансовая стоимость, руб.</w:t>
            </w:r>
          </w:p>
        </w:tc>
        <w:tc>
          <w:tcPr>
            <w:tcW w:w="1420" w:type="dxa"/>
          </w:tcPr>
          <w:p w14:paraId="1260CCAA" w14:textId="77777777" w:rsidR="00CA4B12" w:rsidRPr="006A5D3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Норма амортизации</w:t>
            </w:r>
          </w:p>
        </w:tc>
        <w:tc>
          <w:tcPr>
            <w:tcW w:w="1546" w:type="dxa"/>
          </w:tcPr>
          <w:p w14:paraId="269863D6" w14:textId="77777777" w:rsidR="00CA4B12" w:rsidRPr="006A5D3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Срок эксплуатации. Мес.</w:t>
            </w:r>
          </w:p>
        </w:tc>
        <w:tc>
          <w:tcPr>
            <w:tcW w:w="1519" w:type="dxa"/>
          </w:tcPr>
          <w:p w14:paraId="3F3AC68F" w14:textId="77777777" w:rsidR="00CA4B12" w:rsidRPr="006A5D3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Амортизация, руб.</w:t>
            </w:r>
          </w:p>
        </w:tc>
        <w:tc>
          <w:tcPr>
            <w:tcW w:w="1389" w:type="dxa"/>
          </w:tcPr>
          <w:p w14:paraId="4CE0302B" w14:textId="77777777" w:rsidR="00CA4B12" w:rsidRPr="006A5D3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Количество экземпляров техники</w:t>
            </w:r>
          </w:p>
        </w:tc>
        <w:tc>
          <w:tcPr>
            <w:tcW w:w="1458" w:type="dxa"/>
          </w:tcPr>
          <w:p w14:paraId="4FA4C1C1" w14:textId="77777777" w:rsidR="00CA4B12" w:rsidRPr="006A5D3B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Итоговая амортизация, руб.</w:t>
            </w:r>
          </w:p>
        </w:tc>
      </w:tr>
      <w:tr w:rsidR="00CA4B12" w:rsidRPr="00F418B8" w14:paraId="0CA1C563" w14:textId="77777777" w:rsidTr="00B14E0B">
        <w:tc>
          <w:tcPr>
            <w:tcW w:w="1592" w:type="dxa"/>
            <w:vAlign w:val="center"/>
          </w:tcPr>
          <w:p w14:paraId="56B69956" w14:textId="77777777" w:rsidR="00CA4B12" w:rsidRPr="00F418B8" w:rsidRDefault="00CA4B12" w:rsidP="00B14E0B">
            <w:pPr>
              <w:pStyle w:val="Style24"/>
              <w:widowControl/>
              <w:spacing w:line="240" w:lineRule="auto"/>
              <w:jc w:val="left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Персональный компьютер</w:t>
            </w:r>
          </w:p>
        </w:tc>
        <w:tc>
          <w:tcPr>
            <w:tcW w:w="1271" w:type="dxa"/>
            <w:vAlign w:val="center"/>
          </w:tcPr>
          <w:p w14:paraId="36256603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  <w:lang w:val="en-CA"/>
              </w:rPr>
            </w:pPr>
            <w:r w:rsidRPr="00F418B8">
              <w:rPr>
                <w:rFonts w:eastAsia="Times New Roman"/>
                <w:lang w:val="en-CA"/>
              </w:rPr>
              <w:t>185000</w:t>
            </w:r>
          </w:p>
        </w:tc>
        <w:tc>
          <w:tcPr>
            <w:tcW w:w="1420" w:type="dxa"/>
            <w:vAlign w:val="center"/>
          </w:tcPr>
          <w:p w14:paraId="53C75EE6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20</w:t>
            </w:r>
          </w:p>
        </w:tc>
        <w:tc>
          <w:tcPr>
            <w:tcW w:w="1546" w:type="dxa"/>
            <w:vAlign w:val="center"/>
          </w:tcPr>
          <w:p w14:paraId="22908748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F418B8">
              <w:rPr>
                <w:rFonts w:eastAsia="Times New Roman"/>
                <w:color w:val="000000" w:themeColor="text1"/>
              </w:rPr>
              <w:t>2</w:t>
            </w:r>
          </w:p>
        </w:tc>
        <w:tc>
          <w:tcPr>
            <w:tcW w:w="1519" w:type="dxa"/>
            <w:vAlign w:val="center"/>
          </w:tcPr>
          <w:p w14:paraId="1DA293F3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1500</w:t>
            </w:r>
          </w:p>
        </w:tc>
        <w:tc>
          <w:tcPr>
            <w:tcW w:w="1389" w:type="dxa"/>
            <w:vAlign w:val="center"/>
          </w:tcPr>
          <w:p w14:paraId="01128D00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1</w:t>
            </w:r>
          </w:p>
        </w:tc>
        <w:tc>
          <w:tcPr>
            <w:tcW w:w="1458" w:type="dxa"/>
            <w:vAlign w:val="center"/>
          </w:tcPr>
          <w:p w14:paraId="3FB7E38F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6166.67</w:t>
            </w:r>
          </w:p>
        </w:tc>
      </w:tr>
      <w:tr w:rsidR="00CA4B12" w:rsidRPr="00F418B8" w14:paraId="4D8BF2F2" w14:textId="77777777" w:rsidTr="00B14E0B">
        <w:tc>
          <w:tcPr>
            <w:tcW w:w="1592" w:type="dxa"/>
            <w:vAlign w:val="center"/>
          </w:tcPr>
          <w:p w14:paraId="351E1D24" w14:textId="77777777" w:rsidR="00CA4B12" w:rsidRPr="00F418B8" w:rsidRDefault="00CA4B12" w:rsidP="00B14E0B">
            <w:pPr>
              <w:pStyle w:val="Style24"/>
              <w:widowControl/>
              <w:spacing w:line="240" w:lineRule="auto"/>
              <w:jc w:val="left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Сервер</w:t>
            </w:r>
          </w:p>
        </w:tc>
        <w:tc>
          <w:tcPr>
            <w:tcW w:w="1271" w:type="dxa"/>
            <w:vAlign w:val="center"/>
          </w:tcPr>
          <w:p w14:paraId="5F50AE11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  <w:lang w:val="en-CA"/>
              </w:rPr>
            </w:pPr>
            <w:r w:rsidRPr="00F418B8">
              <w:rPr>
                <w:rFonts w:eastAsia="Times New Roman"/>
                <w:lang w:val="en-CA"/>
              </w:rPr>
              <w:t>0</w:t>
            </w:r>
          </w:p>
        </w:tc>
        <w:tc>
          <w:tcPr>
            <w:tcW w:w="1420" w:type="dxa"/>
            <w:vAlign w:val="center"/>
          </w:tcPr>
          <w:p w14:paraId="3532A0A9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  <w:lang w:val="en-CA"/>
              </w:rPr>
            </w:pPr>
            <w:r w:rsidRPr="00F418B8">
              <w:rPr>
                <w:rFonts w:eastAsia="Times New Roman"/>
                <w:lang w:val="en-CA"/>
              </w:rPr>
              <w:t>0</w:t>
            </w:r>
          </w:p>
        </w:tc>
        <w:tc>
          <w:tcPr>
            <w:tcW w:w="1546" w:type="dxa"/>
            <w:vAlign w:val="center"/>
          </w:tcPr>
          <w:p w14:paraId="724A4F1B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F418B8">
              <w:rPr>
                <w:rFonts w:eastAsia="Times New Roman"/>
                <w:color w:val="000000" w:themeColor="text1"/>
              </w:rPr>
              <w:t>2</w:t>
            </w:r>
          </w:p>
        </w:tc>
        <w:tc>
          <w:tcPr>
            <w:tcW w:w="1519" w:type="dxa"/>
            <w:vAlign w:val="center"/>
          </w:tcPr>
          <w:p w14:paraId="27C9A53D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  <w:lang w:val="en-CA"/>
              </w:rPr>
            </w:pPr>
            <w:r w:rsidRPr="00F418B8">
              <w:rPr>
                <w:rFonts w:eastAsia="Times New Roman"/>
                <w:lang w:val="en-CA"/>
              </w:rPr>
              <w:t>0</w:t>
            </w:r>
          </w:p>
        </w:tc>
        <w:tc>
          <w:tcPr>
            <w:tcW w:w="1389" w:type="dxa"/>
            <w:vAlign w:val="center"/>
          </w:tcPr>
          <w:p w14:paraId="7DD4D452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1</w:t>
            </w:r>
          </w:p>
        </w:tc>
        <w:tc>
          <w:tcPr>
            <w:tcW w:w="1458" w:type="dxa"/>
            <w:vAlign w:val="center"/>
          </w:tcPr>
          <w:p w14:paraId="68E252B6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0</w:t>
            </w:r>
          </w:p>
        </w:tc>
      </w:tr>
      <w:tr w:rsidR="00CA4B12" w:rsidRPr="00F418B8" w14:paraId="0564CDB9" w14:textId="77777777" w:rsidTr="00B14E0B">
        <w:tc>
          <w:tcPr>
            <w:tcW w:w="8737" w:type="dxa"/>
            <w:gridSpan w:val="6"/>
            <w:vAlign w:val="center"/>
          </w:tcPr>
          <w:p w14:paraId="0CF41E29" w14:textId="77777777" w:rsidR="00CA4B12" w:rsidRPr="00F418B8" w:rsidRDefault="00CA4B12" w:rsidP="00B14E0B">
            <w:pPr>
              <w:pStyle w:val="Style24"/>
              <w:widowControl/>
              <w:spacing w:line="240" w:lineRule="auto"/>
              <w:jc w:val="right"/>
              <w:rPr>
                <w:rFonts w:eastAsia="Times New Roman"/>
                <w:bCs/>
              </w:rPr>
            </w:pPr>
            <w:r w:rsidRPr="00F418B8">
              <w:rPr>
                <w:rFonts w:eastAsia="Times New Roman"/>
                <w:bCs/>
              </w:rPr>
              <w:t>Итог:</w:t>
            </w:r>
          </w:p>
        </w:tc>
        <w:tc>
          <w:tcPr>
            <w:tcW w:w="1458" w:type="dxa"/>
          </w:tcPr>
          <w:p w14:paraId="0C35C21F" w14:textId="77777777" w:rsidR="00CA4B12" w:rsidRPr="00F418B8" w:rsidRDefault="00CA4B12" w:rsidP="00B14E0B">
            <w:pPr>
              <w:pStyle w:val="Style24"/>
              <w:widowControl/>
              <w:spacing w:line="240" w:lineRule="auto"/>
              <w:rPr>
                <w:rFonts w:eastAsia="Times New Roman"/>
                <w:bCs/>
              </w:rPr>
            </w:pPr>
            <w:r w:rsidRPr="00F418B8">
              <w:rPr>
                <w:rFonts w:eastAsia="Times New Roman"/>
                <w:bCs/>
              </w:rPr>
              <w:t>6166.67</w:t>
            </w:r>
          </w:p>
        </w:tc>
      </w:tr>
    </w:tbl>
    <w:p w14:paraId="0734D700" w14:textId="77777777" w:rsidR="00CA4B12" w:rsidRPr="00F57898" w:rsidRDefault="00CA4B12" w:rsidP="00CA4B12">
      <w:pPr>
        <w:pStyle w:val="Style4"/>
        <w:widowControl/>
        <w:spacing w:before="600"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>Для определения затрат на электроэнергию необходимо составить график рабочего времени.</w:t>
      </w:r>
    </w:p>
    <w:p w14:paraId="1128D599" w14:textId="77777777" w:rsidR="00CA4B12" w:rsidRPr="00F57898" w:rsidRDefault="00CA4B12" w:rsidP="00CA4B12">
      <w:pPr>
        <w:pStyle w:val="Style4"/>
        <w:widowControl/>
        <w:spacing w:before="19"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 xml:space="preserve">Затраты на электроэнергию за время разработки </w:t>
      </w:r>
      <w:r w:rsidRPr="00391D15">
        <w:rPr>
          <w:rFonts w:eastAsia="Times New Roman"/>
          <w:sz w:val="28"/>
          <w:szCs w:val="28"/>
        </w:rPr>
        <w:t>(ЗЭЛ)</w:t>
      </w:r>
      <w:r w:rsidRPr="00F57898">
        <w:rPr>
          <w:rFonts w:eastAsia="Times New Roman"/>
          <w:i/>
          <w:iCs/>
          <w:sz w:val="28"/>
          <w:szCs w:val="28"/>
        </w:rPr>
        <w:t xml:space="preserve"> </w:t>
      </w:r>
      <w:r w:rsidRPr="00F57898">
        <w:rPr>
          <w:rFonts w:eastAsia="Times New Roman"/>
          <w:sz w:val="28"/>
          <w:szCs w:val="28"/>
        </w:rPr>
        <w:t>определяются по формуле:</w:t>
      </w:r>
    </w:p>
    <w:p w14:paraId="669703B4" w14:textId="77777777" w:rsidR="00CA4B12" w:rsidRDefault="00CA4B12" w:rsidP="00CA4B12">
      <w:pPr>
        <w:pStyle w:val="Style4"/>
        <w:widowControl/>
        <w:spacing w:before="600" w:after="600" w:line="360" w:lineRule="auto"/>
        <w:ind w:firstLine="0"/>
        <w:jc w:val="right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>ЗЭЛ=WВЭМ*СЭЛ*TКТ,</w:t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  <w:t xml:space="preserve"> (4)</w:t>
      </w:r>
    </w:p>
    <w:p w14:paraId="4A760847" w14:textId="77777777" w:rsidR="00CA4B12" w:rsidRPr="00F57898" w:rsidRDefault="00CA4B12" w:rsidP="00CA4B12">
      <w:pPr>
        <w:pStyle w:val="Style4"/>
        <w:widowControl/>
        <w:spacing w:before="19"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>где WЭВМ</w:t>
      </w:r>
      <w:r>
        <w:rPr>
          <w:rFonts w:eastAsia="Times New Roman"/>
          <w:sz w:val="28"/>
          <w:szCs w:val="28"/>
        </w:rPr>
        <w:t xml:space="preserve"> –</w:t>
      </w:r>
      <w:r w:rsidRPr="00F57898">
        <w:rPr>
          <w:rFonts w:eastAsia="Times New Roman"/>
          <w:sz w:val="28"/>
          <w:szCs w:val="28"/>
        </w:rPr>
        <w:t xml:space="preserve"> потребляемая мощность техники;</w:t>
      </w:r>
    </w:p>
    <w:p w14:paraId="2D28573F" w14:textId="77777777" w:rsidR="00CA4B12" w:rsidRPr="00F57898" w:rsidRDefault="00CA4B12" w:rsidP="00CA4B12">
      <w:pPr>
        <w:pStyle w:val="Style4"/>
        <w:widowControl/>
        <w:spacing w:before="19"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>СЭЛ</w:t>
      </w:r>
      <w:r>
        <w:rPr>
          <w:rFonts w:eastAsia="Times New Roman"/>
          <w:sz w:val="28"/>
          <w:szCs w:val="28"/>
        </w:rPr>
        <w:t xml:space="preserve"> –</w:t>
      </w:r>
      <w:r w:rsidRPr="00F57898">
        <w:rPr>
          <w:rFonts w:eastAsia="Times New Roman"/>
          <w:sz w:val="28"/>
          <w:szCs w:val="28"/>
        </w:rPr>
        <w:t xml:space="preserve"> стоимость электроэнергии, руб./кВт*ч;</w:t>
      </w:r>
    </w:p>
    <w:p w14:paraId="7FA7E25A" w14:textId="77777777" w:rsidR="00CA4B12" w:rsidRPr="00F57898" w:rsidRDefault="00CA4B12" w:rsidP="00CA4B12">
      <w:pPr>
        <w:pStyle w:val="Style4"/>
        <w:widowControl/>
        <w:spacing w:before="19" w:line="360" w:lineRule="auto"/>
        <w:ind w:firstLine="709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КТ – </w:t>
      </w:r>
      <w:r w:rsidRPr="00F57898">
        <w:rPr>
          <w:rFonts w:eastAsia="Times New Roman"/>
          <w:sz w:val="28"/>
          <w:szCs w:val="28"/>
        </w:rPr>
        <w:t>Время эксплуатации компьютерной техники, ч.</w:t>
      </w:r>
    </w:p>
    <w:p w14:paraId="66A3880F" w14:textId="20AF92CF" w:rsidR="00CA4B12" w:rsidRPr="00F57898" w:rsidRDefault="00CA4B12" w:rsidP="00CA4B12">
      <w:pPr>
        <w:pStyle w:val="Style4"/>
        <w:widowControl/>
        <w:spacing w:after="600" w:line="360" w:lineRule="auto"/>
        <w:ind w:firstLine="709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t xml:space="preserve">Баланс рабочего времени на разработку автоматизированной системы представлен в таблице </w:t>
      </w:r>
      <w:r w:rsidR="009A7D43">
        <w:rPr>
          <w:rFonts w:eastAsia="Times New Roman"/>
          <w:sz w:val="28"/>
          <w:szCs w:val="28"/>
        </w:rPr>
        <w:t>16</w:t>
      </w:r>
      <w:r>
        <w:rPr>
          <w:rFonts w:eastAsia="Times New Roman"/>
          <w:sz w:val="28"/>
          <w:szCs w:val="28"/>
        </w:rPr>
        <w:t>.</w:t>
      </w:r>
    </w:p>
    <w:p w14:paraId="6117CDBA" w14:textId="77777777" w:rsidR="00B14E0B" w:rsidRDefault="00B14E0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</w:rPr>
        <w:br w:type="page"/>
      </w:r>
    </w:p>
    <w:p w14:paraId="2AA7A0E9" w14:textId="3C609A9A" w:rsidR="00CA4B12" w:rsidRPr="00F57898" w:rsidRDefault="00CA4B12" w:rsidP="00CA4B12">
      <w:pPr>
        <w:pStyle w:val="Style4"/>
        <w:widowControl/>
        <w:spacing w:line="360" w:lineRule="auto"/>
        <w:ind w:firstLine="0"/>
        <w:rPr>
          <w:rFonts w:eastAsia="Times New Roman"/>
          <w:sz w:val="28"/>
          <w:szCs w:val="28"/>
        </w:rPr>
      </w:pPr>
      <w:r w:rsidRPr="00F57898">
        <w:rPr>
          <w:rFonts w:eastAsia="Times New Roman"/>
          <w:sz w:val="28"/>
          <w:szCs w:val="28"/>
        </w:rPr>
        <w:lastRenderedPageBreak/>
        <w:t xml:space="preserve">Таблица </w:t>
      </w:r>
      <w:r w:rsidR="009A7D43">
        <w:rPr>
          <w:rFonts w:eastAsia="Times New Roman"/>
          <w:sz w:val="28"/>
          <w:szCs w:val="28"/>
        </w:rPr>
        <w:t>16</w:t>
      </w:r>
      <w:r w:rsidRPr="00F57898">
        <w:rPr>
          <w:rFonts w:eastAsia="Times New Roman"/>
          <w:sz w:val="28"/>
          <w:szCs w:val="28"/>
        </w:rPr>
        <w:t xml:space="preserve"> – Баланс времени на разработку ПО</w:t>
      </w:r>
    </w:p>
    <w:tbl>
      <w:tblPr>
        <w:tblStyle w:val="af0"/>
        <w:tblW w:w="10204" w:type="dxa"/>
        <w:tblInd w:w="108" w:type="dxa"/>
        <w:tblLook w:val="04A0" w:firstRow="1" w:lastRow="0" w:firstColumn="1" w:lastColumn="0" w:noHBand="0" w:noVBand="1"/>
      </w:tblPr>
      <w:tblGrid>
        <w:gridCol w:w="2551"/>
        <w:gridCol w:w="2551"/>
        <w:gridCol w:w="2551"/>
        <w:gridCol w:w="2551"/>
      </w:tblGrid>
      <w:tr w:rsidR="00CA4B12" w:rsidRPr="006A5D3B" w14:paraId="4E85B2EC" w14:textId="77777777" w:rsidTr="00B14E0B">
        <w:trPr>
          <w:trHeight w:val="256"/>
        </w:trPr>
        <w:tc>
          <w:tcPr>
            <w:tcW w:w="2551" w:type="dxa"/>
          </w:tcPr>
          <w:p w14:paraId="7BD4CEFA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Месяц</w:t>
            </w:r>
          </w:p>
        </w:tc>
        <w:tc>
          <w:tcPr>
            <w:tcW w:w="2551" w:type="dxa"/>
          </w:tcPr>
          <w:p w14:paraId="2E153FD6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Календарных дней</w:t>
            </w:r>
          </w:p>
        </w:tc>
        <w:tc>
          <w:tcPr>
            <w:tcW w:w="2551" w:type="dxa"/>
          </w:tcPr>
          <w:p w14:paraId="003EC7B1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Рабочих дней</w:t>
            </w:r>
          </w:p>
        </w:tc>
        <w:tc>
          <w:tcPr>
            <w:tcW w:w="2551" w:type="dxa"/>
          </w:tcPr>
          <w:p w14:paraId="037F87B4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Рабочих часов</w:t>
            </w:r>
          </w:p>
        </w:tc>
      </w:tr>
      <w:tr w:rsidR="00CA4B12" w:rsidRPr="006A5D3B" w14:paraId="0C168B0B" w14:textId="77777777" w:rsidTr="00B14E0B">
        <w:tc>
          <w:tcPr>
            <w:tcW w:w="2551" w:type="dxa"/>
          </w:tcPr>
          <w:p w14:paraId="7A2DE83A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left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Апрель</w:t>
            </w:r>
          </w:p>
        </w:tc>
        <w:tc>
          <w:tcPr>
            <w:tcW w:w="2551" w:type="dxa"/>
          </w:tcPr>
          <w:p w14:paraId="4E32E09F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30</w:t>
            </w:r>
          </w:p>
        </w:tc>
        <w:tc>
          <w:tcPr>
            <w:tcW w:w="2551" w:type="dxa"/>
          </w:tcPr>
          <w:p w14:paraId="10E00ECE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1</w:t>
            </w:r>
          </w:p>
        </w:tc>
        <w:tc>
          <w:tcPr>
            <w:tcW w:w="2551" w:type="dxa"/>
            <w:shd w:val="clear" w:color="auto" w:fill="auto"/>
          </w:tcPr>
          <w:p w14:paraId="7EA49C8B" w14:textId="77777777" w:rsidR="00CA4B12" w:rsidRPr="000070C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168</w:t>
            </w:r>
          </w:p>
        </w:tc>
      </w:tr>
      <w:tr w:rsidR="00CA4B12" w:rsidRPr="006A5D3B" w14:paraId="0F1F772E" w14:textId="77777777" w:rsidTr="00B14E0B">
        <w:tc>
          <w:tcPr>
            <w:tcW w:w="2551" w:type="dxa"/>
          </w:tcPr>
          <w:p w14:paraId="57E0D2ED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left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Май</w:t>
            </w:r>
          </w:p>
        </w:tc>
        <w:tc>
          <w:tcPr>
            <w:tcW w:w="2551" w:type="dxa"/>
          </w:tcPr>
          <w:p w14:paraId="6708B532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31</w:t>
            </w:r>
          </w:p>
        </w:tc>
        <w:tc>
          <w:tcPr>
            <w:tcW w:w="2551" w:type="dxa"/>
          </w:tcPr>
          <w:p w14:paraId="541C3CF8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2</w:t>
            </w:r>
          </w:p>
        </w:tc>
        <w:tc>
          <w:tcPr>
            <w:tcW w:w="2551" w:type="dxa"/>
            <w:shd w:val="clear" w:color="auto" w:fill="auto"/>
          </w:tcPr>
          <w:p w14:paraId="5A5BCEF5" w14:textId="77777777" w:rsidR="00CA4B12" w:rsidRPr="000070C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176</w:t>
            </w:r>
          </w:p>
        </w:tc>
      </w:tr>
      <w:tr w:rsidR="00CA4B12" w:rsidRPr="006A5D3B" w14:paraId="52D9C494" w14:textId="77777777" w:rsidTr="00B14E0B">
        <w:tc>
          <w:tcPr>
            <w:tcW w:w="2551" w:type="dxa"/>
          </w:tcPr>
          <w:p w14:paraId="452BE1F3" w14:textId="77777777" w:rsidR="00CA4B12" w:rsidRPr="00C74ADC" w:rsidRDefault="00CA4B12" w:rsidP="00B14E0B">
            <w:pPr>
              <w:pStyle w:val="Style4"/>
              <w:widowControl/>
              <w:spacing w:before="48" w:line="240" w:lineRule="auto"/>
              <w:ind w:firstLine="0"/>
              <w:jc w:val="left"/>
              <w:rPr>
                <w:rFonts w:eastAsia="Times New Roman"/>
                <w:bCs/>
              </w:rPr>
            </w:pPr>
            <w:r w:rsidRPr="00C74ADC">
              <w:rPr>
                <w:rFonts w:eastAsia="Times New Roman"/>
                <w:bCs/>
              </w:rPr>
              <w:t>Итог</w:t>
            </w:r>
          </w:p>
        </w:tc>
        <w:tc>
          <w:tcPr>
            <w:tcW w:w="2551" w:type="dxa"/>
            <w:shd w:val="clear" w:color="auto" w:fill="auto"/>
          </w:tcPr>
          <w:p w14:paraId="3F87F0A2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61</w:t>
            </w:r>
          </w:p>
        </w:tc>
        <w:tc>
          <w:tcPr>
            <w:tcW w:w="2551" w:type="dxa"/>
            <w:shd w:val="clear" w:color="auto" w:fill="auto"/>
          </w:tcPr>
          <w:p w14:paraId="5D274A05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3</w:t>
            </w:r>
          </w:p>
        </w:tc>
        <w:tc>
          <w:tcPr>
            <w:tcW w:w="2551" w:type="dxa"/>
            <w:shd w:val="clear" w:color="auto" w:fill="auto"/>
          </w:tcPr>
          <w:p w14:paraId="474F937C" w14:textId="77777777" w:rsidR="00CA4B12" w:rsidRPr="000070C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344</w:t>
            </w:r>
          </w:p>
        </w:tc>
      </w:tr>
    </w:tbl>
    <w:p w14:paraId="07573504" w14:textId="4081BDF2" w:rsidR="00CA4B12" w:rsidRDefault="00CA4B12" w:rsidP="00FD569F">
      <w:pPr>
        <w:pStyle w:val="Style4"/>
        <w:widowControl/>
        <w:spacing w:before="600" w:after="600" w:line="360" w:lineRule="auto"/>
        <w:ind w:firstLine="0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В таблице </w:t>
      </w:r>
      <w:r w:rsidR="009A7D43">
        <w:rPr>
          <w:rFonts w:eastAsia="Times New Roman"/>
          <w:sz w:val="28"/>
          <w:szCs w:val="28"/>
        </w:rPr>
        <w:t>17</w:t>
      </w:r>
      <w:r>
        <w:rPr>
          <w:rFonts w:eastAsia="Times New Roman"/>
          <w:sz w:val="28"/>
          <w:szCs w:val="28"/>
        </w:rPr>
        <w:t xml:space="preserve"> представлены затраты на </w:t>
      </w:r>
      <w:r w:rsidRPr="00154184">
        <w:rPr>
          <w:rFonts w:eastAsia="Times New Roman"/>
          <w:sz w:val="28"/>
          <w:szCs w:val="28"/>
        </w:rPr>
        <w:t>электроэнергию</w:t>
      </w:r>
      <w:r>
        <w:rPr>
          <w:rFonts w:eastAsia="Times New Roman"/>
          <w:sz w:val="28"/>
          <w:szCs w:val="28"/>
        </w:rPr>
        <w:t>.</w:t>
      </w:r>
    </w:p>
    <w:p w14:paraId="17C46233" w14:textId="47C650C8" w:rsidR="00CA4B12" w:rsidRPr="00154184" w:rsidRDefault="00CA4B12" w:rsidP="00CA4B12">
      <w:pPr>
        <w:pStyle w:val="Style4"/>
        <w:widowControl/>
        <w:spacing w:line="360" w:lineRule="auto"/>
        <w:ind w:firstLine="0"/>
        <w:jc w:val="left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 xml:space="preserve">Таблица </w:t>
      </w:r>
      <w:r w:rsidR="009A7D43">
        <w:rPr>
          <w:rFonts w:eastAsia="Times New Roman"/>
          <w:sz w:val="28"/>
          <w:szCs w:val="28"/>
        </w:rPr>
        <w:t>17</w:t>
      </w:r>
      <w:r w:rsidRPr="00154184">
        <w:rPr>
          <w:rFonts w:eastAsia="Times New Roman"/>
          <w:sz w:val="28"/>
          <w:szCs w:val="28"/>
        </w:rPr>
        <w:t xml:space="preserve"> – Затраты на электроэнергию </w:t>
      </w:r>
    </w:p>
    <w:tbl>
      <w:tblPr>
        <w:tblStyle w:val="af0"/>
        <w:tblW w:w="10315" w:type="dxa"/>
        <w:tblInd w:w="108" w:type="dxa"/>
        <w:tblLook w:val="04A0" w:firstRow="1" w:lastRow="0" w:firstColumn="1" w:lastColumn="0" w:noHBand="0" w:noVBand="1"/>
      </w:tblPr>
      <w:tblGrid>
        <w:gridCol w:w="2297"/>
        <w:gridCol w:w="2031"/>
        <w:gridCol w:w="2671"/>
        <w:gridCol w:w="1975"/>
        <w:gridCol w:w="1341"/>
      </w:tblGrid>
      <w:tr w:rsidR="00CA4B12" w:rsidRPr="006A5D3B" w14:paraId="44260AB2" w14:textId="77777777" w:rsidTr="00B14E0B">
        <w:tc>
          <w:tcPr>
            <w:tcW w:w="2297" w:type="dxa"/>
          </w:tcPr>
          <w:p w14:paraId="63F7EBC8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Наименование техники</w:t>
            </w:r>
          </w:p>
        </w:tc>
        <w:tc>
          <w:tcPr>
            <w:tcW w:w="2031" w:type="dxa"/>
          </w:tcPr>
          <w:p w14:paraId="391D4CC5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Потребляемая мощность, КВт</w:t>
            </w:r>
          </w:p>
        </w:tc>
        <w:tc>
          <w:tcPr>
            <w:tcW w:w="2671" w:type="dxa"/>
          </w:tcPr>
          <w:p w14:paraId="3416F7BC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Стоимость электроэнергии, КВт/ч</w:t>
            </w:r>
          </w:p>
        </w:tc>
        <w:tc>
          <w:tcPr>
            <w:tcW w:w="1975" w:type="dxa"/>
          </w:tcPr>
          <w:p w14:paraId="702ABCCA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Время эксплуатации</w:t>
            </w:r>
          </w:p>
        </w:tc>
        <w:tc>
          <w:tcPr>
            <w:tcW w:w="1341" w:type="dxa"/>
          </w:tcPr>
          <w:p w14:paraId="329974E4" w14:textId="77777777" w:rsidR="00CA4B12" w:rsidRPr="006A5D3B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6A5D3B">
              <w:rPr>
                <w:rFonts w:eastAsia="Times New Roman"/>
              </w:rPr>
              <w:t>Итог</w:t>
            </w:r>
          </w:p>
        </w:tc>
      </w:tr>
      <w:tr w:rsidR="00CA4B12" w:rsidRPr="00F418B8" w14:paraId="2773AF99" w14:textId="77777777" w:rsidTr="00B14E0B">
        <w:tc>
          <w:tcPr>
            <w:tcW w:w="2297" w:type="dxa"/>
          </w:tcPr>
          <w:p w14:paraId="02752D87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left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Персональный компьютер</w:t>
            </w:r>
          </w:p>
        </w:tc>
        <w:tc>
          <w:tcPr>
            <w:tcW w:w="2031" w:type="dxa"/>
          </w:tcPr>
          <w:p w14:paraId="646045DE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 xml:space="preserve">2.45 </w:t>
            </w:r>
          </w:p>
        </w:tc>
        <w:tc>
          <w:tcPr>
            <w:tcW w:w="2671" w:type="dxa"/>
          </w:tcPr>
          <w:p w14:paraId="5C654DD6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73.5</w:t>
            </w:r>
          </w:p>
        </w:tc>
        <w:tc>
          <w:tcPr>
            <w:tcW w:w="1975" w:type="dxa"/>
          </w:tcPr>
          <w:p w14:paraId="3567E2B5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344</w:t>
            </w:r>
          </w:p>
        </w:tc>
        <w:tc>
          <w:tcPr>
            <w:tcW w:w="1341" w:type="dxa"/>
          </w:tcPr>
          <w:p w14:paraId="6D711D08" w14:textId="08382607" w:rsidR="00CA4B12" w:rsidRPr="00FD569F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F418B8">
              <w:rPr>
                <w:rFonts w:eastAsia="Times New Roman"/>
              </w:rPr>
              <w:t>294</w:t>
            </w:r>
            <w:r w:rsidR="00FD569F">
              <w:rPr>
                <w:rFonts w:eastAsia="Times New Roman"/>
                <w:lang w:val="en-CA"/>
              </w:rPr>
              <w:t>,00</w:t>
            </w:r>
          </w:p>
        </w:tc>
      </w:tr>
      <w:tr w:rsidR="00CA4B12" w:rsidRPr="00F418B8" w14:paraId="4EF9CD2F" w14:textId="77777777" w:rsidTr="00B14E0B">
        <w:tc>
          <w:tcPr>
            <w:tcW w:w="2297" w:type="dxa"/>
          </w:tcPr>
          <w:p w14:paraId="1C244572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left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Сервер</w:t>
            </w:r>
          </w:p>
        </w:tc>
        <w:tc>
          <w:tcPr>
            <w:tcW w:w="2031" w:type="dxa"/>
          </w:tcPr>
          <w:p w14:paraId="3688D71E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0,75</w:t>
            </w:r>
          </w:p>
        </w:tc>
        <w:tc>
          <w:tcPr>
            <w:tcW w:w="2671" w:type="dxa"/>
          </w:tcPr>
          <w:p w14:paraId="3AB17649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4,53</w:t>
            </w:r>
          </w:p>
        </w:tc>
        <w:tc>
          <w:tcPr>
            <w:tcW w:w="1975" w:type="dxa"/>
          </w:tcPr>
          <w:p w14:paraId="4513A6EF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344</w:t>
            </w:r>
          </w:p>
        </w:tc>
        <w:tc>
          <w:tcPr>
            <w:tcW w:w="1341" w:type="dxa"/>
          </w:tcPr>
          <w:p w14:paraId="1DF8058E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</w:rPr>
            </w:pPr>
            <w:r w:rsidRPr="00F418B8">
              <w:rPr>
                <w:rFonts w:eastAsia="Times New Roman"/>
              </w:rPr>
              <w:t>1114,38</w:t>
            </w:r>
          </w:p>
        </w:tc>
      </w:tr>
      <w:tr w:rsidR="00CA4B12" w:rsidRPr="00F418B8" w14:paraId="2B236AF5" w14:textId="77777777" w:rsidTr="00B14E0B">
        <w:tc>
          <w:tcPr>
            <w:tcW w:w="8974" w:type="dxa"/>
            <w:gridSpan w:val="4"/>
          </w:tcPr>
          <w:p w14:paraId="6041718B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right"/>
              <w:rPr>
                <w:rFonts w:eastAsia="Times New Roman"/>
                <w:bCs/>
                <w:lang w:val="en-US"/>
              </w:rPr>
            </w:pPr>
            <w:r w:rsidRPr="00F418B8">
              <w:rPr>
                <w:rFonts w:eastAsia="Times New Roman"/>
                <w:bCs/>
              </w:rPr>
              <w:t>Итог:</w:t>
            </w:r>
          </w:p>
        </w:tc>
        <w:tc>
          <w:tcPr>
            <w:tcW w:w="1341" w:type="dxa"/>
          </w:tcPr>
          <w:p w14:paraId="49ADC9CC" w14:textId="77777777" w:rsidR="00CA4B12" w:rsidRPr="00F418B8" w:rsidRDefault="00CA4B12" w:rsidP="00B14E0B">
            <w:pPr>
              <w:pStyle w:val="Style4"/>
              <w:widowControl/>
              <w:spacing w:before="48" w:line="240" w:lineRule="auto"/>
              <w:ind w:firstLine="0"/>
              <w:jc w:val="center"/>
              <w:rPr>
                <w:rFonts w:eastAsia="Times New Roman"/>
                <w:lang w:val="en-CA"/>
              </w:rPr>
            </w:pPr>
            <w:r w:rsidRPr="00F418B8">
              <w:rPr>
                <w:rFonts w:eastAsia="Times New Roman"/>
              </w:rPr>
              <w:t>1408</w:t>
            </w:r>
            <w:r w:rsidRPr="00F418B8">
              <w:rPr>
                <w:rFonts w:eastAsia="Times New Roman"/>
                <w:lang w:val="en-CA"/>
              </w:rPr>
              <w:t>,38</w:t>
            </w:r>
          </w:p>
        </w:tc>
      </w:tr>
    </w:tbl>
    <w:p w14:paraId="08CAF64D" w14:textId="77777777" w:rsidR="00CA4B12" w:rsidRPr="00F418B8" w:rsidRDefault="00CA4B12" w:rsidP="00CA4B12">
      <w:pPr>
        <w:pStyle w:val="Style26"/>
        <w:widowControl/>
        <w:spacing w:before="600"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F418B8">
        <w:rPr>
          <w:rFonts w:eastAsia="Times New Roman"/>
          <w:sz w:val="28"/>
          <w:szCs w:val="28"/>
        </w:rPr>
        <w:t>Затраты на содержание техники определяются по формуле:</w:t>
      </w:r>
    </w:p>
    <w:p w14:paraId="6D578B69" w14:textId="77777777" w:rsidR="00CA4B12" w:rsidRPr="00154184" w:rsidRDefault="00CA4B12" w:rsidP="00CA4B12">
      <w:pPr>
        <w:pStyle w:val="Style20"/>
        <w:widowControl/>
        <w:spacing w:before="600" w:after="600" w:line="360" w:lineRule="auto"/>
        <w:jc w:val="right"/>
        <w:rPr>
          <w:rFonts w:eastAsia="Times New Roman"/>
          <w:sz w:val="28"/>
          <w:szCs w:val="28"/>
        </w:rPr>
      </w:pPr>
      <w:r w:rsidRPr="00F418B8">
        <w:rPr>
          <w:rFonts w:eastAsia="Times New Roman"/>
          <w:sz w:val="28"/>
          <w:szCs w:val="28"/>
        </w:rPr>
        <w:t>См = (1500 + 802,35) + (15000 + 1114,38) = 18416,73 руб.</w:t>
      </w:r>
      <w:r w:rsidRPr="00F418B8">
        <w:rPr>
          <w:rFonts w:eastAsia="Times New Roman"/>
          <w:sz w:val="28"/>
          <w:szCs w:val="28"/>
        </w:rPr>
        <w:tab/>
      </w:r>
      <w:r w:rsidRPr="00F418B8">
        <w:rPr>
          <w:rFonts w:eastAsia="Times New Roman"/>
          <w:sz w:val="28"/>
          <w:szCs w:val="28"/>
        </w:rPr>
        <w:tab/>
        <w:t>(5</w:t>
      </w:r>
      <w:r>
        <w:rPr>
          <w:rFonts w:eastAsia="Times New Roman"/>
          <w:sz w:val="28"/>
          <w:szCs w:val="28"/>
        </w:rPr>
        <w:t>)</w:t>
      </w:r>
    </w:p>
    <w:p w14:paraId="528C3820" w14:textId="77777777" w:rsidR="00CA4B12" w:rsidRPr="0024405B" w:rsidRDefault="00CA4B12" w:rsidP="00CA4B12">
      <w:pPr>
        <w:pStyle w:val="20"/>
        <w:spacing w:before="600" w:after="600" w:line="360" w:lineRule="auto"/>
        <w:ind w:right="0"/>
        <w:jc w:val="center"/>
        <w:rPr>
          <w:rFonts w:ascii="Times New Roman" w:hAnsi="Times New Roman"/>
          <w:b/>
          <w:iCs/>
          <w:sz w:val="28"/>
          <w:szCs w:val="28"/>
        </w:rPr>
      </w:pPr>
      <w:bookmarkStart w:id="68" w:name="_Toc168261398"/>
      <w:r w:rsidRPr="0024405B">
        <w:rPr>
          <w:rFonts w:ascii="Times New Roman" w:hAnsi="Times New Roman"/>
          <w:b/>
          <w:iCs/>
          <w:sz w:val="28"/>
          <w:szCs w:val="28"/>
        </w:rPr>
        <w:t>3.7 Расчет общих затрат на заработную плату</w:t>
      </w:r>
      <w:bookmarkEnd w:id="68"/>
    </w:p>
    <w:p w14:paraId="6851FC90" w14:textId="49B24897" w:rsidR="00CA4B12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 xml:space="preserve">В элементе «Затраты на оплату труда» отражаются затраты на оплату труда основного производственного персонала. Существует </w:t>
      </w:r>
      <w:r w:rsidRPr="00490B55">
        <w:rPr>
          <w:rFonts w:eastAsia="Times New Roman"/>
          <w:sz w:val="28"/>
          <w:szCs w:val="28"/>
        </w:rPr>
        <w:t xml:space="preserve">основная и дополнительная заработная плата. Оплата за отработанное время называется основной заработной платой. Оплата за неотработанное время дополнительной заработной платой. Оплата труда работников приведена в таблице </w:t>
      </w:r>
      <w:r w:rsidR="009A7D43">
        <w:rPr>
          <w:rFonts w:eastAsia="Times New Roman"/>
          <w:sz w:val="28"/>
          <w:szCs w:val="28"/>
        </w:rPr>
        <w:t>18</w:t>
      </w:r>
      <w:r w:rsidRPr="00490B55">
        <w:rPr>
          <w:rFonts w:eastAsia="Times New Roman"/>
          <w:sz w:val="28"/>
          <w:szCs w:val="28"/>
        </w:rPr>
        <w:t>.</w:t>
      </w:r>
    </w:p>
    <w:p w14:paraId="2C531175" w14:textId="3C3D19F0" w:rsidR="00CA4B12" w:rsidRPr="00490B55" w:rsidRDefault="00CA4B12" w:rsidP="00CA4B12">
      <w:pPr>
        <w:pStyle w:val="Style4"/>
        <w:widowControl/>
        <w:spacing w:before="600" w:line="360" w:lineRule="auto"/>
        <w:ind w:firstLine="0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</w:t>
      </w:r>
      <w:r w:rsidR="009A7D43">
        <w:rPr>
          <w:rFonts w:eastAsia="Times New Roman"/>
          <w:sz w:val="28"/>
          <w:szCs w:val="28"/>
        </w:rPr>
        <w:t>18</w:t>
      </w:r>
      <w:r>
        <w:rPr>
          <w:rFonts w:eastAsia="Times New Roman"/>
          <w:sz w:val="28"/>
          <w:szCs w:val="28"/>
        </w:rPr>
        <w:t xml:space="preserve"> –</w:t>
      </w:r>
      <w:r w:rsidRPr="00154184">
        <w:rPr>
          <w:rFonts w:eastAsia="Times New Roman"/>
          <w:sz w:val="28"/>
          <w:szCs w:val="28"/>
        </w:rPr>
        <w:t xml:space="preserve"> Оплата труда работников</w:t>
      </w:r>
    </w:p>
    <w:tbl>
      <w:tblPr>
        <w:tblW w:w="10308" w:type="dxa"/>
        <w:tblInd w:w="3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91"/>
        <w:gridCol w:w="4514"/>
        <w:gridCol w:w="1985"/>
        <w:gridCol w:w="1559"/>
        <w:gridCol w:w="1559"/>
      </w:tblGrid>
      <w:tr w:rsidR="00CA4B12" w:rsidRPr="006A5D3B" w14:paraId="7BA59616" w14:textId="77777777" w:rsidTr="00B14E0B"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D173A0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№п/п</w:t>
            </w:r>
          </w:p>
        </w:tc>
        <w:tc>
          <w:tcPr>
            <w:tcW w:w="45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4D647E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Наименование показателя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15056D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Условное обозначени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7DDD4C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Значение показателя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9F7704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Единица измерения</w:t>
            </w:r>
          </w:p>
        </w:tc>
      </w:tr>
      <w:tr w:rsidR="00CA4B12" w:rsidRPr="006A5D3B" w14:paraId="6907630C" w14:textId="77777777" w:rsidTr="00B14E0B"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7BCEB1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1</w:t>
            </w:r>
          </w:p>
        </w:tc>
        <w:tc>
          <w:tcPr>
            <w:tcW w:w="45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B52A27" w14:textId="77777777" w:rsidR="00CA4B12" w:rsidRPr="00490B55" w:rsidRDefault="00CA4B12" w:rsidP="00B14E0B">
            <w:pPr>
              <w:pStyle w:val="Style1"/>
              <w:widowControl/>
              <w:spacing w:line="240" w:lineRule="auto"/>
              <w:jc w:val="left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 xml:space="preserve">Количество </w:t>
            </w:r>
            <w:r>
              <w:rPr>
                <w:rFonts w:eastAsia="Times New Roman"/>
              </w:rPr>
              <w:t>студентов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1EE971" w14:textId="77777777" w:rsidR="00CA4B12" w:rsidRPr="00490B55" w:rsidRDefault="00CA4B12" w:rsidP="00B14E0B">
            <w:pPr>
              <w:pStyle w:val="Style16"/>
              <w:widowControl/>
              <w:jc w:val="center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NЧ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EE74A2" w14:textId="77777777" w:rsidR="00CA4B12" w:rsidRPr="000070CB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FD49DD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чел.</w:t>
            </w:r>
          </w:p>
        </w:tc>
      </w:tr>
      <w:tr w:rsidR="00CA4B12" w:rsidRPr="006A5D3B" w14:paraId="34A30A9F" w14:textId="77777777" w:rsidTr="00B14E0B"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6FB34D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2</w:t>
            </w:r>
          </w:p>
        </w:tc>
        <w:tc>
          <w:tcPr>
            <w:tcW w:w="45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3E790C" w14:textId="77777777" w:rsidR="00CA4B12" w:rsidRPr="00490B55" w:rsidRDefault="00CA4B12" w:rsidP="00B14E0B">
            <w:pPr>
              <w:pStyle w:val="Style1"/>
              <w:widowControl/>
              <w:spacing w:line="240" w:lineRule="auto"/>
              <w:jc w:val="left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 xml:space="preserve">Оклад </w:t>
            </w:r>
            <w:r>
              <w:rPr>
                <w:rFonts w:eastAsia="Times New Roman"/>
              </w:rPr>
              <w:t>студент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B6A6A9" w14:textId="77777777" w:rsidR="00CA4B12" w:rsidRPr="00490B55" w:rsidRDefault="00CA4B12" w:rsidP="00B14E0B">
            <w:pPr>
              <w:pStyle w:val="Style29"/>
              <w:widowControl/>
              <w:jc w:val="center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ОМ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24916A" w14:textId="77777777" w:rsidR="00CA4B12" w:rsidRPr="000070CB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EB5830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руб.</w:t>
            </w:r>
          </w:p>
        </w:tc>
      </w:tr>
    </w:tbl>
    <w:p w14:paraId="0C818ACA" w14:textId="77777777" w:rsidR="00B14E0B" w:rsidRPr="00B14E0B" w:rsidRDefault="00B14E0B" w:rsidP="00B14E0B">
      <w:pPr>
        <w:pStyle w:val="Style4"/>
        <w:widowControl/>
        <w:spacing w:line="360" w:lineRule="auto"/>
        <w:ind w:firstLine="0"/>
        <w:jc w:val="left"/>
        <w:rPr>
          <w:rFonts w:eastAsia="Times New Roman"/>
          <w:sz w:val="28"/>
          <w:szCs w:val="28"/>
        </w:rPr>
      </w:pPr>
      <w:r w:rsidRPr="00B14E0B">
        <w:rPr>
          <w:rFonts w:eastAsia="Times New Roman"/>
          <w:sz w:val="28"/>
          <w:szCs w:val="28"/>
        </w:rPr>
        <w:lastRenderedPageBreak/>
        <w:t>Продолжение таблицы 18</w:t>
      </w:r>
    </w:p>
    <w:tbl>
      <w:tblPr>
        <w:tblW w:w="10308" w:type="dxa"/>
        <w:tblInd w:w="3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91"/>
        <w:gridCol w:w="4514"/>
        <w:gridCol w:w="1985"/>
        <w:gridCol w:w="1559"/>
        <w:gridCol w:w="1559"/>
      </w:tblGrid>
      <w:tr w:rsidR="00B14E0B" w:rsidRPr="006A5D3B" w14:paraId="080EC5D9" w14:textId="77777777" w:rsidTr="00B14E0B"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B61384" w14:textId="77777777" w:rsidR="00B14E0B" w:rsidRPr="00490B55" w:rsidRDefault="00B14E0B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№п/п</w:t>
            </w:r>
          </w:p>
        </w:tc>
        <w:tc>
          <w:tcPr>
            <w:tcW w:w="45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178845" w14:textId="77777777" w:rsidR="00B14E0B" w:rsidRPr="00490B55" w:rsidRDefault="00B14E0B" w:rsidP="00B14E0B">
            <w:pPr>
              <w:pStyle w:val="Style1"/>
              <w:widowControl/>
              <w:spacing w:line="240" w:lineRule="auto"/>
              <w:jc w:val="left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Наименование показателя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D38652" w14:textId="77777777" w:rsidR="00B14E0B" w:rsidRPr="00490B55" w:rsidRDefault="00B14E0B" w:rsidP="00B14E0B">
            <w:pPr>
              <w:pStyle w:val="Style2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Условное обозначени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D4EE07" w14:textId="77777777" w:rsidR="00B14E0B" w:rsidRPr="00490B55" w:rsidRDefault="00B14E0B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Значение показателя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BC4E25" w14:textId="77777777" w:rsidR="00B14E0B" w:rsidRPr="00490B55" w:rsidRDefault="00B14E0B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Единица измерения</w:t>
            </w:r>
          </w:p>
        </w:tc>
      </w:tr>
      <w:tr w:rsidR="00CA4B12" w:rsidRPr="006A5D3B" w14:paraId="2B890086" w14:textId="77777777" w:rsidTr="00B14E0B"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DB3FCA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3</w:t>
            </w:r>
          </w:p>
        </w:tc>
        <w:tc>
          <w:tcPr>
            <w:tcW w:w="45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2B13E9" w14:textId="77777777" w:rsidR="00CA4B12" w:rsidRPr="00490B55" w:rsidRDefault="00CA4B12" w:rsidP="00B14E0B">
            <w:pPr>
              <w:pStyle w:val="Style1"/>
              <w:widowControl/>
              <w:spacing w:line="240" w:lineRule="auto"/>
              <w:jc w:val="left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 xml:space="preserve">Количество руководителей </w:t>
            </w:r>
            <w:r>
              <w:rPr>
                <w:rFonts w:eastAsia="Times New Roman"/>
              </w:rPr>
              <w:t>дипломного проект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A777F0" w14:textId="77777777" w:rsidR="00CA4B12" w:rsidRPr="00490B55" w:rsidRDefault="00CA4B12" w:rsidP="00B14E0B">
            <w:pPr>
              <w:pStyle w:val="Style2"/>
              <w:widowControl/>
              <w:jc w:val="center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NЧ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B0DEB1" w14:textId="77777777" w:rsidR="00CA4B12" w:rsidRPr="000070CB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5C2876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руб.</w:t>
            </w:r>
          </w:p>
        </w:tc>
      </w:tr>
      <w:tr w:rsidR="00CA4B12" w:rsidRPr="006A5D3B" w14:paraId="5A4F988F" w14:textId="77777777" w:rsidTr="00B14E0B"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E5DD5C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4</w:t>
            </w:r>
          </w:p>
        </w:tc>
        <w:tc>
          <w:tcPr>
            <w:tcW w:w="45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69F39B" w14:textId="77777777" w:rsidR="00CA4B12" w:rsidRPr="00490B55" w:rsidRDefault="00CA4B12" w:rsidP="00B14E0B">
            <w:pPr>
              <w:pStyle w:val="Style1"/>
              <w:widowControl/>
              <w:spacing w:line="240" w:lineRule="auto"/>
              <w:jc w:val="left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 xml:space="preserve">Оклад руководителя </w:t>
            </w:r>
            <w:r>
              <w:rPr>
                <w:rFonts w:eastAsia="Times New Roman"/>
              </w:rPr>
              <w:t>дипломного проект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B34B57" w14:textId="77777777" w:rsidR="00CA4B12" w:rsidRPr="00490B55" w:rsidRDefault="00CA4B12" w:rsidP="00B14E0B">
            <w:pPr>
              <w:pStyle w:val="Style31"/>
              <w:widowControl/>
              <w:jc w:val="center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ОМ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5E0DC4" w14:textId="77777777" w:rsidR="00CA4B12" w:rsidRPr="000070CB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>1400,0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42E4C9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руб.</w:t>
            </w:r>
          </w:p>
        </w:tc>
      </w:tr>
      <w:tr w:rsidR="00CA4B12" w:rsidRPr="006A5D3B" w14:paraId="63F66320" w14:textId="77777777" w:rsidTr="00B14E0B"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9C7FDD" w14:textId="77777777" w:rsidR="00CA4B12" w:rsidRPr="00490B55" w:rsidRDefault="00CA4B12" w:rsidP="00B14E0B">
            <w:pPr>
              <w:pStyle w:val="Style16"/>
              <w:widowControl/>
              <w:jc w:val="center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5</w:t>
            </w:r>
          </w:p>
        </w:tc>
        <w:tc>
          <w:tcPr>
            <w:tcW w:w="45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E219ED" w14:textId="77777777" w:rsidR="00CA4B12" w:rsidRPr="00490B55" w:rsidRDefault="00CA4B12" w:rsidP="00B14E0B">
            <w:pPr>
              <w:pStyle w:val="Style11"/>
              <w:widowControl/>
              <w:spacing w:line="240" w:lineRule="auto"/>
              <w:ind w:left="5" w:hanging="5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% использованного рабочего</w:t>
            </w:r>
          </w:p>
          <w:p w14:paraId="1D096E5E" w14:textId="77777777" w:rsidR="00CA4B12" w:rsidRPr="00490B55" w:rsidRDefault="00CA4B12" w:rsidP="00B14E0B">
            <w:pPr>
              <w:pStyle w:val="Style11"/>
              <w:widowControl/>
              <w:spacing w:line="240" w:lineRule="auto"/>
              <w:ind w:left="5" w:hanging="5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 xml:space="preserve">времени </w:t>
            </w:r>
            <w:r>
              <w:rPr>
                <w:rFonts w:eastAsia="Times New Roman"/>
              </w:rPr>
              <w:t>студент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DBDAC0" w14:textId="77777777" w:rsidR="00CA4B12" w:rsidRPr="00490B55" w:rsidRDefault="00CA4B12" w:rsidP="00B14E0B">
            <w:pPr>
              <w:pStyle w:val="Style2"/>
              <w:widowControl/>
              <w:jc w:val="center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ПРВ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63BFFB" w14:textId="77777777" w:rsidR="00CA4B12" w:rsidRPr="000070CB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8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C8DDEA" w14:textId="77777777" w:rsidR="00CA4B12" w:rsidRPr="00490B55" w:rsidRDefault="00CA4B12" w:rsidP="00B14E0B">
            <w:pPr>
              <w:pStyle w:val="Style14"/>
              <w:widowControl/>
              <w:jc w:val="center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%</w:t>
            </w:r>
          </w:p>
        </w:tc>
      </w:tr>
      <w:tr w:rsidR="00CA4B12" w:rsidRPr="006A5D3B" w14:paraId="4C46301E" w14:textId="77777777" w:rsidTr="00B14E0B"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45AC0C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6</w:t>
            </w:r>
          </w:p>
        </w:tc>
        <w:tc>
          <w:tcPr>
            <w:tcW w:w="45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E63800" w14:textId="77777777" w:rsidR="00CA4B12" w:rsidRPr="00490B55" w:rsidRDefault="00CA4B12" w:rsidP="00B14E0B">
            <w:pPr>
              <w:pStyle w:val="Style1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% использованного рабочего времени руководителя группы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FF4AB8" w14:textId="77777777" w:rsidR="00CA4B12" w:rsidRPr="00490B55" w:rsidRDefault="00CA4B12" w:rsidP="00B14E0B">
            <w:pPr>
              <w:pStyle w:val="Style2"/>
              <w:widowControl/>
              <w:jc w:val="center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ПРВ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E22BD7" w14:textId="77777777" w:rsidR="00CA4B12" w:rsidRPr="000070CB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2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B8BD61" w14:textId="77777777" w:rsidR="00CA4B12" w:rsidRPr="00490B55" w:rsidRDefault="00CA4B12" w:rsidP="00B14E0B">
            <w:pPr>
              <w:pStyle w:val="Style14"/>
              <w:widowControl/>
              <w:jc w:val="center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%</w:t>
            </w:r>
          </w:p>
        </w:tc>
      </w:tr>
      <w:tr w:rsidR="00CA4B12" w:rsidRPr="006A5D3B" w14:paraId="00DB8092" w14:textId="77777777" w:rsidTr="00B14E0B">
        <w:tc>
          <w:tcPr>
            <w:tcW w:w="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B0CEBB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7</w:t>
            </w:r>
          </w:p>
        </w:tc>
        <w:tc>
          <w:tcPr>
            <w:tcW w:w="45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F7C1FD" w14:textId="77777777" w:rsidR="00CA4B12" w:rsidRPr="00490B55" w:rsidRDefault="00CA4B12" w:rsidP="00B14E0B">
            <w:pPr>
              <w:pStyle w:val="Style1"/>
              <w:widowControl/>
              <w:spacing w:line="240" w:lineRule="auto"/>
              <w:jc w:val="left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Число месяцев проведения работ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D9C986" w14:textId="77777777" w:rsidR="00CA4B12" w:rsidRPr="00490B55" w:rsidRDefault="00CA4B12" w:rsidP="00B14E0B">
            <w:pPr>
              <w:pStyle w:val="Style7"/>
              <w:widowControl/>
              <w:rPr>
                <w:rFonts w:eastAsia="Times New Roman"/>
                <w:i/>
                <w:iCs/>
              </w:rPr>
            </w:pPr>
            <w:r w:rsidRPr="00490B55">
              <w:rPr>
                <w:rFonts w:eastAsia="Times New Roman"/>
              </w:rPr>
              <w:t>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14DF83" w14:textId="77777777" w:rsidR="00CA4B12" w:rsidRPr="000070CB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2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CF8985" w14:textId="77777777" w:rsidR="00CA4B12" w:rsidRPr="00490B55" w:rsidRDefault="00CA4B12" w:rsidP="00B14E0B">
            <w:pPr>
              <w:pStyle w:val="Style1"/>
              <w:widowControl/>
              <w:spacing w:line="240" w:lineRule="auto"/>
              <w:rPr>
                <w:rFonts w:eastAsia="Times New Roman"/>
              </w:rPr>
            </w:pPr>
            <w:r w:rsidRPr="00490B55">
              <w:rPr>
                <w:rFonts w:eastAsia="Times New Roman"/>
              </w:rPr>
              <w:t>мес.</w:t>
            </w:r>
          </w:p>
        </w:tc>
      </w:tr>
    </w:tbl>
    <w:p w14:paraId="7FE01EED" w14:textId="77777777" w:rsidR="00CA4B12" w:rsidRDefault="00CA4B12" w:rsidP="00CA4B12">
      <w:pPr>
        <w:pStyle w:val="Style4"/>
        <w:widowControl/>
        <w:spacing w:before="600"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Фонд заработной платы на весь объ</w:t>
      </w:r>
      <w:r>
        <w:rPr>
          <w:rFonts w:eastAsia="Times New Roman"/>
          <w:sz w:val="28"/>
          <w:szCs w:val="28"/>
        </w:rPr>
        <w:t>е</w:t>
      </w:r>
      <w:r w:rsidRPr="00154184">
        <w:rPr>
          <w:rFonts w:eastAsia="Times New Roman"/>
          <w:sz w:val="28"/>
          <w:szCs w:val="28"/>
        </w:rPr>
        <w:t>м работ рассчитывается по формуле:</w:t>
      </w:r>
    </w:p>
    <w:p w14:paraId="540F6BA6" w14:textId="77777777" w:rsidR="00CA4B12" w:rsidRPr="00154184" w:rsidRDefault="00CA4B12" w:rsidP="00CA4B12">
      <w:pPr>
        <w:pStyle w:val="Style4"/>
        <w:widowControl/>
        <w:spacing w:before="600" w:after="600" w:line="360" w:lineRule="auto"/>
        <w:ind w:firstLine="709"/>
        <w:jc w:val="right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ФЗП ВО=ЗПП*NЧ*ПРВ*T,</w:t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  <w:t xml:space="preserve"> </w:t>
      </w:r>
      <w:r w:rsidRPr="00154184">
        <w:rPr>
          <w:rFonts w:eastAsia="Times New Roman"/>
          <w:sz w:val="28"/>
          <w:szCs w:val="28"/>
        </w:rPr>
        <w:t>(6)</w:t>
      </w:r>
    </w:p>
    <w:p w14:paraId="6EA1A6EE" w14:textId="77777777" w:rsidR="00CA4B12" w:rsidRPr="00154184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где ЗПП – фонд заработной платы одного сотрудника в месяц, руб.;</w:t>
      </w:r>
    </w:p>
    <w:p w14:paraId="4A8DDA51" w14:textId="77777777" w:rsidR="00CA4B12" w:rsidRPr="00154184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NЧ</w:t>
      </w:r>
      <w:r>
        <w:rPr>
          <w:rFonts w:eastAsia="Times New Roman"/>
          <w:sz w:val="28"/>
          <w:szCs w:val="28"/>
        </w:rPr>
        <w:t xml:space="preserve"> –</w:t>
      </w:r>
      <w:r w:rsidRPr="00154184">
        <w:rPr>
          <w:rFonts w:eastAsia="Times New Roman"/>
          <w:sz w:val="28"/>
          <w:szCs w:val="28"/>
        </w:rPr>
        <w:t xml:space="preserve"> количество инженеров-программистов, принимающих участие в разработке, ед.;</w:t>
      </w:r>
    </w:p>
    <w:p w14:paraId="3EFD37F5" w14:textId="77777777" w:rsidR="00CA4B12" w:rsidRPr="00154184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ПРВ</w:t>
      </w:r>
      <w:r>
        <w:rPr>
          <w:rFonts w:eastAsia="Times New Roman"/>
          <w:sz w:val="28"/>
          <w:szCs w:val="28"/>
        </w:rPr>
        <w:t xml:space="preserve"> </w:t>
      </w:r>
      <w:r w:rsidRPr="00154184">
        <w:rPr>
          <w:rFonts w:eastAsia="Times New Roman"/>
          <w:sz w:val="28"/>
          <w:szCs w:val="28"/>
        </w:rPr>
        <w:t>– процент использования рабочего времени, %;</w:t>
      </w:r>
    </w:p>
    <w:p w14:paraId="13588660" w14:textId="77777777" w:rsidR="00CA4B12" w:rsidRPr="00154184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 xml:space="preserve">Т – число месяцев проведения работ. </w:t>
      </w:r>
    </w:p>
    <w:p w14:paraId="4627D895" w14:textId="77777777" w:rsidR="00CA4B12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Для расч</w:t>
      </w:r>
      <w:r>
        <w:rPr>
          <w:rFonts w:eastAsia="Times New Roman"/>
          <w:sz w:val="28"/>
          <w:szCs w:val="28"/>
        </w:rPr>
        <w:t>е</w:t>
      </w:r>
      <w:r w:rsidRPr="00154184">
        <w:rPr>
          <w:rFonts w:eastAsia="Times New Roman"/>
          <w:sz w:val="28"/>
          <w:szCs w:val="28"/>
        </w:rPr>
        <w:t>та заработной платы программиста за месяц воспользуемся сле</w:t>
      </w:r>
      <w:r w:rsidRPr="00154184">
        <w:rPr>
          <w:rFonts w:eastAsia="Times New Roman"/>
          <w:sz w:val="28"/>
          <w:szCs w:val="28"/>
        </w:rPr>
        <w:softHyphen/>
        <w:t>дующей формулой:</w:t>
      </w:r>
    </w:p>
    <w:p w14:paraId="01AC9F74" w14:textId="77777777" w:rsidR="00CA4B12" w:rsidRDefault="00CA4B12" w:rsidP="00CA4B12">
      <w:pPr>
        <w:pStyle w:val="Style4"/>
        <w:widowControl/>
        <w:spacing w:before="600" w:after="600" w:line="360" w:lineRule="auto"/>
        <w:ind w:firstLine="0"/>
        <w:jc w:val="right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ЗП П=ОМ*(1+КН/100),</w:t>
      </w:r>
      <w:r w:rsidRPr="00154184"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 w:rsidRPr="00154184">
        <w:rPr>
          <w:rFonts w:eastAsia="Times New Roman"/>
          <w:sz w:val="28"/>
          <w:szCs w:val="28"/>
        </w:rPr>
        <w:t>(7)</w:t>
      </w:r>
    </w:p>
    <w:p w14:paraId="566DD804" w14:textId="77777777" w:rsidR="00CA4B12" w:rsidRPr="00154184" w:rsidRDefault="00CA4B12" w:rsidP="00CA4B12">
      <w:pPr>
        <w:pStyle w:val="Style23"/>
        <w:widowControl/>
        <w:tabs>
          <w:tab w:val="left" w:pos="9498"/>
        </w:tabs>
        <w:spacing w:before="48" w:line="360" w:lineRule="auto"/>
        <w:ind w:right="2" w:firstLine="709"/>
        <w:jc w:val="both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где ОМ</w:t>
      </w:r>
      <w:r>
        <w:rPr>
          <w:rFonts w:eastAsia="Times New Roman"/>
          <w:sz w:val="28"/>
          <w:szCs w:val="28"/>
        </w:rPr>
        <w:t xml:space="preserve"> –</w:t>
      </w:r>
      <w:r w:rsidRPr="00154184">
        <w:rPr>
          <w:rFonts w:eastAsia="Times New Roman"/>
          <w:sz w:val="28"/>
          <w:szCs w:val="28"/>
        </w:rPr>
        <w:t xml:space="preserve"> тарифная ставка программиста, руб.;</w:t>
      </w:r>
    </w:p>
    <w:p w14:paraId="4F04F81B" w14:textId="77777777" w:rsidR="00CA4B12" w:rsidRPr="00154184" w:rsidRDefault="00CA4B12" w:rsidP="00CA4B12">
      <w:pPr>
        <w:pStyle w:val="Style23"/>
        <w:widowControl/>
        <w:spacing w:before="48" w:line="360" w:lineRule="auto"/>
        <w:ind w:right="3571" w:firstLine="709"/>
        <w:jc w:val="both"/>
        <w:rPr>
          <w:rFonts w:eastAsia="Times New Roman"/>
          <w:sz w:val="28"/>
          <w:szCs w:val="28"/>
        </w:rPr>
      </w:pPr>
      <w:r w:rsidRPr="00C74ADC">
        <w:rPr>
          <w:rFonts w:eastAsia="Times New Roman"/>
          <w:sz w:val="28"/>
          <w:szCs w:val="28"/>
        </w:rPr>
        <w:t>КН</w:t>
      </w:r>
      <w:r w:rsidRPr="00154184">
        <w:rPr>
          <w:rFonts w:eastAsia="Times New Roman"/>
          <w:i/>
          <w:iCs/>
          <w:sz w:val="28"/>
          <w:szCs w:val="28"/>
        </w:rPr>
        <w:t xml:space="preserve"> </w:t>
      </w:r>
      <w:r>
        <w:rPr>
          <w:rFonts w:eastAsia="Times New Roman"/>
          <w:i/>
          <w:iCs/>
          <w:sz w:val="28"/>
          <w:szCs w:val="28"/>
        </w:rPr>
        <w:t>–</w:t>
      </w:r>
      <w:r w:rsidRPr="00154184">
        <w:rPr>
          <w:rFonts w:eastAsia="Times New Roman"/>
          <w:i/>
          <w:iCs/>
          <w:sz w:val="28"/>
          <w:szCs w:val="28"/>
        </w:rPr>
        <w:t xml:space="preserve"> </w:t>
      </w:r>
      <w:r w:rsidRPr="00154184">
        <w:rPr>
          <w:rFonts w:eastAsia="Times New Roman"/>
          <w:sz w:val="28"/>
          <w:szCs w:val="28"/>
        </w:rPr>
        <w:t>премии, %;</w:t>
      </w:r>
    </w:p>
    <w:p w14:paraId="0CAF0ECF" w14:textId="351BBC09" w:rsidR="00B14E0B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За время разработки дополнительная заработная плата, премии и единовременные (разовые) поощрительные выплаты не выплачивались. Таким образом, подставляя исходные данные, получаем</w:t>
      </w:r>
      <w:r>
        <w:rPr>
          <w:rFonts w:eastAsia="Times New Roman"/>
          <w:sz w:val="28"/>
          <w:szCs w:val="28"/>
        </w:rPr>
        <w:t xml:space="preserve"> таблицу 1</w:t>
      </w:r>
      <w:r w:rsidR="009A7D43">
        <w:rPr>
          <w:rFonts w:eastAsia="Times New Roman"/>
          <w:sz w:val="28"/>
          <w:szCs w:val="28"/>
        </w:rPr>
        <w:t>9</w:t>
      </w:r>
      <w:r w:rsidRPr="00BD3357">
        <w:rPr>
          <w:rFonts w:eastAsia="Times New Roman"/>
          <w:sz w:val="28"/>
          <w:szCs w:val="28"/>
        </w:rPr>
        <w:t>.</w:t>
      </w:r>
    </w:p>
    <w:p w14:paraId="040966D6" w14:textId="77777777" w:rsidR="00B14E0B" w:rsidRDefault="00B14E0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</w:rPr>
        <w:br w:type="page"/>
      </w:r>
    </w:p>
    <w:p w14:paraId="32D7DD5D" w14:textId="45AE3536" w:rsidR="00CA4B12" w:rsidRPr="006A5D3B" w:rsidRDefault="00CA4B12" w:rsidP="00CA4B12">
      <w:pPr>
        <w:pStyle w:val="Style4"/>
        <w:widowControl/>
        <w:spacing w:before="600" w:line="360" w:lineRule="auto"/>
        <w:ind w:firstLine="0"/>
        <w:rPr>
          <w:rFonts w:eastAsia="Times New Roman"/>
        </w:rPr>
      </w:pPr>
      <w:r>
        <w:rPr>
          <w:rFonts w:eastAsia="Times New Roman"/>
          <w:sz w:val="28"/>
          <w:szCs w:val="28"/>
        </w:rPr>
        <w:lastRenderedPageBreak/>
        <w:t>Таблица 1</w:t>
      </w:r>
      <w:r w:rsidR="009A7D43">
        <w:rPr>
          <w:rFonts w:eastAsia="Times New Roman"/>
          <w:sz w:val="28"/>
          <w:szCs w:val="28"/>
        </w:rPr>
        <w:t>9</w:t>
      </w:r>
      <w:r w:rsidRPr="00154184">
        <w:rPr>
          <w:rFonts w:eastAsia="Times New Roman"/>
          <w:sz w:val="28"/>
          <w:szCs w:val="28"/>
        </w:rPr>
        <w:t xml:space="preserve"> – Фонд заработной платы</w:t>
      </w:r>
    </w:p>
    <w:tbl>
      <w:tblPr>
        <w:tblW w:w="10300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985"/>
        <w:gridCol w:w="1417"/>
        <w:gridCol w:w="1843"/>
        <w:gridCol w:w="2787"/>
        <w:gridCol w:w="2268"/>
      </w:tblGrid>
      <w:tr w:rsidR="00CA4B12" w:rsidRPr="00154184" w14:paraId="21F1A945" w14:textId="77777777" w:rsidTr="00B14E0B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53FB2D" w14:textId="77777777" w:rsidR="00CA4B12" w:rsidRPr="00CE1AC2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CE1AC2">
              <w:rPr>
                <w:rFonts w:eastAsia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D79E47" w14:textId="77777777" w:rsidR="00CA4B12" w:rsidRPr="00CE1AC2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CE1AC2">
              <w:rPr>
                <w:rFonts w:eastAsia="Times New Roman"/>
              </w:rPr>
              <w:t>Оклад.</w:t>
            </w:r>
          </w:p>
          <w:p w14:paraId="68DFD4B8" w14:textId="77777777" w:rsidR="00CA4B12" w:rsidRPr="00CE1AC2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CE1AC2">
              <w:rPr>
                <w:rFonts w:eastAsia="Times New Roman"/>
              </w:rPr>
              <w:t>руб.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F08942" w14:textId="77777777" w:rsidR="00CA4B12" w:rsidRPr="00CE1AC2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CE1AC2">
              <w:rPr>
                <w:rFonts w:eastAsia="Times New Roman"/>
              </w:rPr>
              <w:t>% использованного времени</w:t>
            </w:r>
          </w:p>
        </w:tc>
        <w:tc>
          <w:tcPr>
            <w:tcW w:w="27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CE90D4" w14:textId="77777777" w:rsidR="00CA4B12" w:rsidRPr="00CE1AC2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CE1AC2">
              <w:rPr>
                <w:rFonts w:eastAsia="Times New Roman"/>
              </w:rPr>
              <w:t>Число месяцев проведения работ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96E590" w14:textId="77777777" w:rsidR="00CA4B12" w:rsidRPr="00CE1AC2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CE1AC2">
              <w:rPr>
                <w:rFonts w:eastAsia="Times New Roman"/>
              </w:rPr>
              <w:t>Заработная плата, руб.</w:t>
            </w:r>
          </w:p>
        </w:tc>
      </w:tr>
      <w:tr w:rsidR="00CA4B12" w:rsidRPr="00154184" w14:paraId="09BC1DB9" w14:textId="77777777" w:rsidTr="00B14E0B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F77B88" w14:textId="77777777" w:rsidR="00CA4B12" w:rsidRPr="00CE1AC2" w:rsidRDefault="00CA4B12" w:rsidP="00B14E0B">
            <w:pPr>
              <w:pStyle w:val="Style19"/>
              <w:widowControl/>
              <w:jc w:val="left"/>
              <w:rPr>
                <w:rFonts w:eastAsia="Times New Roman"/>
              </w:rPr>
            </w:pPr>
            <w:r w:rsidRPr="00CE1AC2">
              <w:t>Руководитель дипломного проекта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4AE47B" w14:textId="77777777" w:rsidR="00CA4B12" w:rsidRPr="000070CB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1400</w:t>
            </w:r>
            <w:r>
              <w:rPr>
                <w:rFonts w:eastAsia="Times New Roman"/>
              </w:rPr>
              <w:t>,00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BEE84" w14:textId="77777777" w:rsidR="00CA4B12" w:rsidRPr="000070CB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20</w:t>
            </w:r>
          </w:p>
        </w:tc>
        <w:tc>
          <w:tcPr>
            <w:tcW w:w="27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6A21C2" w14:textId="77777777" w:rsidR="00CA4B12" w:rsidRPr="000070CB" w:rsidRDefault="00CA4B12" w:rsidP="00B14E0B">
            <w:pPr>
              <w:pStyle w:val="Style19"/>
              <w:widowControl/>
              <w:rPr>
                <w:rFonts w:eastAsia="Times New Roman"/>
                <w:lang w:val="en-US"/>
              </w:rPr>
            </w:pPr>
            <w:r w:rsidRPr="000070CB">
              <w:rPr>
                <w:rFonts w:eastAsia="Times New Roman"/>
                <w:lang w:val="en-US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9DE739" w14:textId="77777777" w:rsidR="00CA4B12" w:rsidRPr="000070CB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2800</w:t>
            </w:r>
            <w:r>
              <w:rPr>
                <w:rFonts w:eastAsia="Times New Roman"/>
              </w:rPr>
              <w:t>,00</w:t>
            </w:r>
          </w:p>
        </w:tc>
      </w:tr>
      <w:tr w:rsidR="00CA4B12" w:rsidRPr="00154184" w14:paraId="4AAD6647" w14:textId="77777777" w:rsidTr="00B14E0B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CCF589" w14:textId="77777777" w:rsidR="00CA4B12" w:rsidRPr="00CE1AC2" w:rsidRDefault="00CA4B12" w:rsidP="00B14E0B">
            <w:pPr>
              <w:pStyle w:val="Style19"/>
              <w:widowControl/>
              <w:jc w:val="left"/>
              <w:rPr>
                <w:rFonts w:eastAsia="Times New Roman"/>
              </w:rPr>
            </w:pPr>
            <w:r w:rsidRPr="00CE1AC2">
              <w:t>Студент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F44C82" w14:textId="77777777" w:rsidR="00CA4B12" w:rsidRPr="000070CB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0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27D27F" w14:textId="77777777" w:rsidR="00CA4B12" w:rsidRPr="000070CB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80</w:t>
            </w:r>
          </w:p>
        </w:tc>
        <w:tc>
          <w:tcPr>
            <w:tcW w:w="27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C31F9C" w14:textId="77777777" w:rsidR="00CA4B12" w:rsidRPr="000070CB" w:rsidRDefault="00CA4B12" w:rsidP="00B14E0B">
            <w:pPr>
              <w:pStyle w:val="Style19"/>
              <w:widowControl/>
              <w:rPr>
                <w:rFonts w:eastAsia="Times New Roman"/>
                <w:lang w:val="en-US"/>
              </w:rPr>
            </w:pPr>
            <w:r w:rsidRPr="000070CB">
              <w:rPr>
                <w:rFonts w:eastAsia="Times New Roman"/>
                <w:lang w:val="en-US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A09CD5" w14:textId="77777777" w:rsidR="00CA4B12" w:rsidRPr="000070CB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0</w:t>
            </w:r>
          </w:p>
        </w:tc>
      </w:tr>
      <w:tr w:rsidR="00CA4B12" w:rsidRPr="00154184" w14:paraId="5BA6742A" w14:textId="77777777" w:rsidTr="00B14E0B">
        <w:tc>
          <w:tcPr>
            <w:tcW w:w="80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3995E5" w14:textId="77777777" w:rsidR="00CA4B12" w:rsidRPr="000070CB" w:rsidRDefault="00CA4B12" w:rsidP="00B14E0B">
            <w:pPr>
              <w:pStyle w:val="Style19"/>
              <w:widowControl/>
              <w:jc w:val="right"/>
              <w:rPr>
                <w:rFonts w:eastAsia="Times New Roman"/>
                <w:bCs/>
                <w:lang w:val="en-US"/>
              </w:rPr>
            </w:pPr>
            <w:r w:rsidRPr="000070CB">
              <w:rPr>
                <w:rFonts w:eastAsia="Times New Roman"/>
                <w:bCs/>
              </w:rPr>
              <w:t>Итог</w:t>
            </w:r>
            <w:r w:rsidRPr="000070CB">
              <w:rPr>
                <w:rFonts w:eastAsia="Times New Roman"/>
                <w:bCs/>
                <w:lang w:val="en-US"/>
              </w:rPr>
              <w:t>: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3865CF" w14:textId="77777777" w:rsidR="00CA4B12" w:rsidRPr="000070CB" w:rsidRDefault="00CA4B12" w:rsidP="00B14E0B">
            <w:pPr>
              <w:pStyle w:val="Style19"/>
              <w:widowControl/>
              <w:rPr>
                <w:rFonts w:eastAsia="Times New Roman"/>
              </w:rPr>
            </w:pPr>
            <w:r w:rsidRPr="000070CB">
              <w:rPr>
                <w:rFonts w:eastAsia="Times New Roman"/>
              </w:rPr>
              <w:t>2800</w:t>
            </w:r>
            <w:r>
              <w:rPr>
                <w:rFonts w:eastAsia="Times New Roman"/>
              </w:rPr>
              <w:t>,00</w:t>
            </w:r>
          </w:p>
        </w:tc>
      </w:tr>
    </w:tbl>
    <w:p w14:paraId="1BC3516B" w14:textId="60C0468C" w:rsidR="00CA4B12" w:rsidRDefault="00CA4B12" w:rsidP="00CA4B12">
      <w:pPr>
        <w:pStyle w:val="Style4"/>
        <w:widowControl/>
        <w:spacing w:before="600"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Таким образом, фонд заработной платы на весь объ</w:t>
      </w:r>
      <w:r>
        <w:rPr>
          <w:rFonts w:eastAsia="Times New Roman"/>
          <w:sz w:val="28"/>
          <w:szCs w:val="28"/>
        </w:rPr>
        <w:t>е</w:t>
      </w:r>
      <w:r w:rsidRPr="00154184">
        <w:rPr>
          <w:rFonts w:eastAsia="Times New Roman"/>
          <w:sz w:val="28"/>
          <w:szCs w:val="28"/>
        </w:rPr>
        <w:t>м работ составит:</w:t>
      </w:r>
      <w:r>
        <w:rPr>
          <w:rFonts w:eastAsia="Times New Roman"/>
          <w:sz w:val="28"/>
          <w:szCs w:val="28"/>
        </w:rPr>
        <w:t xml:space="preserve"> </w:t>
      </w:r>
      <w:r w:rsidRPr="00C74ADC">
        <w:rPr>
          <w:rFonts w:eastAsia="Times New Roman"/>
          <w:sz w:val="28"/>
          <w:szCs w:val="28"/>
        </w:rPr>
        <w:t>ФЗПВО</w:t>
      </w:r>
      <w:r w:rsidRPr="00154184">
        <w:rPr>
          <w:rFonts w:eastAsia="Times New Roman"/>
          <w:sz w:val="28"/>
          <w:szCs w:val="28"/>
        </w:rPr>
        <w:t xml:space="preserve">= </w:t>
      </w:r>
      <w:r w:rsidR="00073991">
        <w:rPr>
          <w:rFonts w:eastAsia="Times New Roman"/>
          <w:sz w:val="28"/>
          <w:szCs w:val="28"/>
        </w:rPr>
        <w:t>2800</w:t>
      </w:r>
      <w:r w:rsidRPr="00154184">
        <w:rPr>
          <w:rFonts w:eastAsia="Times New Roman"/>
          <w:sz w:val="28"/>
          <w:szCs w:val="28"/>
        </w:rPr>
        <w:t xml:space="preserve"> руб.</w:t>
      </w:r>
    </w:p>
    <w:p w14:paraId="264F505E" w14:textId="77777777" w:rsidR="00CA4B12" w:rsidRPr="0024405B" w:rsidRDefault="00CA4B12" w:rsidP="00CA4B12">
      <w:pPr>
        <w:pStyle w:val="20"/>
        <w:spacing w:before="600" w:after="600" w:line="360" w:lineRule="auto"/>
        <w:ind w:right="0"/>
        <w:jc w:val="center"/>
        <w:rPr>
          <w:rFonts w:ascii="Times New Roman" w:hAnsi="Times New Roman"/>
          <w:b/>
          <w:iCs/>
          <w:sz w:val="28"/>
          <w:szCs w:val="28"/>
        </w:rPr>
      </w:pPr>
      <w:bookmarkStart w:id="69" w:name="_Toc168261399"/>
      <w:r w:rsidRPr="0024405B">
        <w:rPr>
          <w:rFonts w:ascii="Times New Roman" w:hAnsi="Times New Roman"/>
          <w:b/>
          <w:iCs/>
          <w:sz w:val="28"/>
          <w:szCs w:val="28"/>
        </w:rPr>
        <w:t>3.8 Расчет страховых социальных отчислений</w:t>
      </w:r>
      <w:bookmarkEnd w:id="69"/>
    </w:p>
    <w:p w14:paraId="4BCAF798" w14:textId="77777777" w:rsidR="00CA4B12" w:rsidRPr="00073991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073991">
        <w:rPr>
          <w:rFonts w:eastAsia="Times New Roman"/>
          <w:sz w:val="28"/>
          <w:szCs w:val="28"/>
        </w:rPr>
        <w:t>По действующему законодательству РФ предусматриваются следующие нормативы отчислений от суммы основной и дополнительной заработной платы:</w:t>
      </w:r>
    </w:p>
    <w:p w14:paraId="44896D11" w14:textId="77777777" w:rsidR="00CA4B12" w:rsidRPr="00073991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3991">
        <w:rPr>
          <w:rFonts w:ascii="Times New Roman" w:hAnsi="Times New Roman" w:cs="Times New Roman"/>
          <w:sz w:val="28"/>
          <w:szCs w:val="28"/>
        </w:rPr>
        <w:t>страховые взносы в государственные внебюджетные фонды 2024 г. – 30%;</w:t>
      </w:r>
    </w:p>
    <w:p w14:paraId="3232667C" w14:textId="77777777" w:rsidR="00073991" w:rsidRDefault="00CA4B12" w:rsidP="007A0FC2">
      <w:pPr>
        <w:pStyle w:val="a3"/>
        <w:numPr>
          <w:ilvl w:val="0"/>
          <w:numId w:val="17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3991">
        <w:rPr>
          <w:rFonts w:ascii="Times New Roman" w:hAnsi="Times New Roman" w:cs="Times New Roman"/>
          <w:sz w:val="28"/>
          <w:szCs w:val="28"/>
        </w:rPr>
        <w:t xml:space="preserve">отчисления в фонд обязательного социального страхования от несчастных случаев на производстве и профессиональных заболеваний – платежи предприятий в бюджет социального страхования для выплаты пособий по временной нетрудоспособности и др. </w:t>
      </w:r>
    </w:p>
    <w:p w14:paraId="6729FFC3" w14:textId="32639AB2" w:rsidR="00CA4B12" w:rsidRPr="00073991" w:rsidRDefault="00CA4B12" w:rsidP="00073991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3991">
        <w:rPr>
          <w:rFonts w:ascii="Times New Roman" w:hAnsi="Times New Roman" w:cs="Times New Roman"/>
          <w:sz w:val="28"/>
          <w:szCs w:val="28"/>
        </w:rPr>
        <w:t>Сумма отчислений во внебюджетные фонды рассчитывается по следующей формуле:</w:t>
      </w:r>
    </w:p>
    <w:p w14:paraId="5145CCD5" w14:textId="77777777" w:rsidR="00CA4B12" w:rsidRDefault="00CA4B12" w:rsidP="00CA4B12">
      <w:pPr>
        <w:pStyle w:val="Style18"/>
        <w:widowControl/>
        <w:spacing w:before="600" w:after="600" w:line="360" w:lineRule="auto"/>
        <w:jc w:val="right"/>
        <w:rPr>
          <w:rFonts w:eastAsia="Times New Roman"/>
          <w:sz w:val="28"/>
          <w:szCs w:val="28"/>
        </w:rPr>
      </w:pPr>
      <w:r w:rsidRPr="00CE1AC2">
        <w:rPr>
          <w:rFonts w:eastAsia="Times New Roman"/>
          <w:sz w:val="28"/>
          <w:szCs w:val="28"/>
        </w:rPr>
        <w:t xml:space="preserve">ОВФ = </w:t>
      </w:r>
      <w:proofErr w:type="gramStart"/>
      <w:r w:rsidRPr="00CE1AC2">
        <w:rPr>
          <w:rFonts w:eastAsia="Times New Roman"/>
          <w:sz w:val="28"/>
          <w:szCs w:val="28"/>
        </w:rPr>
        <w:t>ЗП(</w:t>
      </w:r>
      <w:proofErr w:type="gramEnd"/>
      <w:r w:rsidRPr="00CE1AC2">
        <w:rPr>
          <w:rFonts w:eastAsia="Times New Roman"/>
          <w:sz w:val="28"/>
          <w:szCs w:val="28"/>
        </w:rPr>
        <w:t>ЕСН/100 + СНЕСЧ/100),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  <w:t>(8)</w:t>
      </w:r>
    </w:p>
    <w:p w14:paraId="7DCFDDEB" w14:textId="77777777" w:rsidR="00CA4B12" w:rsidRPr="00CE1AC2" w:rsidRDefault="00CA4B12" w:rsidP="00CA4B12">
      <w:pPr>
        <w:pStyle w:val="Style18"/>
        <w:widowControl/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 xml:space="preserve">где </w:t>
      </w:r>
      <w:r w:rsidRPr="00CE1AC2">
        <w:rPr>
          <w:rFonts w:eastAsia="Times New Roman"/>
          <w:sz w:val="28"/>
          <w:szCs w:val="28"/>
        </w:rPr>
        <w:t>ЗП – сумма основной и дополнительной заработной платы разработчика за время внедрения, руб.;</w:t>
      </w:r>
    </w:p>
    <w:p w14:paraId="2A8178B5" w14:textId="77777777" w:rsidR="00CA4B12" w:rsidRPr="00CE1AC2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CE1AC2">
        <w:rPr>
          <w:rFonts w:eastAsia="Times New Roman"/>
          <w:sz w:val="28"/>
          <w:szCs w:val="28"/>
        </w:rPr>
        <w:t>ЕСН – единый социальный налог;</w:t>
      </w:r>
    </w:p>
    <w:p w14:paraId="440086CE" w14:textId="77777777" w:rsidR="00CA4B12" w:rsidRPr="00154184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CE1AC2">
        <w:rPr>
          <w:rFonts w:eastAsia="Times New Roman"/>
          <w:sz w:val="28"/>
          <w:szCs w:val="28"/>
        </w:rPr>
        <w:t>С НЕСЧ –</w:t>
      </w:r>
      <w:r w:rsidRPr="00154184">
        <w:rPr>
          <w:rFonts w:eastAsia="Times New Roman"/>
          <w:i/>
          <w:iCs/>
          <w:sz w:val="28"/>
          <w:szCs w:val="28"/>
        </w:rPr>
        <w:t xml:space="preserve"> </w:t>
      </w:r>
      <w:r w:rsidRPr="00154184">
        <w:rPr>
          <w:rFonts w:eastAsia="Times New Roman"/>
          <w:sz w:val="28"/>
          <w:szCs w:val="28"/>
        </w:rPr>
        <w:t>страховой тариф на обязательное социальное страхование от не</w:t>
      </w:r>
      <w:r w:rsidRPr="00154184">
        <w:rPr>
          <w:rFonts w:eastAsia="Times New Roman"/>
          <w:sz w:val="28"/>
          <w:szCs w:val="28"/>
        </w:rPr>
        <w:softHyphen/>
        <w:t xml:space="preserve">счастных случаев и профессиональных заболеваний. </w:t>
      </w:r>
    </w:p>
    <w:p w14:paraId="63405883" w14:textId="77777777" w:rsidR="00CA4B12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lastRenderedPageBreak/>
        <w:t xml:space="preserve">Страховой тариф </w:t>
      </w:r>
      <w:r w:rsidRPr="00CE1AC2">
        <w:rPr>
          <w:rFonts w:eastAsia="Times New Roman"/>
          <w:sz w:val="28"/>
          <w:szCs w:val="28"/>
        </w:rPr>
        <w:t xml:space="preserve">– </w:t>
      </w:r>
      <w:r w:rsidRPr="00154184">
        <w:rPr>
          <w:rFonts w:eastAsia="Times New Roman"/>
          <w:sz w:val="28"/>
          <w:szCs w:val="28"/>
        </w:rPr>
        <w:t xml:space="preserve">обязательное социальное страхование от несчастных случаев и профессиональных заболеваний </w:t>
      </w:r>
      <w:r w:rsidRPr="00CE1AC2">
        <w:rPr>
          <w:rFonts w:eastAsia="Times New Roman"/>
          <w:sz w:val="28"/>
          <w:szCs w:val="28"/>
        </w:rPr>
        <w:t xml:space="preserve">СНЕСЧ </w:t>
      </w:r>
      <w:r w:rsidRPr="00154184">
        <w:rPr>
          <w:rFonts w:eastAsia="Times New Roman"/>
          <w:sz w:val="28"/>
          <w:szCs w:val="28"/>
        </w:rPr>
        <w:t>= 0,2</w:t>
      </w:r>
      <w:r>
        <w:rPr>
          <w:rFonts w:eastAsia="Times New Roman"/>
          <w:sz w:val="28"/>
          <w:szCs w:val="28"/>
        </w:rPr>
        <w:t>0</w:t>
      </w:r>
      <w:r w:rsidRPr="00154184">
        <w:rPr>
          <w:rFonts w:eastAsia="Times New Roman"/>
          <w:sz w:val="28"/>
          <w:szCs w:val="28"/>
        </w:rPr>
        <w:t>%. Данный страховой тариф учитывается в соответствии с правилами отнесения отраслей (подотраслей) экономики к классу профессионального риска.</w:t>
      </w:r>
    </w:p>
    <w:p w14:paraId="369084F7" w14:textId="77777777" w:rsidR="00CA4B12" w:rsidRPr="00154184" w:rsidRDefault="00CA4B12" w:rsidP="00CA4B12">
      <w:pPr>
        <w:pStyle w:val="Style4"/>
        <w:widowControl/>
        <w:tabs>
          <w:tab w:val="left" w:pos="851"/>
        </w:tabs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>В сумме страховые взносы равны 30,2</w:t>
      </w:r>
      <w:r>
        <w:rPr>
          <w:rFonts w:eastAsia="Times New Roman"/>
          <w:sz w:val="28"/>
          <w:szCs w:val="28"/>
        </w:rPr>
        <w:t>0</w:t>
      </w:r>
      <w:r w:rsidRPr="00154184">
        <w:rPr>
          <w:rFonts w:eastAsia="Times New Roman"/>
          <w:sz w:val="28"/>
          <w:szCs w:val="28"/>
        </w:rPr>
        <w:t>%.</w:t>
      </w:r>
    </w:p>
    <w:p w14:paraId="6149B65E" w14:textId="77777777" w:rsidR="00CA4B12" w:rsidRPr="00154184" w:rsidRDefault="00CA4B12" w:rsidP="00CA4B12">
      <w:pPr>
        <w:pStyle w:val="Style4"/>
        <w:widowControl/>
        <w:spacing w:line="360" w:lineRule="auto"/>
        <w:ind w:firstLine="709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 xml:space="preserve">Итоговая стоимость страховых социальных отчислений за отработанное время </w:t>
      </w:r>
      <w:r>
        <w:rPr>
          <w:rFonts w:eastAsia="Times New Roman"/>
          <w:sz w:val="28"/>
          <w:szCs w:val="28"/>
        </w:rPr>
        <w:t>руководителем дипломного проекта</w:t>
      </w:r>
      <w:r w:rsidRPr="00154184">
        <w:rPr>
          <w:rFonts w:eastAsia="Times New Roman"/>
          <w:sz w:val="28"/>
          <w:szCs w:val="28"/>
        </w:rPr>
        <w:t xml:space="preserve"> составит:</w:t>
      </w:r>
    </w:p>
    <w:p w14:paraId="63E62EA8" w14:textId="77777777" w:rsidR="00CA4B12" w:rsidRPr="00CE1AC2" w:rsidRDefault="00CA4B12" w:rsidP="00CA4B12">
      <w:pPr>
        <w:pStyle w:val="Style30"/>
        <w:widowControl/>
        <w:spacing w:line="360" w:lineRule="auto"/>
        <w:ind w:right="2400" w:firstLine="709"/>
        <w:jc w:val="both"/>
        <w:rPr>
          <w:rFonts w:eastAsia="Times New Roman"/>
          <w:sz w:val="28"/>
          <w:szCs w:val="28"/>
        </w:rPr>
      </w:pPr>
      <w:r w:rsidRPr="00C74ADC">
        <w:rPr>
          <w:rFonts w:eastAsia="Times New Roman"/>
          <w:sz w:val="28"/>
          <w:szCs w:val="28"/>
        </w:rPr>
        <w:t>ОВФ =2800*30,2%= 845,6</w:t>
      </w:r>
      <w:r>
        <w:rPr>
          <w:rFonts w:eastAsia="Times New Roman"/>
          <w:sz w:val="28"/>
          <w:szCs w:val="28"/>
        </w:rPr>
        <w:t>0</w:t>
      </w:r>
      <w:r w:rsidRPr="00C74ADC">
        <w:rPr>
          <w:rFonts w:eastAsia="Times New Roman"/>
          <w:sz w:val="28"/>
          <w:szCs w:val="28"/>
        </w:rPr>
        <w:t xml:space="preserve"> руб.</w:t>
      </w:r>
    </w:p>
    <w:p w14:paraId="1098BC33" w14:textId="727D4A20" w:rsidR="00CA4B12" w:rsidRDefault="00CA4B12" w:rsidP="00CA4B12">
      <w:pPr>
        <w:pStyle w:val="Style30"/>
        <w:widowControl/>
        <w:spacing w:line="360" w:lineRule="auto"/>
        <w:ind w:right="2" w:firstLine="709"/>
        <w:jc w:val="both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 xml:space="preserve">Себестоимость разработки ИС показана в таблице </w:t>
      </w:r>
      <w:r w:rsidR="009A7D43">
        <w:rPr>
          <w:rFonts w:eastAsia="Times New Roman"/>
          <w:sz w:val="28"/>
          <w:szCs w:val="28"/>
        </w:rPr>
        <w:t>20</w:t>
      </w:r>
      <w:r>
        <w:rPr>
          <w:rFonts w:eastAsia="Times New Roman"/>
          <w:sz w:val="28"/>
          <w:szCs w:val="28"/>
        </w:rPr>
        <w:t>.</w:t>
      </w:r>
    </w:p>
    <w:tbl>
      <w:tblPr>
        <w:tblW w:w="10233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764"/>
        <w:gridCol w:w="3457"/>
        <w:gridCol w:w="12"/>
      </w:tblGrid>
      <w:tr w:rsidR="00CA4B12" w:rsidRPr="00073991" w14:paraId="7ED55221" w14:textId="77777777" w:rsidTr="00B14E0B">
        <w:tc>
          <w:tcPr>
            <w:tcW w:w="10233" w:type="dxa"/>
            <w:gridSpan w:val="3"/>
            <w:tcBorders>
              <w:top w:val="nil"/>
              <w:bottom w:val="single" w:sz="6" w:space="0" w:color="auto"/>
            </w:tcBorders>
          </w:tcPr>
          <w:p w14:paraId="0618C1F4" w14:textId="1977344C" w:rsidR="00CA4B12" w:rsidRPr="00154184" w:rsidRDefault="00CA4B12" w:rsidP="00073991">
            <w:pPr>
              <w:pStyle w:val="Style4"/>
              <w:widowControl/>
              <w:spacing w:before="600" w:line="360" w:lineRule="auto"/>
              <w:ind w:firstLine="0"/>
              <w:rPr>
                <w:rFonts w:eastAsia="Times New Roman"/>
                <w:sz w:val="28"/>
                <w:szCs w:val="28"/>
              </w:rPr>
            </w:pPr>
            <w:r w:rsidRPr="00154184">
              <w:rPr>
                <w:rFonts w:eastAsia="Times New Roman"/>
                <w:sz w:val="28"/>
                <w:szCs w:val="28"/>
              </w:rPr>
              <w:t xml:space="preserve">Таблица </w:t>
            </w:r>
            <w:r w:rsidR="009A7D43">
              <w:rPr>
                <w:rFonts w:eastAsia="Times New Roman"/>
                <w:sz w:val="28"/>
                <w:szCs w:val="28"/>
              </w:rPr>
              <w:t>20</w:t>
            </w:r>
            <w:r>
              <w:rPr>
                <w:rFonts w:eastAsia="Times New Roman"/>
                <w:sz w:val="28"/>
                <w:szCs w:val="28"/>
              </w:rPr>
              <w:t xml:space="preserve"> – </w:t>
            </w:r>
            <w:r w:rsidRPr="00154184">
              <w:rPr>
                <w:rFonts w:eastAsia="Times New Roman"/>
                <w:sz w:val="28"/>
                <w:szCs w:val="28"/>
              </w:rPr>
              <w:t>Себестоимость разработки ИС</w:t>
            </w:r>
          </w:p>
        </w:tc>
      </w:tr>
      <w:tr w:rsidR="00CA4B12" w:rsidRPr="006A5D3B" w14:paraId="6458A85F" w14:textId="77777777" w:rsidTr="00B14E0B">
        <w:trPr>
          <w:gridAfter w:val="1"/>
          <w:wAfter w:w="12" w:type="dxa"/>
        </w:trPr>
        <w:tc>
          <w:tcPr>
            <w:tcW w:w="67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BCA76F" w14:textId="77777777" w:rsidR="00CA4B12" w:rsidRPr="00154184" w:rsidRDefault="00CA4B12" w:rsidP="00B14E0B">
            <w:pPr>
              <w:pStyle w:val="Style11"/>
              <w:widowControl/>
              <w:spacing w:line="240" w:lineRule="auto"/>
              <w:ind w:left="102"/>
              <w:jc w:val="center"/>
              <w:rPr>
                <w:rFonts w:eastAsia="Times New Roman"/>
                <w:sz w:val="26"/>
                <w:szCs w:val="26"/>
              </w:rPr>
            </w:pPr>
            <w:r w:rsidRPr="00154184">
              <w:rPr>
                <w:rFonts w:eastAsia="Times New Roman"/>
                <w:sz w:val="26"/>
                <w:szCs w:val="26"/>
              </w:rPr>
              <w:t>Наименование статей расходов</w:t>
            </w:r>
          </w:p>
        </w:tc>
        <w:tc>
          <w:tcPr>
            <w:tcW w:w="3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703972" w14:textId="77777777" w:rsidR="00CA4B12" w:rsidRPr="00154184" w:rsidRDefault="00CA4B12" w:rsidP="00B14E0B">
            <w:pPr>
              <w:pStyle w:val="Style11"/>
              <w:widowControl/>
              <w:spacing w:line="240" w:lineRule="auto"/>
              <w:jc w:val="center"/>
              <w:rPr>
                <w:rFonts w:eastAsia="Times New Roman"/>
                <w:sz w:val="26"/>
                <w:szCs w:val="26"/>
              </w:rPr>
            </w:pPr>
            <w:r w:rsidRPr="00154184">
              <w:rPr>
                <w:rFonts w:eastAsia="Times New Roman"/>
                <w:sz w:val="26"/>
                <w:szCs w:val="26"/>
              </w:rPr>
              <w:t>Затраты, руб.</w:t>
            </w:r>
          </w:p>
        </w:tc>
      </w:tr>
      <w:tr w:rsidR="00CA4B12" w:rsidRPr="006A5D3B" w14:paraId="2F337406" w14:textId="77777777" w:rsidTr="00B14E0B">
        <w:trPr>
          <w:gridAfter w:val="1"/>
          <w:wAfter w:w="12" w:type="dxa"/>
        </w:trPr>
        <w:tc>
          <w:tcPr>
            <w:tcW w:w="67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403C2C" w14:textId="77777777" w:rsidR="00CA4B12" w:rsidRPr="00154184" w:rsidRDefault="00CA4B12" w:rsidP="00B14E0B">
            <w:pPr>
              <w:pStyle w:val="Style11"/>
              <w:widowControl/>
              <w:spacing w:line="240" w:lineRule="auto"/>
              <w:rPr>
                <w:rFonts w:eastAsia="Times New Roman"/>
                <w:sz w:val="26"/>
                <w:szCs w:val="26"/>
              </w:rPr>
            </w:pPr>
            <w:r w:rsidRPr="00154184">
              <w:rPr>
                <w:rFonts w:eastAsia="Times New Roman"/>
                <w:sz w:val="26"/>
                <w:szCs w:val="26"/>
              </w:rPr>
              <w:t>Расходные материалы</w:t>
            </w:r>
          </w:p>
        </w:tc>
        <w:tc>
          <w:tcPr>
            <w:tcW w:w="3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5140E6" w14:textId="7F5D1A85" w:rsidR="00CA4B12" w:rsidRPr="00FD569F" w:rsidRDefault="00CA4B12" w:rsidP="00B14E0B">
            <w:pPr>
              <w:pStyle w:val="Style11"/>
              <w:widowControl/>
              <w:spacing w:line="240" w:lineRule="auto"/>
              <w:jc w:val="center"/>
              <w:rPr>
                <w:rFonts w:eastAsia="Times New Roman"/>
                <w:sz w:val="26"/>
                <w:szCs w:val="26"/>
                <w:highlight w:val="yellow"/>
                <w:lang w:val="en-CA"/>
              </w:rPr>
            </w:pPr>
            <w:r w:rsidRPr="008378AC">
              <w:rPr>
                <w:rFonts w:eastAsia="Times New Roman"/>
                <w:sz w:val="26"/>
                <w:szCs w:val="26"/>
              </w:rPr>
              <w:t>3026</w:t>
            </w:r>
            <w:r w:rsidR="00FD569F">
              <w:rPr>
                <w:rFonts w:eastAsia="Times New Roman"/>
                <w:sz w:val="26"/>
                <w:szCs w:val="26"/>
                <w:lang w:val="en-CA"/>
              </w:rPr>
              <w:t>,00</w:t>
            </w:r>
          </w:p>
        </w:tc>
      </w:tr>
      <w:tr w:rsidR="00CA4B12" w:rsidRPr="006A5D3B" w14:paraId="112A2B17" w14:textId="77777777" w:rsidTr="00B14E0B">
        <w:trPr>
          <w:gridAfter w:val="1"/>
          <w:wAfter w:w="12" w:type="dxa"/>
          <w:trHeight w:val="331"/>
        </w:trPr>
        <w:tc>
          <w:tcPr>
            <w:tcW w:w="67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F6D40F" w14:textId="77777777" w:rsidR="00CA4B12" w:rsidRPr="00154184" w:rsidRDefault="00CA4B12" w:rsidP="00B14E0B">
            <w:pPr>
              <w:pStyle w:val="Style11"/>
              <w:widowControl/>
              <w:spacing w:line="240" w:lineRule="auto"/>
              <w:rPr>
                <w:rFonts w:eastAsia="Times New Roman"/>
                <w:sz w:val="26"/>
                <w:szCs w:val="26"/>
              </w:rPr>
            </w:pPr>
            <w:r w:rsidRPr="00154184">
              <w:rPr>
                <w:rFonts w:eastAsia="Times New Roman"/>
                <w:sz w:val="26"/>
                <w:szCs w:val="26"/>
              </w:rPr>
              <w:t>Затраты на заработную плату</w:t>
            </w:r>
          </w:p>
        </w:tc>
        <w:tc>
          <w:tcPr>
            <w:tcW w:w="3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32210A" w14:textId="77777777" w:rsidR="00CA4B12" w:rsidRPr="00CE1AC2" w:rsidRDefault="00CA4B12" w:rsidP="00B14E0B">
            <w:pPr>
              <w:pStyle w:val="Style11"/>
              <w:widowControl/>
              <w:spacing w:line="240" w:lineRule="auto"/>
              <w:jc w:val="center"/>
              <w:rPr>
                <w:rFonts w:eastAsia="Times New Roman"/>
                <w:sz w:val="26"/>
                <w:szCs w:val="26"/>
                <w:highlight w:val="yellow"/>
              </w:rPr>
            </w:pPr>
            <w:r w:rsidRPr="000070CB">
              <w:rPr>
                <w:rFonts w:eastAsia="Times New Roman"/>
                <w:sz w:val="26"/>
                <w:szCs w:val="26"/>
              </w:rPr>
              <w:t>2800</w:t>
            </w:r>
            <w:r>
              <w:rPr>
                <w:rFonts w:eastAsia="Times New Roman"/>
                <w:sz w:val="26"/>
                <w:szCs w:val="26"/>
              </w:rPr>
              <w:t>,00</w:t>
            </w:r>
          </w:p>
        </w:tc>
      </w:tr>
      <w:tr w:rsidR="00CA4B12" w:rsidRPr="006A5D3B" w14:paraId="3BB10E90" w14:textId="77777777" w:rsidTr="00B14E0B">
        <w:trPr>
          <w:gridAfter w:val="1"/>
          <w:wAfter w:w="12" w:type="dxa"/>
        </w:trPr>
        <w:tc>
          <w:tcPr>
            <w:tcW w:w="67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C3DC83" w14:textId="77777777" w:rsidR="00CA4B12" w:rsidRPr="00154184" w:rsidRDefault="00CA4B12" w:rsidP="00B14E0B">
            <w:pPr>
              <w:pStyle w:val="Style11"/>
              <w:widowControl/>
              <w:spacing w:line="240" w:lineRule="auto"/>
              <w:rPr>
                <w:rFonts w:eastAsia="Times New Roman"/>
                <w:sz w:val="26"/>
                <w:szCs w:val="26"/>
              </w:rPr>
            </w:pPr>
            <w:r w:rsidRPr="00154184">
              <w:rPr>
                <w:rFonts w:eastAsia="Times New Roman"/>
                <w:sz w:val="26"/>
                <w:szCs w:val="26"/>
              </w:rPr>
              <w:t>Амортизационные отчисления</w:t>
            </w:r>
          </w:p>
        </w:tc>
        <w:tc>
          <w:tcPr>
            <w:tcW w:w="3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EF4830" w14:textId="77777777" w:rsidR="00CA4B12" w:rsidRPr="00CE1AC2" w:rsidRDefault="00CA4B12" w:rsidP="00B14E0B">
            <w:pPr>
              <w:pStyle w:val="Style11"/>
              <w:widowControl/>
              <w:spacing w:line="240" w:lineRule="auto"/>
              <w:jc w:val="center"/>
              <w:rPr>
                <w:rFonts w:eastAsia="Times New Roman"/>
                <w:sz w:val="26"/>
                <w:szCs w:val="26"/>
                <w:highlight w:val="yellow"/>
              </w:rPr>
            </w:pPr>
            <w:r>
              <w:rPr>
                <w:rFonts w:eastAsia="Times New Roman"/>
                <w:bCs/>
              </w:rPr>
              <w:t>6166.67</w:t>
            </w:r>
          </w:p>
        </w:tc>
      </w:tr>
      <w:tr w:rsidR="00CA4B12" w:rsidRPr="006A5D3B" w14:paraId="382630A2" w14:textId="77777777" w:rsidTr="00B14E0B">
        <w:trPr>
          <w:gridAfter w:val="1"/>
          <w:wAfter w:w="12" w:type="dxa"/>
        </w:trPr>
        <w:tc>
          <w:tcPr>
            <w:tcW w:w="67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887BD6" w14:textId="77777777" w:rsidR="00CA4B12" w:rsidRPr="00154184" w:rsidRDefault="00CA4B12" w:rsidP="00B14E0B">
            <w:pPr>
              <w:pStyle w:val="Style11"/>
              <w:widowControl/>
              <w:spacing w:line="240" w:lineRule="auto"/>
              <w:rPr>
                <w:rFonts w:eastAsia="Times New Roman"/>
                <w:sz w:val="26"/>
                <w:szCs w:val="26"/>
              </w:rPr>
            </w:pPr>
            <w:r w:rsidRPr="00154184">
              <w:rPr>
                <w:rFonts w:eastAsia="Times New Roman"/>
                <w:sz w:val="26"/>
                <w:szCs w:val="26"/>
              </w:rPr>
              <w:t>Затраты на электроэнергию</w:t>
            </w:r>
          </w:p>
        </w:tc>
        <w:tc>
          <w:tcPr>
            <w:tcW w:w="3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038C33" w14:textId="77777777" w:rsidR="00CA4B12" w:rsidRPr="00CE1AC2" w:rsidRDefault="00CA4B12" w:rsidP="00B14E0B">
            <w:pPr>
              <w:pStyle w:val="Style11"/>
              <w:widowControl/>
              <w:spacing w:line="240" w:lineRule="auto"/>
              <w:jc w:val="center"/>
              <w:rPr>
                <w:rFonts w:eastAsia="Times New Roman"/>
                <w:sz w:val="26"/>
                <w:szCs w:val="26"/>
                <w:highlight w:val="yellow"/>
              </w:rPr>
            </w:pPr>
            <w:r w:rsidRPr="008378AC">
              <w:rPr>
                <w:rFonts w:eastAsia="Times New Roman"/>
                <w:sz w:val="26"/>
                <w:szCs w:val="26"/>
              </w:rPr>
              <w:t>1408,38</w:t>
            </w:r>
          </w:p>
        </w:tc>
      </w:tr>
      <w:tr w:rsidR="00CA4B12" w:rsidRPr="006A5D3B" w14:paraId="1BF5EE7F" w14:textId="77777777" w:rsidTr="00B14E0B">
        <w:trPr>
          <w:gridAfter w:val="1"/>
          <w:wAfter w:w="12" w:type="dxa"/>
        </w:trPr>
        <w:tc>
          <w:tcPr>
            <w:tcW w:w="67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2481DB" w14:textId="77777777" w:rsidR="00CA4B12" w:rsidRPr="00154184" w:rsidRDefault="00CA4B12" w:rsidP="00B14E0B">
            <w:pPr>
              <w:pStyle w:val="Style11"/>
              <w:widowControl/>
              <w:spacing w:line="240" w:lineRule="auto"/>
              <w:rPr>
                <w:rFonts w:eastAsia="Times New Roman"/>
                <w:sz w:val="26"/>
                <w:szCs w:val="26"/>
              </w:rPr>
            </w:pPr>
            <w:r w:rsidRPr="00154184">
              <w:rPr>
                <w:rFonts w:eastAsia="Times New Roman"/>
                <w:sz w:val="26"/>
                <w:szCs w:val="26"/>
              </w:rPr>
              <w:t>Отчисления на социальные нужды</w:t>
            </w:r>
          </w:p>
        </w:tc>
        <w:tc>
          <w:tcPr>
            <w:tcW w:w="3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968195" w14:textId="77777777" w:rsidR="00CA4B12" w:rsidRPr="00CE1AC2" w:rsidRDefault="00CA4B12" w:rsidP="00B14E0B">
            <w:pPr>
              <w:pStyle w:val="Style11"/>
              <w:widowControl/>
              <w:spacing w:line="240" w:lineRule="auto"/>
              <w:jc w:val="center"/>
              <w:rPr>
                <w:rFonts w:eastAsia="Times New Roman"/>
                <w:sz w:val="26"/>
                <w:szCs w:val="26"/>
                <w:highlight w:val="yellow"/>
              </w:rPr>
            </w:pPr>
            <w:r w:rsidRPr="00C74ADC">
              <w:rPr>
                <w:rFonts w:eastAsia="Times New Roman"/>
                <w:sz w:val="26"/>
                <w:szCs w:val="26"/>
              </w:rPr>
              <w:t>845,6</w:t>
            </w:r>
            <w:r>
              <w:rPr>
                <w:rFonts w:eastAsia="Times New Roman"/>
                <w:sz w:val="26"/>
                <w:szCs w:val="26"/>
              </w:rPr>
              <w:t>0</w:t>
            </w:r>
          </w:p>
        </w:tc>
      </w:tr>
      <w:tr w:rsidR="00CA4B12" w:rsidRPr="006A5D3B" w14:paraId="5FAE2564" w14:textId="77777777" w:rsidTr="00B14E0B">
        <w:trPr>
          <w:gridAfter w:val="1"/>
          <w:wAfter w:w="12" w:type="dxa"/>
        </w:trPr>
        <w:tc>
          <w:tcPr>
            <w:tcW w:w="67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CB4EE9" w14:textId="77777777" w:rsidR="00CA4B12" w:rsidRPr="00154184" w:rsidRDefault="00CA4B12" w:rsidP="00B14E0B">
            <w:pPr>
              <w:pStyle w:val="Style11"/>
              <w:widowControl/>
              <w:spacing w:line="240" w:lineRule="auto"/>
              <w:rPr>
                <w:rFonts w:eastAsia="Times New Roman"/>
                <w:sz w:val="26"/>
                <w:szCs w:val="26"/>
              </w:rPr>
            </w:pPr>
            <w:r w:rsidRPr="00154184">
              <w:rPr>
                <w:rFonts w:eastAsia="Times New Roman"/>
                <w:sz w:val="26"/>
                <w:szCs w:val="26"/>
              </w:rPr>
              <w:t>Итого основные расходы</w:t>
            </w:r>
          </w:p>
        </w:tc>
        <w:tc>
          <w:tcPr>
            <w:tcW w:w="3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9F1324" w14:textId="56FCA287" w:rsidR="00CA4B12" w:rsidRPr="008378AC" w:rsidRDefault="004843DE" w:rsidP="00B14E0B">
            <w:pPr>
              <w:pStyle w:val="Style11"/>
              <w:widowControl/>
              <w:spacing w:line="240" w:lineRule="auto"/>
              <w:jc w:val="center"/>
              <w:rPr>
                <w:rFonts w:eastAsia="Times New Roman"/>
                <w:sz w:val="26"/>
                <w:szCs w:val="26"/>
                <w:highlight w:val="yellow"/>
                <w:lang w:val="en-CA"/>
              </w:rPr>
            </w:pPr>
            <w:r w:rsidRPr="004843DE">
              <w:rPr>
                <w:rFonts w:eastAsia="Times New Roman"/>
                <w:sz w:val="26"/>
                <w:szCs w:val="26"/>
                <w:lang w:val="en-CA"/>
              </w:rPr>
              <w:t>14246,65</w:t>
            </w:r>
          </w:p>
        </w:tc>
      </w:tr>
      <w:tr w:rsidR="00CA4B12" w:rsidRPr="006A5D3B" w14:paraId="6FCE5FC5" w14:textId="77777777" w:rsidTr="00B14E0B">
        <w:trPr>
          <w:gridAfter w:val="1"/>
          <w:wAfter w:w="12" w:type="dxa"/>
          <w:trHeight w:val="111"/>
        </w:trPr>
        <w:tc>
          <w:tcPr>
            <w:tcW w:w="67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DD5AF3" w14:textId="77777777" w:rsidR="00CA4B12" w:rsidRPr="00154184" w:rsidRDefault="00CA4B12" w:rsidP="00B14E0B">
            <w:pPr>
              <w:pStyle w:val="Style11"/>
              <w:widowControl/>
              <w:spacing w:line="240" w:lineRule="auto"/>
              <w:rPr>
                <w:rFonts w:eastAsia="Times New Roman"/>
                <w:sz w:val="26"/>
                <w:szCs w:val="26"/>
              </w:rPr>
            </w:pPr>
            <w:r w:rsidRPr="00154184">
              <w:rPr>
                <w:rFonts w:eastAsia="Times New Roman"/>
                <w:sz w:val="26"/>
                <w:szCs w:val="26"/>
              </w:rPr>
              <w:t>Накладные расходы 10%</w:t>
            </w:r>
          </w:p>
        </w:tc>
        <w:tc>
          <w:tcPr>
            <w:tcW w:w="3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F6EC26" w14:textId="07D645A6" w:rsidR="00CA4B12" w:rsidRPr="00480F0D" w:rsidRDefault="004843DE" w:rsidP="00B14E0B">
            <w:pPr>
              <w:pStyle w:val="Style10"/>
              <w:widowControl/>
              <w:tabs>
                <w:tab w:val="center" w:pos="1688"/>
                <w:tab w:val="right" w:pos="3377"/>
              </w:tabs>
              <w:jc w:val="center"/>
              <w:rPr>
                <w:rFonts w:eastAsia="Times New Roman"/>
                <w:iCs/>
                <w:sz w:val="26"/>
                <w:szCs w:val="26"/>
                <w:highlight w:val="yellow"/>
                <w:lang w:val="en-CA"/>
              </w:rPr>
            </w:pPr>
            <w:r w:rsidRPr="004843DE">
              <w:rPr>
                <w:rFonts w:eastAsia="Times New Roman"/>
                <w:iCs/>
                <w:sz w:val="26"/>
                <w:szCs w:val="26"/>
                <w:lang w:val="en-CA"/>
              </w:rPr>
              <w:t>12821,99</w:t>
            </w:r>
          </w:p>
        </w:tc>
      </w:tr>
      <w:tr w:rsidR="00CA4B12" w:rsidRPr="006A5D3B" w14:paraId="1C296B1E" w14:textId="77777777" w:rsidTr="00B14E0B">
        <w:trPr>
          <w:gridAfter w:val="1"/>
          <w:wAfter w:w="12" w:type="dxa"/>
          <w:trHeight w:val="406"/>
        </w:trPr>
        <w:tc>
          <w:tcPr>
            <w:tcW w:w="67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3CECF8" w14:textId="77777777" w:rsidR="00CA4B12" w:rsidRPr="00154184" w:rsidRDefault="00CA4B12" w:rsidP="00B14E0B">
            <w:pPr>
              <w:pStyle w:val="Style11"/>
              <w:widowControl/>
              <w:spacing w:line="240" w:lineRule="auto"/>
              <w:rPr>
                <w:rFonts w:eastAsia="Times New Roman"/>
                <w:sz w:val="26"/>
                <w:szCs w:val="26"/>
              </w:rPr>
            </w:pPr>
            <w:r>
              <w:rPr>
                <w:rFonts w:eastAsia="Times New Roman"/>
                <w:sz w:val="26"/>
                <w:szCs w:val="26"/>
              </w:rPr>
              <w:t>Себестоимость –</w:t>
            </w:r>
            <w:r w:rsidRPr="00154184">
              <w:rPr>
                <w:rFonts w:eastAsia="Times New Roman"/>
                <w:sz w:val="26"/>
                <w:szCs w:val="26"/>
              </w:rPr>
              <w:t xml:space="preserve"> сумма основных и накладных расходов</w:t>
            </w:r>
          </w:p>
        </w:tc>
        <w:tc>
          <w:tcPr>
            <w:tcW w:w="3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5BCF38" w14:textId="2CC4DE51" w:rsidR="00CA4B12" w:rsidRPr="00CE1AC2" w:rsidRDefault="004843DE" w:rsidP="00B14E0B">
            <w:pPr>
              <w:pStyle w:val="Style11"/>
              <w:widowControl/>
              <w:spacing w:line="240" w:lineRule="auto"/>
              <w:jc w:val="center"/>
              <w:rPr>
                <w:rFonts w:eastAsia="Times New Roman"/>
                <w:sz w:val="26"/>
                <w:szCs w:val="26"/>
                <w:highlight w:val="yellow"/>
              </w:rPr>
            </w:pPr>
            <w:r w:rsidRPr="004843DE">
              <w:rPr>
                <w:rFonts w:eastAsia="Times New Roman"/>
                <w:sz w:val="26"/>
                <w:szCs w:val="26"/>
              </w:rPr>
              <w:t>27068,64</w:t>
            </w:r>
          </w:p>
        </w:tc>
      </w:tr>
    </w:tbl>
    <w:p w14:paraId="7BFF1438" w14:textId="77777777" w:rsidR="00CA4B12" w:rsidRPr="00154184" w:rsidRDefault="00CA4B12" w:rsidP="00CA4B12">
      <w:pPr>
        <w:pStyle w:val="Style4"/>
        <w:widowControl/>
        <w:spacing w:before="600" w:line="360" w:lineRule="auto"/>
        <w:ind w:firstLine="672"/>
        <w:rPr>
          <w:rFonts w:eastAsia="Times New Roman"/>
          <w:sz w:val="28"/>
          <w:szCs w:val="28"/>
        </w:rPr>
      </w:pPr>
      <w:r w:rsidRPr="00154184">
        <w:rPr>
          <w:rFonts w:eastAsia="Times New Roman"/>
          <w:sz w:val="28"/>
          <w:szCs w:val="28"/>
        </w:rPr>
        <w:t xml:space="preserve">Выводы: </w:t>
      </w:r>
    </w:p>
    <w:p w14:paraId="03B79CA3" w14:textId="7FF18309" w:rsidR="00CA4B12" w:rsidRPr="00154184" w:rsidRDefault="00CA4B12" w:rsidP="00CA4B12">
      <w:pPr>
        <w:pStyle w:val="Style4"/>
        <w:widowControl/>
        <w:spacing w:line="360" w:lineRule="auto"/>
        <w:ind w:firstLine="672"/>
        <w:rPr>
          <w:rFonts w:eastAsia="Times New Roman"/>
          <w:sz w:val="28"/>
          <w:szCs w:val="28"/>
        </w:rPr>
      </w:pPr>
      <w:r w:rsidRPr="004843DE">
        <w:rPr>
          <w:rFonts w:eastAsia="Times New Roman"/>
          <w:sz w:val="28"/>
          <w:szCs w:val="28"/>
        </w:rPr>
        <w:t xml:space="preserve">Общие затраты на разработку информационной системы управления видеотрансляциями равны </w:t>
      </w:r>
      <w:r w:rsidR="004843DE" w:rsidRPr="004843DE">
        <w:rPr>
          <w:rFonts w:eastAsia="Times New Roman"/>
          <w:sz w:val="28"/>
          <w:szCs w:val="28"/>
        </w:rPr>
        <w:t xml:space="preserve">27068,64 </w:t>
      </w:r>
      <w:r w:rsidRPr="004843DE">
        <w:rPr>
          <w:rFonts w:eastAsia="Times New Roman"/>
          <w:sz w:val="28"/>
          <w:szCs w:val="28"/>
        </w:rPr>
        <w:t>руб. При этом основную статью затрат составляют затраты на электроэнергию и амортизацию оборудования, задействованного в разработке информационной системы.</w:t>
      </w:r>
    </w:p>
    <w:p w14:paraId="5F8A4B91" w14:textId="4E31AB1F" w:rsidR="007A0FC2" w:rsidRPr="00F418B8" w:rsidRDefault="00CA4B12">
      <w:pPr>
        <w:rPr>
          <w:lang w:eastAsia="ar-SA"/>
        </w:rPr>
      </w:pPr>
      <w:r>
        <w:br w:type="page"/>
      </w:r>
    </w:p>
    <w:p w14:paraId="7C75B8BB" w14:textId="77777777" w:rsidR="007A0FC2" w:rsidRDefault="007A0FC2" w:rsidP="00B1497A">
      <w:pPr>
        <w:pStyle w:val="a5"/>
        <w:outlineLvl w:val="0"/>
      </w:pPr>
      <w:bookmarkStart w:id="70" w:name="_Toc133144622"/>
      <w:bookmarkStart w:id="71" w:name="_Toc133144950"/>
      <w:bookmarkStart w:id="72" w:name="_Toc168261400"/>
      <w:r>
        <w:lastRenderedPageBreak/>
        <w:t>Заключение</w:t>
      </w:r>
      <w:bookmarkEnd w:id="70"/>
      <w:bookmarkEnd w:id="71"/>
      <w:bookmarkEnd w:id="72"/>
    </w:p>
    <w:p w14:paraId="4B3CE9C0" w14:textId="1F3C084F" w:rsidR="007A0FC2" w:rsidRDefault="007A0FC2" w:rsidP="007A0FC2">
      <w:pPr>
        <w:pStyle w:val="af9"/>
      </w:pPr>
      <w:r>
        <w:t>В данном дипломном проекте была спроектирована и разработана информационная система «</w:t>
      </w:r>
      <w:r w:rsidR="00827146">
        <w:rPr>
          <w:lang w:val="en-US"/>
        </w:rPr>
        <w:t>Pedants</w:t>
      </w:r>
      <w:r>
        <w:t>», а также спроектирована и разработана база данных для нее. В данном дипломном проекте были разобраны следующие темы:</w:t>
      </w:r>
    </w:p>
    <w:p w14:paraId="7AE0427D" w14:textId="77777777" w:rsidR="007A0FC2" w:rsidRDefault="007A0FC2" w:rsidP="007A0FC2">
      <w:pPr>
        <w:pStyle w:val="af9"/>
        <w:numPr>
          <w:ilvl w:val="0"/>
          <w:numId w:val="19"/>
        </w:numPr>
      </w:pPr>
      <w:r>
        <w:t>Цель данного дипломного проекта.</w:t>
      </w:r>
    </w:p>
    <w:p w14:paraId="0863AA27" w14:textId="77777777" w:rsidR="007A0FC2" w:rsidRDefault="007A0FC2" w:rsidP="007A0FC2">
      <w:pPr>
        <w:pStyle w:val="af9"/>
        <w:numPr>
          <w:ilvl w:val="0"/>
          <w:numId w:val="19"/>
        </w:numPr>
      </w:pPr>
      <w:r>
        <w:t>Актуальность данной темы.</w:t>
      </w:r>
    </w:p>
    <w:p w14:paraId="72834DA4" w14:textId="77777777" w:rsidR="007A0FC2" w:rsidRDefault="007A0FC2" w:rsidP="007A0FC2">
      <w:pPr>
        <w:pStyle w:val="af9"/>
        <w:numPr>
          <w:ilvl w:val="0"/>
          <w:numId w:val="19"/>
        </w:numPr>
      </w:pPr>
      <w:r>
        <w:t>Объект исследования.</w:t>
      </w:r>
    </w:p>
    <w:p w14:paraId="3246849D" w14:textId="77777777" w:rsidR="007A0FC2" w:rsidRDefault="007A0FC2" w:rsidP="007A0FC2">
      <w:pPr>
        <w:pStyle w:val="af9"/>
        <w:numPr>
          <w:ilvl w:val="0"/>
          <w:numId w:val="19"/>
        </w:numPr>
      </w:pPr>
      <w:r>
        <w:t>Предмет исследования.</w:t>
      </w:r>
    </w:p>
    <w:p w14:paraId="565A5493" w14:textId="77777777" w:rsidR="007A0FC2" w:rsidRDefault="007A0FC2" w:rsidP="007A0FC2">
      <w:pPr>
        <w:pStyle w:val="af9"/>
        <w:numPr>
          <w:ilvl w:val="0"/>
          <w:numId w:val="19"/>
        </w:numPr>
      </w:pPr>
      <w:r>
        <w:t>Методы исследования.</w:t>
      </w:r>
    </w:p>
    <w:p w14:paraId="626B6790" w14:textId="77777777" w:rsidR="007A0FC2" w:rsidRDefault="007A0FC2" w:rsidP="007A0FC2">
      <w:pPr>
        <w:pStyle w:val="af9"/>
        <w:numPr>
          <w:ilvl w:val="0"/>
          <w:numId w:val="19"/>
        </w:numPr>
      </w:pPr>
      <w:r>
        <w:t>Приведена характеристика предприятия и его деятельности.</w:t>
      </w:r>
    </w:p>
    <w:p w14:paraId="4D70E930" w14:textId="77777777" w:rsidR="007A0FC2" w:rsidRDefault="007A0FC2" w:rsidP="007A0FC2">
      <w:pPr>
        <w:pStyle w:val="af9"/>
        <w:numPr>
          <w:ilvl w:val="0"/>
          <w:numId w:val="19"/>
        </w:numPr>
      </w:pPr>
      <w:r>
        <w:t>Составлена организационная структура управления предприятием.</w:t>
      </w:r>
    </w:p>
    <w:p w14:paraId="7FAEA329" w14:textId="0F1EAC80" w:rsidR="007A0FC2" w:rsidRDefault="007A0FC2" w:rsidP="007A0FC2">
      <w:pPr>
        <w:pStyle w:val="af9"/>
        <w:numPr>
          <w:ilvl w:val="0"/>
          <w:numId w:val="19"/>
        </w:numPr>
      </w:pPr>
      <w:r>
        <w:t xml:space="preserve">На основе </w:t>
      </w:r>
      <w:r w:rsidR="004843DE">
        <w:t>ГОСТов</w:t>
      </w:r>
      <w:r>
        <w:t xml:space="preserve"> разработано техническое задание.</w:t>
      </w:r>
    </w:p>
    <w:p w14:paraId="69B65C18" w14:textId="77777777" w:rsidR="007A0FC2" w:rsidRDefault="007A0FC2" w:rsidP="007A0FC2">
      <w:pPr>
        <w:pStyle w:val="af9"/>
        <w:numPr>
          <w:ilvl w:val="0"/>
          <w:numId w:val="19"/>
        </w:numPr>
      </w:pPr>
      <w:r>
        <w:t>Спроектированы и разработаны диаграммы программной и технической архитектуры предприятия. Также были проанализированы технические характеристики сервера и рабочих станций.</w:t>
      </w:r>
    </w:p>
    <w:p w14:paraId="13F7FCD5" w14:textId="2D0358A8" w:rsidR="007A0FC2" w:rsidRDefault="007A0FC2" w:rsidP="007A0FC2">
      <w:pPr>
        <w:pStyle w:val="af9"/>
        <w:numPr>
          <w:ilvl w:val="0"/>
          <w:numId w:val="19"/>
        </w:numPr>
      </w:pPr>
      <w:r>
        <w:t xml:space="preserve">Проведена оценка потенциальной эффективности автоматизации отдела </w:t>
      </w:r>
      <w:r w:rsidR="007F69F6">
        <w:t>временного хранения вещей</w:t>
      </w:r>
      <w:r>
        <w:t xml:space="preserve"> организации ПАО «МАК «Вымпел».</w:t>
      </w:r>
    </w:p>
    <w:p w14:paraId="2BAB3160" w14:textId="1D010AE7" w:rsidR="007A0FC2" w:rsidRDefault="007A0FC2" w:rsidP="007A0FC2">
      <w:pPr>
        <w:pStyle w:val="af9"/>
        <w:numPr>
          <w:ilvl w:val="0"/>
          <w:numId w:val="19"/>
        </w:numPr>
      </w:pPr>
      <w:r>
        <w:t xml:space="preserve">Спроектирован </w:t>
      </w:r>
      <w:r>
        <w:rPr>
          <w:lang w:val="en-US"/>
        </w:rPr>
        <w:t>UX</w:t>
      </w:r>
      <w:r w:rsidRPr="000406AD">
        <w:t>/</w:t>
      </w:r>
      <w:r>
        <w:rPr>
          <w:lang w:val="en-US"/>
        </w:rPr>
        <w:t>UI</w:t>
      </w:r>
      <w:r>
        <w:t xml:space="preserve">-дизайн для разрабатываемой в рамках данного дипломного проекта информационной системы. Спроектирован и построен </w:t>
      </w:r>
      <w:r>
        <w:rPr>
          <w:lang w:val="en-US"/>
        </w:rPr>
        <w:t>User</w:t>
      </w:r>
      <w:r w:rsidRPr="00073991">
        <w:t xml:space="preserve"> </w:t>
      </w:r>
      <w:r>
        <w:rPr>
          <w:lang w:val="en-US"/>
        </w:rPr>
        <w:t>Flow</w:t>
      </w:r>
      <w:r>
        <w:t>.</w:t>
      </w:r>
    </w:p>
    <w:p w14:paraId="6191F9FA" w14:textId="6FCFCCEA" w:rsidR="007A0FC2" w:rsidRDefault="007A0FC2" w:rsidP="007A0FC2">
      <w:pPr>
        <w:pStyle w:val="af9"/>
        <w:numPr>
          <w:ilvl w:val="0"/>
          <w:numId w:val="19"/>
        </w:numPr>
      </w:pPr>
      <w:r>
        <w:t>Проведено описание предметной области.</w:t>
      </w:r>
    </w:p>
    <w:p w14:paraId="382FDE50" w14:textId="135389FF" w:rsidR="007A0FC2" w:rsidRDefault="007A0FC2" w:rsidP="007A0FC2">
      <w:pPr>
        <w:pStyle w:val="af9"/>
        <w:numPr>
          <w:ilvl w:val="0"/>
          <w:numId w:val="19"/>
        </w:numPr>
      </w:pPr>
      <w:r>
        <w:t>Выбрана и обоснована архитектура решения.</w:t>
      </w:r>
    </w:p>
    <w:p w14:paraId="1F706B85" w14:textId="59ADE13D" w:rsidR="007A0FC2" w:rsidRDefault="007A0FC2" w:rsidP="007A0FC2">
      <w:pPr>
        <w:pStyle w:val="af9"/>
        <w:numPr>
          <w:ilvl w:val="0"/>
          <w:numId w:val="19"/>
        </w:numPr>
      </w:pPr>
      <w:r>
        <w:t>Приведена характеристика существующих бизнес-процессов.</w:t>
      </w:r>
    </w:p>
    <w:p w14:paraId="36D99998" w14:textId="541E49E5" w:rsidR="007A0FC2" w:rsidRDefault="007A0FC2" w:rsidP="007A0FC2">
      <w:pPr>
        <w:pStyle w:val="af9"/>
        <w:numPr>
          <w:ilvl w:val="0"/>
          <w:numId w:val="19"/>
        </w:numPr>
      </w:pPr>
      <w:r>
        <w:t>Приведена характеристика входной, нормативно-справочной и оперативной информации, характеристика результирующей информации.</w:t>
      </w:r>
    </w:p>
    <w:p w14:paraId="54E6329C" w14:textId="69C5EAFB" w:rsidR="007A0FC2" w:rsidRDefault="007A0FC2" w:rsidP="007A0FC2">
      <w:pPr>
        <w:pStyle w:val="af9"/>
        <w:numPr>
          <w:ilvl w:val="0"/>
          <w:numId w:val="19"/>
        </w:numPr>
      </w:pPr>
      <w:r>
        <w:t>Проведен анализ существующих разработок и выбор стратегии автоматизации «Как должно быть».</w:t>
      </w:r>
    </w:p>
    <w:p w14:paraId="1E307513" w14:textId="1B003F91" w:rsidR="007A0FC2" w:rsidRDefault="007A0FC2" w:rsidP="007A0FC2">
      <w:pPr>
        <w:pStyle w:val="af9"/>
        <w:numPr>
          <w:ilvl w:val="0"/>
          <w:numId w:val="19"/>
        </w:numPr>
      </w:pPr>
      <w:r>
        <w:t xml:space="preserve">Выявлены проектные решения по программному обеспечению, обнаружение их достоинств и недостатков, обоснование выбора данного </w:t>
      </w:r>
      <w:r>
        <w:lastRenderedPageBreak/>
        <w:t>информационного обеспечения для данной информационной системы.</w:t>
      </w:r>
    </w:p>
    <w:p w14:paraId="44080AAE" w14:textId="6C2E7E8F" w:rsidR="007A0FC2" w:rsidRDefault="007A0FC2" w:rsidP="007A0FC2">
      <w:pPr>
        <w:pStyle w:val="af9"/>
        <w:numPr>
          <w:ilvl w:val="0"/>
          <w:numId w:val="19"/>
        </w:numPr>
      </w:pPr>
      <w:r>
        <w:t xml:space="preserve">Приведена характеристика базы данных. Приведены описания спроектированных таблиц, первичных, внешних и уникальных ключей, характеристика типов данных столбцов. Спроектирована и разработана </w:t>
      </w:r>
      <w:r>
        <w:rPr>
          <w:lang w:val="en-US"/>
        </w:rPr>
        <w:t>ER-</w:t>
      </w:r>
      <w:r>
        <w:t>диаграмма базы данных.</w:t>
      </w:r>
    </w:p>
    <w:p w14:paraId="038E9892" w14:textId="7AA4DFF4" w:rsidR="007A0FC2" w:rsidRDefault="007A0FC2" w:rsidP="007A0FC2">
      <w:pPr>
        <w:pStyle w:val="af9"/>
        <w:numPr>
          <w:ilvl w:val="0"/>
          <w:numId w:val="19"/>
        </w:numPr>
      </w:pPr>
      <w:r>
        <w:t>Спроектирована и разработана диаграмма сценария диалогов.</w:t>
      </w:r>
    </w:p>
    <w:p w14:paraId="107FC6F9" w14:textId="66FC357F" w:rsidR="007A0FC2" w:rsidRDefault="007A0FC2" w:rsidP="007A0FC2">
      <w:pPr>
        <w:pStyle w:val="af9"/>
        <w:numPr>
          <w:ilvl w:val="0"/>
          <w:numId w:val="19"/>
        </w:numPr>
      </w:pPr>
      <w:r>
        <w:t>Предоставлено текстовое и визуальное описание каждого окна информационной системы для большего понимания и представления.</w:t>
      </w:r>
    </w:p>
    <w:p w14:paraId="1100FF33" w14:textId="77777777" w:rsidR="007A0FC2" w:rsidRDefault="007A0FC2" w:rsidP="007A0FC2">
      <w:pPr>
        <w:pStyle w:val="af9"/>
      </w:pPr>
      <w:r>
        <w:t>В процессе работы над дипломным проектом были выявлены наиболее оптимальные варианты проектирования базы данных и информационной системы. Также были определены дополнительные пакеты для оформления дизайна программного обеспечения. В процессе работы были проанализированы подходящие подходы к проектированию и разработке диаграмм.</w:t>
      </w:r>
    </w:p>
    <w:p w14:paraId="6E4AF89A" w14:textId="67057FB5" w:rsidR="007A0FC2" w:rsidRDefault="007A0FC2" w:rsidP="007A0FC2">
      <w:pPr>
        <w:pStyle w:val="af9"/>
      </w:pPr>
      <w:r>
        <w:t>Приложение «</w:t>
      </w:r>
      <w:r w:rsidR="00827146">
        <w:rPr>
          <w:lang w:val="en-US"/>
        </w:rPr>
        <w:t>Pedants</w:t>
      </w:r>
      <w:r>
        <w:t>» является не конечным продуктом, а всего лишь демонстрационным вариантом будущей программы. Доработка будет продолжаться для того, чтобы добиться наилучшего результата и удовлетворить все требования заказчика. На текущий момент выполнена большая часть работы.</w:t>
      </w:r>
    </w:p>
    <w:p w14:paraId="4D302B2C" w14:textId="60C8F20C" w:rsidR="007A0FC2" w:rsidRDefault="007A0FC2" w:rsidP="007A0FC2">
      <w:pPr>
        <w:pStyle w:val="af9"/>
      </w:pPr>
      <w:r>
        <w:t xml:space="preserve">Подводя итог можно заявить, что автоматизация работы отдела </w:t>
      </w:r>
      <w:r w:rsidR="007F69F6">
        <w:t xml:space="preserve">временного хранения вещей </w:t>
      </w:r>
      <w:r>
        <w:t xml:space="preserve">предприятия ПАО «МАК «Вымпел» довольно важно, потому что, чем проще и более автоматизированной становится работа, тем быстрее, комфортнее и эффективней выполняется работа отдела </w:t>
      </w:r>
      <w:r w:rsidR="007F69F6">
        <w:t>временного хранения вещей</w:t>
      </w:r>
      <w:r>
        <w:t>. В связи с этим был проведен полный анализ организации, чтобы выявить проблемы и места наиболее долгих работ, которые имеют возможность автоматизации и, как следствие, упрощение работы. Проблемные места были выявлены, цели поставлены, объем работ определен, поэтому положено начала и проект будет доведен до окончательного релиза.</w:t>
      </w:r>
    </w:p>
    <w:p w14:paraId="6D4E6BA1" w14:textId="4D161370" w:rsidR="00756BA1" w:rsidRDefault="00756BA1" w:rsidP="00756BA1">
      <w:pPr>
        <w:pStyle w:val="af9"/>
      </w:pPr>
      <w:r>
        <w:t>Спецификации по оборудованию и программному обеспечению представлены в приложениях 5 и 6.</w:t>
      </w:r>
    </w:p>
    <w:p w14:paraId="17FAA123" w14:textId="5C2FBBFD" w:rsidR="00756BA1" w:rsidRDefault="00756BA1" w:rsidP="00756BA1">
      <w:pPr>
        <w:pStyle w:val="af9"/>
      </w:pPr>
      <w:r>
        <w:t>С ведомостью работы вы можете ознакомиться, перейдя в приложение 7.</w:t>
      </w:r>
    </w:p>
    <w:p w14:paraId="4BF5214F" w14:textId="77777777" w:rsidR="007A0FC2" w:rsidRDefault="007A0FC2" w:rsidP="007A0FC2">
      <w:pP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br w:type="page"/>
      </w:r>
    </w:p>
    <w:p w14:paraId="160BA3E0" w14:textId="77777777" w:rsidR="007A0FC2" w:rsidRDefault="007A0FC2" w:rsidP="00B1497A">
      <w:pPr>
        <w:pStyle w:val="a5"/>
        <w:outlineLvl w:val="0"/>
      </w:pPr>
      <w:bookmarkStart w:id="73" w:name="_Toc133062054"/>
      <w:bookmarkStart w:id="74" w:name="_Toc133144623"/>
      <w:bookmarkStart w:id="75" w:name="_Toc133144951"/>
      <w:bookmarkStart w:id="76" w:name="_Toc168261401"/>
      <w:r>
        <w:lastRenderedPageBreak/>
        <w:t>Список использованных источников</w:t>
      </w:r>
      <w:bookmarkEnd w:id="73"/>
      <w:bookmarkEnd w:id="74"/>
      <w:bookmarkEnd w:id="75"/>
      <w:bookmarkEnd w:id="76"/>
    </w:p>
    <w:p w14:paraId="579A897D" w14:textId="77777777" w:rsidR="007A0FC2" w:rsidRDefault="007A0FC2" w:rsidP="007A0FC2">
      <w:pPr>
        <w:pStyle w:val="af9"/>
        <w:numPr>
          <w:ilvl w:val="0"/>
          <w:numId w:val="20"/>
        </w:numPr>
      </w:pPr>
      <w:r w:rsidRPr="008010B3">
        <w:t>Федеральный закон № 149-ФЗ от 27.07.2006 «Об информации, информационных технологиях и о защите информации».</w:t>
      </w:r>
    </w:p>
    <w:p w14:paraId="5E995454" w14:textId="77777777" w:rsidR="007A0FC2" w:rsidRDefault="007A0FC2" w:rsidP="007A0FC2">
      <w:pPr>
        <w:pStyle w:val="af9"/>
        <w:numPr>
          <w:ilvl w:val="0"/>
          <w:numId w:val="20"/>
        </w:numPr>
      </w:pPr>
      <w:r w:rsidRPr="008010B3">
        <w:t xml:space="preserve">Федеральный закон № 152-ФЗ от 27.07.2006 </w:t>
      </w:r>
      <w:r>
        <w:t>«</w:t>
      </w:r>
      <w:r w:rsidRPr="008010B3">
        <w:t>О персональных данных</w:t>
      </w:r>
      <w:r>
        <w:t>»</w:t>
      </w:r>
      <w:r w:rsidRPr="008010B3">
        <w:t>.</w:t>
      </w:r>
    </w:p>
    <w:p w14:paraId="3B450524" w14:textId="77777777" w:rsidR="007A0FC2" w:rsidRPr="003871D9" w:rsidRDefault="007A0FC2" w:rsidP="007A0FC2">
      <w:pPr>
        <w:pStyle w:val="af9"/>
        <w:numPr>
          <w:ilvl w:val="0"/>
          <w:numId w:val="20"/>
        </w:numPr>
      </w:pPr>
      <w:r w:rsidRPr="004123F7">
        <w:t>Федеральный закон от 29 декабря 2012 г. № 273-ФЗ «Об образовании в Российской Федерации»</w:t>
      </w:r>
      <w:r>
        <w:t>.</w:t>
      </w:r>
    </w:p>
    <w:p w14:paraId="61E2FBC2" w14:textId="77777777" w:rsidR="007A0FC2" w:rsidRDefault="007A0FC2" w:rsidP="007A0FC2">
      <w:pPr>
        <w:pStyle w:val="af9"/>
        <w:numPr>
          <w:ilvl w:val="0"/>
          <w:numId w:val="20"/>
        </w:numPr>
      </w:pPr>
      <w:r w:rsidRPr="004123F7">
        <w:t>Приказ Министерства образования и науки Российской Федерации от 14 июня 2013 г. № 464 «Об утверждении порядка организации и осуществления образовательной деятельности по образовательным программам среднего профессионального образования»</w:t>
      </w:r>
      <w:r>
        <w:t>.</w:t>
      </w:r>
    </w:p>
    <w:p w14:paraId="5BE13ED5" w14:textId="77777777" w:rsidR="007A0FC2" w:rsidRDefault="007A0FC2" w:rsidP="007A0FC2">
      <w:pPr>
        <w:pStyle w:val="af9"/>
        <w:numPr>
          <w:ilvl w:val="0"/>
          <w:numId w:val="20"/>
        </w:numPr>
      </w:pPr>
      <w:r w:rsidRPr="004123F7">
        <w:t xml:space="preserve">Приказ </w:t>
      </w:r>
      <w:proofErr w:type="spellStart"/>
      <w:r>
        <w:t>Минпросвящения</w:t>
      </w:r>
      <w:proofErr w:type="spellEnd"/>
      <w:r>
        <w:t xml:space="preserve"> России от 8 ноября 2021 года № 800 «Об утверждении Порядка проведения государственной итоговой аттестации по образовательным программам среднего профессионального образования».</w:t>
      </w:r>
    </w:p>
    <w:p w14:paraId="6B3446CB" w14:textId="77777777" w:rsidR="007A0FC2" w:rsidRPr="00B17E53" w:rsidRDefault="007A0FC2" w:rsidP="007A0FC2">
      <w:pPr>
        <w:pStyle w:val="af9"/>
        <w:numPr>
          <w:ilvl w:val="0"/>
          <w:numId w:val="20"/>
        </w:numPr>
      </w:pPr>
      <w:commentRangeStart w:id="77"/>
      <w:r w:rsidRPr="00B17E53">
        <w:t>ГОСТ 34.201-2020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.</w:t>
      </w:r>
    </w:p>
    <w:p w14:paraId="4F8CDCA5" w14:textId="77777777" w:rsidR="007A0FC2" w:rsidRPr="00B17E53" w:rsidRDefault="007A0FC2" w:rsidP="007A0FC2">
      <w:pPr>
        <w:pStyle w:val="af9"/>
        <w:numPr>
          <w:ilvl w:val="0"/>
          <w:numId w:val="20"/>
        </w:numPr>
      </w:pPr>
      <w:r w:rsidRPr="00B17E53">
        <w:t>ГОСТ 34.602-2020 «Информационные технологии. Комплекс стандартов на автоматизированные системы. Техническое задание на создание автоматизированной системы».</w:t>
      </w:r>
    </w:p>
    <w:p w14:paraId="69F98C5E" w14:textId="77777777" w:rsidR="007A0FC2" w:rsidRPr="00B17E53" w:rsidRDefault="007A0FC2" w:rsidP="007A0FC2">
      <w:pPr>
        <w:pStyle w:val="af9"/>
        <w:numPr>
          <w:ilvl w:val="0"/>
          <w:numId w:val="20"/>
        </w:numPr>
      </w:pPr>
      <w:r w:rsidRPr="00B17E53">
        <w:t>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.</w:t>
      </w:r>
    </w:p>
    <w:p w14:paraId="258AD79A" w14:textId="77777777" w:rsidR="007A0FC2" w:rsidRPr="00B17E53" w:rsidRDefault="007A0FC2" w:rsidP="007A0FC2">
      <w:pPr>
        <w:pStyle w:val="af9"/>
        <w:numPr>
          <w:ilvl w:val="0"/>
          <w:numId w:val="20"/>
        </w:numPr>
      </w:pPr>
      <w:r w:rsidRPr="00B17E53">
        <w:t>ГОСТ 24.701-86 «Надежность автоматизированных систем управления».</w:t>
      </w:r>
    </w:p>
    <w:p w14:paraId="5A7E0689" w14:textId="77777777" w:rsidR="007A0FC2" w:rsidRPr="00B17E53" w:rsidRDefault="007A0FC2" w:rsidP="007A0FC2">
      <w:pPr>
        <w:pStyle w:val="af9"/>
        <w:numPr>
          <w:ilvl w:val="0"/>
          <w:numId w:val="20"/>
        </w:numPr>
      </w:pPr>
      <w:r w:rsidRPr="00B17E53">
        <w:t>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.</w:t>
      </w:r>
    </w:p>
    <w:p w14:paraId="2FCD9C93" w14:textId="77777777" w:rsidR="007A0FC2" w:rsidRPr="00B17E53" w:rsidRDefault="007A0FC2" w:rsidP="007A0FC2">
      <w:pPr>
        <w:pStyle w:val="af9"/>
        <w:numPr>
          <w:ilvl w:val="0"/>
          <w:numId w:val="20"/>
        </w:numPr>
      </w:pPr>
      <w:r w:rsidRPr="00B17E53">
        <w:t>ГОСТ 12.1.004-91 «ССБТ. Пожарная безопасность. Общие требования».</w:t>
      </w:r>
    </w:p>
    <w:p w14:paraId="7DFC6EF8" w14:textId="7593D10E" w:rsidR="007A0FC2" w:rsidRDefault="007A0FC2" w:rsidP="007A0FC2">
      <w:pPr>
        <w:pStyle w:val="af9"/>
        <w:numPr>
          <w:ilvl w:val="0"/>
          <w:numId w:val="20"/>
        </w:numPr>
      </w:pPr>
      <w:r w:rsidRPr="00B17E53">
        <w:t xml:space="preserve">Р50.1.028-2001 «Информационные технологии поддержки жизненного </w:t>
      </w:r>
      <w:commentRangeEnd w:id="77"/>
      <w:r w:rsidR="00073991" w:rsidRPr="00B17E53">
        <w:rPr>
          <w:rStyle w:val="aa"/>
          <w:rFonts w:asciiTheme="minorHAnsi" w:eastAsiaTheme="minorHAnsi" w:hAnsiTheme="minorHAnsi" w:cstheme="minorBidi"/>
          <w:color w:val="auto"/>
          <w:shd w:val="clear" w:color="auto" w:fill="auto"/>
        </w:rPr>
        <w:lastRenderedPageBreak/>
        <w:commentReference w:id="77"/>
      </w:r>
      <w:r w:rsidRPr="009E7FF2">
        <w:t>цикла продукции. Методология функционального моделирования»</w:t>
      </w:r>
      <w:r>
        <w:t>.</w:t>
      </w:r>
    </w:p>
    <w:p w14:paraId="583A0971" w14:textId="18F3BBD0" w:rsidR="007A0FC2" w:rsidRDefault="007A0FC2" w:rsidP="007A0FC2">
      <w:pPr>
        <w:pStyle w:val="af9"/>
        <w:numPr>
          <w:ilvl w:val="0"/>
          <w:numId w:val="20"/>
        </w:numPr>
        <w:rPr>
          <w:szCs w:val="36"/>
        </w:rPr>
      </w:pPr>
      <w:r>
        <w:rPr>
          <w:szCs w:val="36"/>
        </w:rPr>
        <w:t>Роберт Мартин. Чистый код. С.П.: Питер СПб, 2018. – 464 с.</w:t>
      </w:r>
    </w:p>
    <w:p w14:paraId="5978D109" w14:textId="4BA3B2B8" w:rsidR="00BB3ABB" w:rsidRDefault="00BB3ABB" w:rsidP="00BB3ABB">
      <w:pPr>
        <w:pStyle w:val="afd"/>
        <w:numPr>
          <w:ilvl w:val="0"/>
          <w:numId w:val="20"/>
        </w:numPr>
      </w:pPr>
      <w:r w:rsidRPr="00BB3ABB">
        <w:t xml:space="preserve">Светлана </w:t>
      </w:r>
      <w:proofErr w:type="spellStart"/>
      <w:r w:rsidRPr="00BB3ABB">
        <w:t>Тотмянина</w:t>
      </w:r>
      <w:proofErr w:type="spellEnd"/>
      <w:r w:rsidRPr="00BB3ABB">
        <w:t xml:space="preserve"> методические рекомендации по выполнению, оформлению и защите дипломного проекта по специальности 09.02.07 информационные системы и программирование Москва, 2023 – 72 с.</w:t>
      </w:r>
    </w:p>
    <w:p w14:paraId="620C1BDA" w14:textId="704FD9CB" w:rsidR="00271FAC" w:rsidRPr="00271FAC" w:rsidRDefault="00271FAC" w:rsidP="00271FAC">
      <w:pPr>
        <w:pStyle w:val="af9"/>
        <w:numPr>
          <w:ilvl w:val="0"/>
          <w:numId w:val="20"/>
        </w:numPr>
        <w:rPr>
          <w:szCs w:val="36"/>
          <w:lang w:val="en-US"/>
        </w:rPr>
      </w:pPr>
      <w:proofErr w:type="spellStart"/>
      <w:r w:rsidRPr="00271FAC">
        <w:rPr>
          <w:szCs w:val="36"/>
          <w:lang w:val="en-US"/>
        </w:rPr>
        <w:t>Писаева</w:t>
      </w:r>
      <w:proofErr w:type="spellEnd"/>
      <w:r w:rsidRPr="00271FAC">
        <w:rPr>
          <w:szCs w:val="36"/>
          <w:lang w:val="en-US"/>
        </w:rPr>
        <w:t xml:space="preserve"> Татьяна программа государственной итоговой аттестации (итоговой </w:t>
      </w:r>
      <w:proofErr w:type="spellStart"/>
      <w:r w:rsidRPr="00271FAC">
        <w:rPr>
          <w:szCs w:val="36"/>
          <w:lang w:val="en-US"/>
        </w:rPr>
        <w:t>иттестации</w:t>
      </w:r>
      <w:proofErr w:type="spellEnd"/>
      <w:r w:rsidRPr="00271FAC">
        <w:rPr>
          <w:szCs w:val="36"/>
          <w:lang w:val="en-US"/>
        </w:rPr>
        <w:t>) обучающихся специальность: 09.02.07 информационные системы и программирование Москва, 2024 – 82с.</w:t>
      </w:r>
    </w:p>
    <w:p w14:paraId="45891CE0" w14:textId="77777777" w:rsidR="007A0FC2" w:rsidRPr="00FD1768" w:rsidRDefault="007A0FC2" w:rsidP="007A0FC2">
      <w:pPr>
        <w:pStyle w:val="af9"/>
        <w:numPr>
          <w:ilvl w:val="0"/>
          <w:numId w:val="20"/>
        </w:numPr>
      </w:pPr>
      <w:proofErr w:type="spellStart"/>
      <w:r>
        <w:rPr>
          <w:szCs w:val="36"/>
          <w:lang w:val="en-US"/>
        </w:rPr>
        <w:t>CyberForum</w:t>
      </w:r>
      <w:proofErr w:type="spellEnd"/>
      <w:r w:rsidRPr="0088732F">
        <w:rPr>
          <w:szCs w:val="36"/>
        </w:rPr>
        <w:t xml:space="preserve"> </w:t>
      </w:r>
      <w:r>
        <w:rPr>
          <w:szCs w:val="36"/>
        </w:rPr>
        <w:t xml:space="preserve">Форум программистов и системных администраторов </w:t>
      </w:r>
      <w:r w:rsidRPr="008010B3">
        <w:rPr>
          <w:szCs w:val="36"/>
        </w:rPr>
        <w:t>[Электронный ресурс]</w:t>
      </w:r>
      <w:r>
        <w:rPr>
          <w:szCs w:val="36"/>
        </w:rPr>
        <w:t xml:space="preserve">. 2000-2022. </w:t>
      </w:r>
      <w:r>
        <w:rPr>
          <w:szCs w:val="36"/>
          <w:lang w:val="en-US"/>
        </w:rPr>
        <w:t>URL</w:t>
      </w:r>
      <w:r w:rsidRPr="002F16A4">
        <w:rPr>
          <w:szCs w:val="36"/>
        </w:rPr>
        <w:t xml:space="preserve">: </w:t>
      </w:r>
      <w:r w:rsidRPr="00C85542">
        <w:rPr>
          <w:szCs w:val="36"/>
          <w:lang w:val="en-US"/>
        </w:rPr>
        <w:t>https</w:t>
      </w:r>
      <w:r w:rsidRPr="002F16A4">
        <w:rPr>
          <w:szCs w:val="36"/>
        </w:rPr>
        <w:t>://</w:t>
      </w:r>
      <w:r w:rsidRPr="00C85542">
        <w:rPr>
          <w:szCs w:val="36"/>
          <w:lang w:val="en-US"/>
        </w:rPr>
        <w:t>www</w:t>
      </w:r>
      <w:r w:rsidRPr="002F16A4">
        <w:rPr>
          <w:szCs w:val="36"/>
        </w:rPr>
        <w:t>.</w:t>
      </w:r>
      <w:proofErr w:type="spellStart"/>
      <w:r w:rsidRPr="00C85542">
        <w:rPr>
          <w:szCs w:val="36"/>
          <w:lang w:val="en-US"/>
        </w:rPr>
        <w:t>cyberforum</w:t>
      </w:r>
      <w:proofErr w:type="spellEnd"/>
      <w:r w:rsidRPr="002F16A4">
        <w:rPr>
          <w:szCs w:val="36"/>
        </w:rPr>
        <w:t>.</w:t>
      </w:r>
      <w:proofErr w:type="spellStart"/>
      <w:r w:rsidRPr="00C85542">
        <w:rPr>
          <w:szCs w:val="36"/>
          <w:lang w:val="en-US"/>
        </w:rPr>
        <w:t>ru</w:t>
      </w:r>
      <w:proofErr w:type="spellEnd"/>
      <w:r w:rsidRPr="002F16A4">
        <w:rPr>
          <w:szCs w:val="36"/>
        </w:rPr>
        <w:t>. (</w:t>
      </w:r>
      <w:r>
        <w:rPr>
          <w:szCs w:val="36"/>
        </w:rPr>
        <w:t>Дата обращения: 21.</w:t>
      </w:r>
      <w:r w:rsidRPr="001610EC">
        <w:rPr>
          <w:szCs w:val="36"/>
        </w:rPr>
        <w:t>03</w:t>
      </w:r>
      <w:r>
        <w:rPr>
          <w:szCs w:val="36"/>
        </w:rPr>
        <w:t>.2023).</w:t>
      </w:r>
    </w:p>
    <w:p w14:paraId="38259BA3" w14:textId="77777777" w:rsidR="007A0FC2" w:rsidRPr="00AA4061" w:rsidRDefault="007A0FC2" w:rsidP="007A0FC2">
      <w:pPr>
        <w:pStyle w:val="af9"/>
        <w:numPr>
          <w:ilvl w:val="0"/>
          <w:numId w:val="20"/>
        </w:numPr>
      </w:pPr>
      <w:proofErr w:type="spellStart"/>
      <w:r w:rsidRPr="008010B3">
        <w:rPr>
          <w:szCs w:val="36"/>
          <w:lang w:val="en-US"/>
        </w:rPr>
        <w:t>ItProger</w:t>
      </w:r>
      <w:proofErr w:type="spellEnd"/>
      <w:r w:rsidRPr="008010B3">
        <w:rPr>
          <w:szCs w:val="36"/>
        </w:rPr>
        <w:t xml:space="preserve"> Уроки С# [Электронный ресурс]. М., 2018-2020. URL: https://itproger.com (Дата обращения: </w:t>
      </w:r>
      <w:r>
        <w:rPr>
          <w:szCs w:val="36"/>
        </w:rPr>
        <w:t>22</w:t>
      </w:r>
      <w:r w:rsidRPr="008010B3">
        <w:rPr>
          <w:szCs w:val="36"/>
        </w:rPr>
        <w:t>.0</w:t>
      </w:r>
      <w:r>
        <w:rPr>
          <w:szCs w:val="36"/>
        </w:rPr>
        <w:t>3</w:t>
      </w:r>
      <w:r w:rsidRPr="008010B3">
        <w:rPr>
          <w:szCs w:val="36"/>
        </w:rPr>
        <w:t>.202</w:t>
      </w:r>
      <w:r>
        <w:rPr>
          <w:szCs w:val="36"/>
        </w:rPr>
        <w:t>3</w:t>
      </w:r>
      <w:r w:rsidRPr="008010B3">
        <w:rPr>
          <w:szCs w:val="36"/>
        </w:rPr>
        <w:t>).</w:t>
      </w:r>
    </w:p>
    <w:p w14:paraId="15D08306" w14:textId="77777777" w:rsidR="007A0FC2" w:rsidRPr="008010B3" w:rsidRDefault="007A0FC2" w:rsidP="007A0FC2">
      <w:pPr>
        <w:pStyle w:val="af9"/>
        <w:numPr>
          <w:ilvl w:val="0"/>
          <w:numId w:val="20"/>
        </w:numPr>
        <w:rPr>
          <w:szCs w:val="36"/>
        </w:rPr>
      </w:pPr>
      <w:r w:rsidRPr="008010B3">
        <w:rPr>
          <w:szCs w:val="36"/>
          <w:lang w:val="en-US"/>
        </w:rPr>
        <w:t xml:space="preserve">Material Design in </w:t>
      </w:r>
      <w:proofErr w:type="spellStart"/>
      <w:r w:rsidRPr="008010B3">
        <w:rPr>
          <w:szCs w:val="36"/>
          <w:lang w:val="en-US"/>
        </w:rPr>
        <w:t>xaml</w:t>
      </w:r>
      <w:proofErr w:type="spellEnd"/>
      <w:r w:rsidRPr="008010B3">
        <w:rPr>
          <w:szCs w:val="36"/>
          <w:lang w:val="en-US"/>
        </w:rPr>
        <w:t>. [</w:t>
      </w:r>
      <w:r w:rsidRPr="008010B3">
        <w:rPr>
          <w:szCs w:val="36"/>
        </w:rPr>
        <w:t>Электронный</w:t>
      </w:r>
      <w:r w:rsidRPr="008010B3">
        <w:rPr>
          <w:szCs w:val="36"/>
          <w:lang w:val="en-US"/>
        </w:rPr>
        <w:t xml:space="preserve"> </w:t>
      </w:r>
      <w:r w:rsidRPr="008010B3">
        <w:rPr>
          <w:szCs w:val="36"/>
        </w:rPr>
        <w:t>ресурс</w:t>
      </w:r>
      <w:r w:rsidRPr="008010B3">
        <w:rPr>
          <w:szCs w:val="36"/>
          <w:lang w:val="en-US"/>
        </w:rPr>
        <w:t xml:space="preserve">]. </w:t>
      </w:r>
      <w:r w:rsidRPr="008010B3">
        <w:rPr>
          <w:szCs w:val="36"/>
        </w:rPr>
        <w:t xml:space="preserve">URL: </w:t>
      </w:r>
      <w:r w:rsidRPr="008010B3">
        <w:rPr>
          <w:szCs w:val="36"/>
          <w:lang w:val="en-US"/>
        </w:rPr>
        <w:t>http</w:t>
      </w:r>
      <w:r w:rsidRPr="008010B3">
        <w:rPr>
          <w:szCs w:val="36"/>
        </w:rPr>
        <w:t>://</w:t>
      </w:r>
      <w:proofErr w:type="spellStart"/>
      <w:r w:rsidRPr="008010B3">
        <w:rPr>
          <w:szCs w:val="36"/>
          <w:lang w:val="en-US"/>
        </w:rPr>
        <w:t>materialdesigninxaml</w:t>
      </w:r>
      <w:proofErr w:type="spellEnd"/>
      <w:r w:rsidRPr="008010B3">
        <w:rPr>
          <w:szCs w:val="36"/>
        </w:rPr>
        <w:t>.</w:t>
      </w:r>
      <w:r w:rsidRPr="008010B3">
        <w:rPr>
          <w:szCs w:val="36"/>
          <w:lang w:val="en-US"/>
        </w:rPr>
        <w:t>net</w:t>
      </w:r>
      <w:r w:rsidRPr="008010B3">
        <w:rPr>
          <w:szCs w:val="36"/>
        </w:rPr>
        <w:t xml:space="preserve">/. (Дата обращения: </w:t>
      </w:r>
      <w:r>
        <w:rPr>
          <w:szCs w:val="36"/>
        </w:rPr>
        <w:t>15</w:t>
      </w:r>
      <w:r w:rsidRPr="008010B3">
        <w:rPr>
          <w:szCs w:val="36"/>
        </w:rPr>
        <w:t>.</w:t>
      </w:r>
      <w:r>
        <w:rPr>
          <w:szCs w:val="36"/>
        </w:rPr>
        <w:t>03</w:t>
      </w:r>
      <w:r w:rsidRPr="008010B3">
        <w:rPr>
          <w:szCs w:val="36"/>
        </w:rPr>
        <w:t>.202</w:t>
      </w:r>
      <w:r>
        <w:rPr>
          <w:szCs w:val="36"/>
        </w:rPr>
        <w:t>3</w:t>
      </w:r>
      <w:r w:rsidRPr="008010B3">
        <w:rPr>
          <w:szCs w:val="36"/>
        </w:rPr>
        <w:t>).</w:t>
      </w:r>
    </w:p>
    <w:p w14:paraId="7B3F499A" w14:textId="77777777" w:rsidR="007A0FC2" w:rsidRPr="004F3F8A" w:rsidRDefault="007A0FC2" w:rsidP="007A0FC2">
      <w:pPr>
        <w:pStyle w:val="af9"/>
        <w:numPr>
          <w:ilvl w:val="0"/>
          <w:numId w:val="20"/>
        </w:numPr>
      </w:pPr>
      <w:proofErr w:type="spellStart"/>
      <w:r w:rsidRPr="008010B3">
        <w:rPr>
          <w:szCs w:val="36"/>
          <w:lang w:val="en-US"/>
        </w:rPr>
        <w:t>Metanit</w:t>
      </w:r>
      <w:proofErr w:type="spellEnd"/>
      <w:r w:rsidRPr="008010B3">
        <w:rPr>
          <w:szCs w:val="36"/>
        </w:rPr>
        <w:t>.</w:t>
      </w:r>
      <w:r w:rsidRPr="008010B3">
        <w:rPr>
          <w:szCs w:val="36"/>
          <w:lang w:val="en-US"/>
        </w:rPr>
        <w:t>com</w:t>
      </w:r>
      <w:r w:rsidRPr="008010B3">
        <w:rPr>
          <w:szCs w:val="36"/>
        </w:rPr>
        <w:t xml:space="preserve"> Сайт о программировании: [Электронный ресурс]. М., 2010-2020. URL: https://metanit.com. (Дата обращения: </w:t>
      </w:r>
      <w:r>
        <w:rPr>
          <w:szCs w:val="36"/>
        </w:rPr>
        <w:t>20</w:t>
      </w:r>
      <w:r w:rsidRPr="008010B3">
        <w:rPr>
          <w:szCs w:val="36"/>
        </w:rPr>
        <w:t>.</w:t>
      </w:r>
      <w:r>
        <w:rPr>
          <w:szCs w:val="36"/>
        </w:rPr>
        <w:t>03</w:t>
      </w:r>
      <w:r w:rsidRPr="008010B3">
        <w:rPr>
          <w:szCs w:val="36"/>
        </w:rPr>
        <w:t>.202</w:t>
      </w:r>
      <w:r w:rsidRPr="006D021E">
        <w:rPr>
          <w:szCs w:val="36"/>
        </w:rPr>
        <w:t>3</w:t>
      </w:r>
      <w:r w:rsidRPr="008010B3">
        <w:rPr>
          <w:szCs w:val="36"/>
        </w:rPr>
        <w:t>).</w:t>
      </w:r>
    </w:p>
    <w:p w14:paraId="45F7A3A3" w14:textId="77777777" w:rsidR="007A0FC2" w:rsidRPr="00B778DE" w:rsidRDefault="007A0FC2" w:rsidP="007A0FC2">
      <w:pPr>
        <w:pStyle w:val="af9"/>
        <w:numPr>
          <w:ilvl w:val="0"/>
          <w:numId w:val="20"/>
        </w:numPr>
      </w:pPr>
      <w:proofErr w:type="spellStart"/>
      <w:r>
        <w:rPr>
          <w:szCs w:val="36"/>
          <w:lang w:val="en-US"/>
        </w:rPr>
        <w:t>Stackoverflow</w:t>
      </w:r>
      <w:proofErr w:type="spellEnd"/>
      <w:r w:rsidRPr="001E475C">
        <w:rPr>
          <w:szCs w:val="36"/>
        </w:rPr>
        <w:t xml:space="preserve"> </w:t>
      </w:r>
      <w:r w:rsidRPr="008010B3">
        <w:rPr>
          <w:szCs w:val="36"/>
        </w:rPr>
        <w:t>[Электронный ресурс]</w:t>
      </w:r>
      <w:r>
        <w:rPr>
          <w:szCs w:val="36"/>
        </w:rPr>
        <w:t>.</w:t>
      </w:r>
      <w:r w:rsidRPr="001E475C">
        <w:rPr>
          <w:szCs w:val="36"/>
        </w:rPr>
        <w:t xml:space="preserve"> 2008-2022. </w:t>
      </w:r>
      <w:r>
        <w:rPr>
          <w:szCs w:val="36"/>
          <w:lang w:val="en-US"/>
        </w:rPr>
        <w:t>URL</w:t>
      </w:r>
      <w:r w:rsidRPr="001E475C">
        <w:rPr>
          <w:szCs w:val="36"/>
        </w:rPr>
        <w:t xml:space="preserve">: </w:t>
      </w:r>
      <w:r w:rsidRPr="001E475C">
        <w:rPr>
          <w:szCs w:val="36"/>
          <w:lang w:val="en-US"/>
        </w:rPr>
        <w:t>https</w:t>
      </w:r>
      <w:r w:rsidRPr="001E475C">
        <w:rPr>
          <w:szCs w:val="36"/>
        </w:rPr>
        <w:t>://</w:t>
      </w:r>
      <w:proofErr w:type="spellStart"/>
      <w:r w:rsidRPr="001E475C">
        <w:rPr>
          <w:szCs w:val="36"/>
          <w:lang w:val="en-US"/>
        </w:rPr>
        <w:t>stackoverflow</w:t>
      </w:r>
      <w:proofErr w:type="spellEnd"/>
      <w:r w:rsidRPr="001E475C">
        <w:rPr>
          <w:szCs w:val="36"/>
        </w:rPr>
        <w:t>.</w:t>
      </w:r>
      <w:r w:rsidRPr="001E475C">
        <w:rPr>
          <w:szCs w:val="36"/>
          <w:lang w:val="en-US"/>
        </w:rPr>
        <w:t>com</w:t>
      </w:r>
      <w:r w:rsidRPr="001E475C">
        <w:rPr>
          <w:szCs w:val="36"/>
        </w:rPr>
        <w:t xml:space="preserve"> (</w:t>
      </w:r>
      <w:r>
        <w:rPr>
          <w:szCs w:val="36"/>
        </w:rPr>
        <w:t>Дата обращения: 12.</w:t>
      </w:r>
      <w:r w:rsidRPr="002F16A4">
        <w:rPr>
          <w:szCs w:val="36"/>
        </w:rPr>
        <w:t>03</w:t>
      </w:r>
      <w:r>
        <w:rPr>
          <w:szCs w:val="36"/>
        </w:rPr>
        <w:t>.2023)</w:t>
      </w:r>
      <w:r>
        <w:t>.</w:t>
      </w:r>
    </w:p>
    <w:p w14:paraId="484D8672" w14:textId="77777777" w:rsidR="007A0FC2" w:rsidRPr="002F16A4" w:rsidRDefault="007A0FC2" w:rsidP="007A0FC2">
      <w:pPr>
        <w:pStyle w:val="af9"/>
        <w:numPr>
          <w:ilvl w:val="0"/>
          <w:numId w:val="20"/>
        </w:numPr>
      </w:pPr>
      <w:r>
        <w:rPr>
          <w:szCs w:val="36"/>
        </w:rPr>
        <w:t>Бен-</w:t>
      </w:r>
      <w:proofErr w:type="spellStart"/>
      <w:r>
        <w:rPr>
          <w:szCs w:val="36"/>
        </w:rPr>
        <w:t>Ган</w:t>
      </w:r>
      <w:proofErr w:type="spellEnd"/>
      <w:r>
        <w:rPr>
          <w:szCs w:val="36"/>
        </w:rPr>
        <w:t xml:space="preserve"> </w:t>
      </w:r>
      <w:proofErr w:type="spellStart"/>
      <w:r>
        <w:rPr>
          <w:szCs w:val="36"/>
        </w:rPr>
        <w:t>Ицик</w:t>
      </w:r>
      <w:proofErr w:type="spellEnd"/>
      <w:r>
        <w:rPr>
          <w:szCs w:val="36"/>
        </w:rPr>
        <w:t xml:space="preserve">. Оконные функции в </w:t>
      </w:r>
      <w:r>
        <w:rPr>
          <w:szCs w:val="36"/>
          <w:lang w:val="en-US"/>
        </w:rPr>
        <w:t>T</w:t>
      </w:r>
      <w:r w:rsidRPr="00C4292D">
        <w:rPr>
          <w:szCs w:val="36"/>
        </w:rPr>
        <w:t>-</w:t>
      </w:r>
      <w:r>
        <w:rPr>
          <w:szCs w:val="36"/>
          <w:lang w:val="en-US"/>
        </w:rPr>
        <w:t>SQL</w:t>
      </w:r>
      <w:r>
        <w:rPr>
          <w:szCs w:val="36"/>
        </w:rPr>
        <w:t>. М.: ДМК, 2022. – 344 с.</w:t>
      </w:r>
    </w:p>
    <w:p w14:paraId="612BA246" w14:textId="3DECF485" w:rsidR="00771758" w:rsidRDefault="007A0FC2" w:rsidP="007A0FC2">
      <w:pPr>
        <w:pStyle w:val="af9"/>
        <w:numPr>
          <w:ilvl w:val="0"/>
          <w:numId w:val="20"/>
        </w:numPr>
        <w:rPr>
          <w:szCs w:val="36"/>
        </w:rPr>
      </w:pPr>
      <w:r>
        <w:t xml:space="preserve">Официальный сайт ПАО «МАК «Вымпел» </w:t>
      </w:r>
      <w:r w:rsidRPr="008010B3">
        <w:rPr>
          <w:szCs w:val="36"/>
        </w:rPr>
        <w:t>[Эл</w:t>
      </w:r>
      <w:r>
        <w:rPr>
          <w:szCs w:val="36"/>
        </w:rPr>
        <w:t>ектронный ресурс]. М., 2010-2023</w:t>
      </w:r>
      <w:r w:rsidRPr="008010B3">
        <w:rPr>
          <w:szCs w:val="36"/>
        </w:rPr>
        <w:t xml:space="preserve">. URL: https://metanit.com. (Дата обращения: </w:t>
      </w:r>
      <w:r>
        <w:rPr>
          <w:szCs w:val="36"/>
        </w:rPr>
        <w:t>16</w:t>
      </w:r>
      <w:r w:rsidRPr="008010B3">
        <w:rPr>
          <w:szCs w:val="36"/>
        </w:rPr>
        <w:t>.</w:t>
      </w:r>
      <w:r w:rsidRPr="006D021E">
        <w:rPr>
          <w:szCs w:val="36"/>
        </w:rPr>
        <w:t>03</w:t>
      </w:r>
      <w:r w:rsidRPr="008010B3">
        <w:rPr>
          <w:szCs w:val="36"/>
        </w:rPr>
        <w:t>.202</w:t>
      </w:r>
      <w:r>
        <w:rPr>
          <w:szCs w:val="36"/>
        </w:rPr>
        <w:t>3</w:t>
      </w:r>
      <w:r w:rsidRPr="008010B3">
        <w:rPr>
          <w:szCs w:val="36"/>
        </w:rPr>
        <w:t>).</w:t>
      </w:r>
    </w:p>
    <w:p w14:paraId="466D566D" w14:textId="77777777" w:rsidR="00771758" w:rsidRDefault="00771758">
      <w:pPr>
        <w:rPr>
          <w:rFonts w:ascii="Times New Roman" w:eastAsia="Times New Roman" w:hAnsi="Times New Roman" w:cs="Times New Roman"/>
          <w:color w:val="000000"/>
          <w:sz w:val="28"/>
          <w:szCs w:val="36"/>
          <w:shd w:val="clear" w:color="auto" w:fill="FFFFFF"/>
        </w:rPr>
      </w:pPr>
      <w:r>
        <w:rPr>
          <w:szCs w:val="36"/>
        </w:rPr>
        <w:br w:type="page"/>
      </w:r>
    </w:p>
    <w:p w14:paraId="4918B895" w14:textId="77777777" w:rsidR="007A0FC2" w:rsidRDefault="007A0FC2" w:rsidP="007A0FC2">
      <w:pPr>
        <w:pStyle w:val="af9"/>
        <w:numPr>
          <w:ilvl w:val="0"/>
          <w:numId w:val="20"/>
        </w:numPr>
        <w:rPr>
          <w:szCs w:val="36"/>
        </w:rPr>
        <w:sectPr w:rsidR="007A0FC2" w:rsidSect="00A10EA3">
          <w:pgSz w:w="11906" w:h="16838"/>
          <w:pgMar w:top="1134" w:right="567" w:bottom="1134" w:left="1134" w:header="709" w:footer="709" w:gutter="0"/>
          <w:pgNumType w:start="3"/>
          <w:cols w:space="708"/>
          <w:titlePg/>
          <w:docGrid w:linePitch="360"/>
        </w:sectPr>
      </w:pPr>
    </w:p>
    <w:p w14:paraId="38F09440" w14:textId="77777777" w:rsidR="00073991" w:rsidRDefault="007A0FC2" w:rsidP="00073991">
      <w:pPr>
        <w:pStyle w:val="a5"/>
        <w:spacing w:before="5600"/>
        <w:outlineLvl w:val="0"/>
        <w:rPr>
          <w:sz w:val="112"/>
          <w:szCs w:val="112"/>
        </w:rPr>
      </w:pPr>
      <w:bookmarkStart w:id="78" w:name="_Toc133062055"/>
      <w:bookmarkStart w:id="79" w:name="_Toc133144624"/>
      <w:bookmarkStart w:id="80" w:name="_Toc133144952"/>
      <w:bookmarkStart w:id="81" w:name="_Toc168261402"/>
      <w:r>
        <w:rPr>
          <w:sz w:val="112"/>
          <w:szCs w:val="112"/>
        </w:rPr>
        <w:lastRenderedPageBreak/>
        <w:t>Приложения</w:t>
      </w:r>
      <w:bookmarkStart w:id="82" w:name="_Toc133061900"/>
      <w:bookmarkStart w:id="83" w:name="_Toc133062056"/>
      <w:bookmarkStart w:id="84" w:name="_Toc133144625"/>
      <w:bookmarkStart w:id="85" w:name="_Toc133144953"/>
      <w:bookmarkEnd w:id="78"/>
      <w:bookmarkEnd w:id="79"/>
      <w:bookmarkEnd w:id="80"/>
      <w:bookmarkEnd w:id="81"/>
    </w:p>
    <w:p w14:paraId="03B2B5B7" w14:textId="77777777" w:rsidR="00073991" w:rsidRDefault="00073991">
      <w:pPr>
        <w:rPr>
          <w:rFonts w:ascii="Times New Roman" w:hAnsi="Times New Roman"/>
          <w:b/>
          <w:caps/>
          <w:sz w:val="112"/>
          <w:szCs w:val="112"/>
        </w:rPr>
      </w:pPr>
      <w:r>
        <w:rPr>
          <w:sz w:val="112"/>
          <w:szCs w:val="112"/>
        </w:rPr>
        <w:br w:type="page"/>
      </w:r>
    </w:p>
    <w:p w14:paraId="1DED357D" w14:textId="6386440F" w:rsidR="00B1497A" w:rsidRDefault="00073991" w:rsidP="00073991">
      <w:pPr>
        <w:pStyle w:val="a5"/>
        <w:spacing w:before="0"/>
        <w:jc w:val="right"/>
        <w:rPr>
          <w:iCs/>
          <w:caps w:val="0"/>
        </w:rPr>
      </w:pPr>
      <w:r w:rsidRPr="00073991">
        <w:rPr>
          <w:iCs/>
          <w:caps w:val="0"/>
        </w:rPr>
        <w:lastRenderedPageBreak/>
        <w:t>Приложение 1</w:t>
      </w:r>
      <w:bookmarkEnd w:id="82"/>
      <w:bookmarkEnd w:id="83"/>
      <w:bookmarkEnd w:id="84"/>
      <w:bookmarkEnd w:id="85"/>
    </w:p>
    <w:p w14:paraId="1DD6AFCD" w14:textId="77777777" w:rsidR="00B1497A" w:rsidRDefault="00B1497A" w:rsidP="00B1497A">
      <w:pPr>
        <w:spacing w:after="60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2147B">
        <w:rPr>
          <w:rFonts w:ascii="Times New Roman" w:hAnsi="Times New Roman" w:cs="Times New Roman"/>
          <w:b/>
          <w:bCs/>
          <w:sz w:val="28"/>
          <w:szCs w:val="28"/>
        </w:rPr>
        <w:t>ЛИСТ СОКРАЩЕНИЙ</w:t>
      </w:r>
    </w:p>
    <w:p w14:paraId="50231354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1FCF">
        <w:rPr>
          <w:rFonts w:ascii="Times New Roman" w:hAnsi="Times New Roman" w:cs="Times New Roman"/>
          <w:sz w:val="28"/>
          <w:szCs w:val="28"/>
        </w:rPr>
        <w:t xml:space="preserve">ПАО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F11FCF">
        <w:rPr>
          <w:rFonts w:ascii="Times New Roman" w:hAnsi="Times New Roman" w:cs="Times New Roman"/>
          <w:sz w:val="28"/>
          <w:szCs w:val="28"/>
        </w:rPr>
        <w:t xml:space="preserve">МАК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F11FCF">
        <w:rPr>
          <w:rFonts w:ascii="Times New Roman" w:hAnsi="Times New Roman" w:cs="Times New Roman"/>
          <w:sz w:val="28"/>
          <w:szCs w:val="28"/>
        </w:rPr>
        <w:t>ВЫМПЕЛ</w:t>
      </w:r>
      <w:r>
        <w:rPr>
          <w:rFonts w:ascii="Times New Roman" w:hAnsi="Times New Roman" w:cs="Times New Roman"/>
          <w:sz w:val="28"/>
          <w:szCs w:val="28"/>
        </w:rPr>
        <w:t>» – п</w:t>
      </w:r>
      <w:r w:rsidRPr="0022147B">
        <w:rPr>
          <w:rFonts w:ascii="Times New Roman" w:hAnsi="Times New Roman" w:cs="Times New Roman"/>
          <w:sz w:val="28"/>
          <w:szCs w:val="28"/>
        </w:rPr>
        <w:t xml:space="preserve">убличное акционерное общество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22147B">
        <w:rPr>
          <w:rFonts w:ascii="Times New Roman" w:hAnsi="Times New Roman" w:cs="Times New Roman"/>
          <w:sz w:val="28"/>
          <w:szCs w:val="28"/>
        </w:rPr>
        <w:t xml:space="preserve">Межгосударственная акционерная корпорация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22147B">
        <w:rPr>
          <w:rFonts w:ascii="Times New Roman" w:hAnsi="Times New Roman" w:cs="Times New Roman"/>
          <w:sz w:val="28"/>
          <w:szCs w:val="28"/>
        </w:rPr>
        <w:t>Вымпел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6CA95EC5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 – информационная система.</w:t>
      </w:r>
    </w:p>
    <w:p w14:paraId="38A5A2EE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ИС – а</w:t>
      </w:r>
      <w:r w:rsidRPr="00DF7BAD">
        <w:rPr>
          <w:rFonts w:ascii="Times New Roman" w:hAnsi="Times New Roman" w:cs="Times New Roman"/>
          <w:sz w:val="28"/>
          <w:szCs w:val="28"/>
        </w:rPr>
        <w:t>втоматизированная информационная систем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684593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UX – User Experience –</w:t>
      </w:r>
      <w:r w:rsidRPr="001D4BFC">
        <w:rPr>
          <w:rFonts w:ascii="Times New Roman" w:hAnsi="Times New Roman" w:cs="Times New Roman"/>
          <w:sz w:val="28"/>
          <w:szCs w:val="28"/>
        </w:rPr>
        <w:t xml:space="preserve"> «пользовательский опыт».</w:t>
      </w:r>
    </w:p>
    <w:p w14:paraId="4C41EC52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UI – </w:t>
      </w:r>
      <w:r w:rsidRPr="001D4BFC">
        <w:rPr>
          <w:rFonts w:ascii="Times New Roman" w:hAnsi="Times New Roman" w:cs="Times New Roman"/>
          <w:sz w:val="28"/>
          <w:szCs w:val="28"/>
        </w:rPr>
        <w:t>User Interface Design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1D4BFC">
        <w:rPr>
          <w:rFonts w:ascii="Times New Roman" w:hAnsi="Times New Roman" w:cs="Times New Roman"/>
          <w:sz w:val="28"/>
          <w:szCs w:val="28"/>
        </w:rPr>
        <w:t>это процесс создания интерфейса между пользователем и компьютерной программо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813F06A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82260">
        <w:rPr>
          <w:rFonts w:ascii="Times New Roman" w:hAnsi="Times New Roman" w:cs="Times New Roman"/>
          <w:sz w:val="28"/>
          <w:szCs w:val="28"/>
        </w:rPr>
        <w:t>ВХВ – Временное хранение вещ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FFAD831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4BFC">
        <w:rPr>
          <w:rFonts w:ascii="Times New Roman" w:hAnsi="Times New Roman" w:cs="Times New Roman"/>
          <w:sz w:val="28"/>
          <w:szCs w:val="28"/>
        </w:rPr>
        <w:t xml:space="preserve">СПРН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D4BFC">
        <w:rPr>
          <w:rFonts w:ascii="Times New Roman" w:hAnsi="Times New Roman" w:cs="Times New Roman"/>
          <w:sz w:val="28"/>
          <w:szCs w:val="28"/>
        </w:rPr>
        <w:t>систем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D4BFC">
        <w:rPr>
          <w:rFonts w:ascii="Times New Roman" w:hAnsi="Times New Roman" w:cs="Times New Roman"/>
          <w:sz w:val="28"/>
          <w:szCs w:val="28"/>
        </w:rPr>
        <w:t xml:space="preserve"> предупреждения о ракетном нападен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44A6CA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4BFC">
        <w:rPr>
          <w:rFonts w:ascii="Times New Roman" w:hAnsi="Times New Roman" w:cs="Times New Roman"/>
          <w:sz w:val="28"/>
          <w:szCs w:val="28"/>
        </w:rPr>
        <w:t>ПРО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1D4BFC">
        <w:rPr>
          <w:rFonts w:ascii="Times New Roman" w:hAnsi="Times New Roman" w:cs="Times New Roman"/>
          <w:sz w:val="28"/>
          <w:szCs w:val="28"/>
        </w:rPr>
        <w:t xml:space="preserve"> противоракетн</w:t>
      </w:r>
      <w:r>
        <w:rPr>
          <w:rFonts w:ascii="Times New Roman" w:hAnsi="Times New Roman" w:cs="Times New Roman"/>
          <w:sz w:val="28"/>
          <w:szCs w:val="28"/>
        </w:rPr>
        <w:t>ая оборона.</w:t>
      </w:r>
    </w:p>
    <w:p w14:paraId="15BF8F2B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4BFC">
        <w:rPr>
          <w:rFonts w:ascii="Times New Roman" w:hAnsi="Times New Roman" w:cs="Times New Roman"/>
          <w:sz w:val="28"/>
          <w:szCs w:val="28"/>
        </w:rPr>
        <w:t>СККП</w:t>
      </w:r>
      <w:r>
        <w:rPr>
          <w:rFonts w:ascii="Times New Roman" w:hAnsi="Times New Roman" w:cs="Times New Roman"/>
          <w:sz w:val="28"/>
          <w:szCs w:val="28"/>
        </w:rPr>
        <w:t xml:space="preserve"> – система</w:t>
      </w:r>
      <w:r w:rsidRPr="001D4BFC">
        <w:rPr>
          <w:rFonts w:ascii="Times New Roman" w:hAnsi="Times New Roman" w:cs="Times New Roman"/>
          <w:sz w:val="28"/>
          <w:szCs w:val="28"/>
        </w:rPr>
        <w:t xml:space="preserve"> контроля космического пространств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0E41ACB" w14:textId="77777777" w:rsidR="00B1497A" w:rsidRDefault="00B1497A" w:rsidP="00B149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Д – база данных.</w:t>
      </w:r>
    </w:p>
    <w:p w14:paraId="30EDEDCF" w14:textId="77777777" w:rsidR="00B1497A" w:rsidRDefault="00B1497A">
      <w:pPr>
        <w:rPr>
          <w:rFonts w:ascii="Times New Roman" w:hAnsi="Times New Roman"/>
          <w:b/>
          <w:iCs/>
          <w:sz w:val="28"/>
        </w:rPr>
      </w:pPr>
      <w:r>
        <w:rPr>
          <w:iCs/>
          <w:caps/>
        </w:rPr>
        <w:br w:type="page"/>
      </w:r>
    </w:p>
    <w:p w14:paraId="4CE468FD" w14:textId="1AB683B1" w:rsidR="00B1497A" w:rsidRDefault="00B1497A" w:rsidP="00B1497A">
      <w:pPr>
        <w:pStyle w:val="a5"/>
        <w:spacing w:before="0"/>
        <w:jc w:val="right"/>
        <w:rPr>
          <w:iCs/>
          <w:caps w:val="0"/>
        </w:rPr>
      </w:pPr>
      <w:r w:rsidRPr="00073991">
        <w:rPr>
          <w:iCs/>
          <w:caps w:val="0"/>
        </w:rPr>
        <w:lastRenderedPageBreak/>
        <w:t xml:space="preserve">Приложение </w:t>
      </w:r>
      <w:r>
        <w:rPr>
          <w:iCs/>
          <w:caps w:val="0"/>
        </w:rPr>
        <w:t>2</w:t>
      </w:r>
    </w:p>
    <w:p w14:paraId="13DA396B" w14:textId="4E2FE884" w:rsidR="007A0FC2" w:rsidRPr="00300115" w:rsidRDefault="007A0FC2" w:rsidP="007A0FC2">
      <w:pPr>
        <w:pStyle w:val="aff"/>
      </w:pPr>
      <w:bookmarkStart w:id="86" w:name="_Toc133061903"/>
      <w:bookmarkStart w:id="87" w:name="_Toc133062059"/>
      <w:bookmarkStart w:id="88" w:name="_Toc133144628"/>
      <w:bookmarkStart w:id="89" w:name="_Toc133144956"/>
      <w:r w:rsidRPr="00300115">
        <w:t>Техническое задание</w:t>
      </w:r>
      <w:r>
        <w:t xml:space="preserve"> на разработку информационной системы для </w:t>
      </w:r>
      <w:r w:rsidR="003853A9">
        <w:t>временного хранения вещей компании</w:t>
      </w:r>
      <w:r>
        <w:t xml:space="preserve"> ПАО «МАК «Выпел»</w:t>
      </w:r>
      <w:bookmarkEnd w:id="86"/>
      <w:bookmarkEnd w:id="87"/>
      <w:bookmarkEnd w:id="88"/>
      <w:bookmarkEnd w:id="89"/>
    </w:p>
    <w:p w14:paraId="35D988A7" w14:textId="77777777" w:rsidR="007A0FC2" w:rsidRPr="00B1497A" w:rsidRDefault="007A0FC2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90" w:name="_Toc133061904"/>
      <w:r w:rsidRPr="00B1497A">
        <w:rPr>
          <w:rFonts w:ascii="Times New Roman" w:hAnsi="Times New Roman"/>
          <w:b/>
          <w:bCs/>
          <w:iCs/>
          <w:sz w:val="28"/>
          <w:szCs w:val="28"/>
        </w:rPr>
        <w:t>1 ОБЩИЕ СВЕДЕНИЯ</w:t>
      </w:r>
      <w:bookmarkEnd w:id="90"/>
    </w:p>
    <w:p w14:paraId="755C2CC8" w14:textId="77777777" w:rsidR="007A0FC2" w:rsidRPr="00300115" w:rsidRDefault="007A0FC2" w:rsidP="007A0FC2">
      <w:pPr>
        <w:pStyle w:val="aff"/>
        <w:spacing w:after="900"/>
      </w:pPr>
      <w:bookmarkStart w:id="91" w:name="_Toc133061905"/>
      <w:bookmarkStart w:id="92" w:name="_Toc133062060"/>
      <w:bookmarkStart w:id="93" w:name="_Toc133144629"/>
      <w:bookmarkStart w:id="94" w:name="_Toc133144957"/>
      <w:r w:rsidRPr="00300115">
        <w:t>1.1 Полное наименование АС и ее условное обозначение</w:t>
      </w:r>
      <w:bookmarkEnd w:id="91"/>
      <w:bookmarkEnd w:id="92"/>
      <w:bookmarkEnd w:id="93"/>
      <w:bookmarkEnd w:id="94"/>
    </w:p>
    <w:p w14:paraId="6C2EE4BF" w14:textId="1ECED58F" w:rsidR="007A0FC2" w:rsidRPr="002B7670" w:rsidRDefault="007A0FC2" w:rsidP="007A0FC2">
      <w:pPr>
        <w:pStyle w:val="afd"/>
      </w:pPr>
      <w:r w:rsidRPr="00300115">
        <w:t xml:space="preserve">Полное наименование системы: </w:t>
      </w:r>
      <w:r>
        <w:t>автоматизированная информационная система «</w:t>
      </w:r>
      <w:r w:rsidR="00827146">
        <w:rPr>
          <w:lang w:val="en-US"/>
        </w:rPr>
        <w:t>Pedants</w:t>
      </w:r>
      <w:r>
        <w:t>».</w:t>
      </w:r>
    </w:p>
    <w:p w14:paraId="5E0A6966" w14:textId="095C29B6" w:rsidR="007A0FC2" w:rsidRPr="00BB3ABB" w:rsidRDefault="007A0FC2" w:rsidP="007A0FC2">
      <w:pPr>
        <w:pStyle w:val="afd"/>
      </w:pPr>
      <w:r w:rsidRPr="00300115">
        <w:t>Условное обозначение:</w:t>
      </w:r>
      <w:r w:rsidR="004843DE">
        <w:t xml:space="preserve"> </w:t>
      </w:r>
      <w:r w:rsidR="00682260">
        <w:t>ВХВ</w:t>
      </w:r>
      <w:r w:rsidR="00BB3ABB" w:rsidRPr="00BB3ABB">
        <w:t>.</w:t>
      </w:r>
    </w:p>
    <w:p w14:paraId="507A4B31" w14:textId="77777777" w:rsidR="007A0FC2" w:rsidRPr="00300115" w:rsidRDefault="007A0FC2" w:rsidP="007A0FC2">
      <w:pPr>
        <w:pStyle w:val="aff"/>
      </w:pPr>
      <w:bookmarkStart w:id="95" w:name="_Toc133061906"/>
      <w:bookmarkStart w:id="96" w:name="_Toc133062061"/>
      <w:bookmarkStart w:id="97" w:name="_Toc133144630"/>
      <w:bookmarkStart w:id="98" w:name="_Toc133144958"/>
      <w:r w:rsidRPr="00300115">
        <w:t>1.2 Наименование организации-заказчика АС, наименование организации-разработчика</w:t>
      </w:r>
      <w:bookmarkEnd w:id="95"/>
      <w:bookmarkEnd w:id="96"/>
      <w:bookmarkEnd w:id="97"/>
      <w:bookmarkEnd w:id="98"/>
    </w:p>
    <w:p w14:paraId="7EA3682B" w14:textId="77777777" w:rsidR="007A0FC2" w:rsidRPr="00300115" w:rsidRDefault="007A0FC2" w:rsidP="007A0FC2">
      <w:pPr>
        <w:pStyle w:val="afd"/>
      </w:pPr>
      <w:r w:rsidRPr="00300115">
        <w:t xml:space="preserve">Наименование организации заказчика: </w:t>
      </w:r>
      <w:r>
        <w:t>ПАО «МАК «Вымпел».</w:t>
      </w:r>
    </w:p>
    <w:p w14:paraId="5DE043DD" w14:textId="2FB8D3BB" w:rsidR="007A0FC2" w:rsidRPr="00BB3ABB" w:rsidRDefault="007A0FC2" w:rsidP="007A0FC2">
      <w:pPr>
        <w:pStyle w:val="afd"/>
        <w:rPr>
          <w:lang w:val="en-CA"/>
        </w:rPr>
      </w:pPr>
      <w:r w:rsidRPr="00300115">
        <w:t xml:space="preserve">Разработчик: </w:t>
      </w:r>
      <w:r w:rsidR="0030520C">
        <w:t>Горбачев Сергей Алексеевич</w:t>
      </w:r>
      <w:r w:rsidR="00BB3ABB">
        <w:rPr>
          <w:lang w:val="en-CA"/>
        </w:rPr>
        <w:t>.</w:t>
      </w:r>
    </w:p>
    <w:p w14:paraId="7F985411" w14:textId="77777777" w:rsidR="007A0FC2" w:rsidRPr="00300115" w:rsidRDefault="007A0FC2" w:rsidP="007A0FC2">
      <w:pPr>
        <w:pStyle w:val="aff"/>
      </w:pPr>
      <w:bookmarkStart w:id="99" w:name="_Toc133061907"/>
      <w:bookmarkStart w:id="100" w:name="_Toc133062062"/>
      <w:bookmarkStart w:id="101" w:name="_Toc133144631"/>
      <w:bookmarkStart w:id="102" w:name="_Toc133144959"/>
      <w:r w:rsidRPr="00300115">
        <w:t>1.3 Перечень документов, на основании которых создается АС, кем и когда утверждены эти документы</w:t>
      </w:r>
      <w:bookmarkEnd w:id="99"/>
      <w:bookmarkEnd w:id="100"/>
      <w:bookmarkEnd w:id="101"/>
      <w:bookmarkEnd w:id="102"/>
    </w:p>
    <w:p w14:paraId="11DE07C4" w14:textId="77777777" w:rsidR="007A0FC2" w:rsidRDefault="007A0FC2" w:rsidP="007A0FC2">
      <w:pPr>
        <w:pStyle w:val="afd"/>
      </w:pPr>
      <w:r w:rsidRPr="004123F7">
        <w:t xml:space="preserve">Приказ Министерства образования и науки Российской Федерации от 15 декабря 2014 года </w:t>
      </w:r>
      <w:r>
        <w:t>№</w:t>
      </w:r>
      <w:r w:rsidRPr="004123F7">
        <w:t xml:space="preserve"> 1580 «О внесении изменений в Порядок организации и осуществления образовательной деятельности по образовательным программам среднего профессионального образования, утвержденный приказом</w:t>
      </w:r>
      <w:r>
        <w:t xml:space="preserve"> </w:t>
      </w:r>
      <w:r w:rsidRPr="004123F7">
        <w:t>Министерства</w:t>
      </w:r>
    </w:p>
    <w:p w14:paraId="0DDC99C9" w14:textId="77777777" w:rsidR="007A0FC2" w:rsidRPr="00E11010" w:rsidRDefault="007A0FC2" w:rsidP="007A0FC2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6304749B" w14:textId="13B73874" w:rsidR="007A0FC2" w:rsidRPr="00E11010" w:rsidRDefault="00B1497A" w:rsidP="007A0FC2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3CFA4E2D" w14:textId="77777777" w:rsidR="007A0FC2" w:rsidRPr="002B7670" w:rsidRDefault="007A0FC2" w:rsidP="007A0FC2">
      <w:pPr>
        <w:pStyle w:val="afd"/>
        <w:ind w:firstLine="0"/>
        <w:rPr>
          <w:b/>
          <w:bCs/>
        </w:rPr>
      </w:pPr>
      <w:r w:rsidRPr="004123F7">
        <w:t>образования и науки Российской Федерации от 14 июня 2013 года № 464»</w:t>
      </w:r>
      <w:r>
        <w:t>;</w:t>
      </w:r>
    </w:p>
    <w:p w14:paraId="6995F574" w14:textId="77777777" w:rsidR="007A0FC2" w:rsidRDefault="007A0FC2" w:rsidP="007A0FC2">
      <w:pPr>
        <w:pStyle w:val="afd"/>
      </w:pPr>
      <w:r w:rsidRPr="004123F7">
        <w:t>ФГОС СПО по специальности 09.02.07 Информационные системы и программирование, утвержденным приказом Министерства образования и науки</w:t>
      </w:r>
      <w:r>
        <w:t>;</w:t>
      </w:r>
    </w:p>
    <w:p w14:paraId="38F64C91" w14:textId="77777777" w:rsidR="007A0FC2" w:rsidRDefault="007A0FC2" w:rsidP="007A0FC2">
      <w:pPr>
        <w:pStyle w:val="afd"/>
      </w:pPr>
      <w:r w:rsidRPr="004123F7">
        <w:t>Российской Федерации от 09.12.2016 г. № 1547, зарегистрированным в Минюсте России 26.12.2016 № 44936</w:t>
      </w:r>
      <w:r>
        <w:t>;</w:t>
      </w:r>
    </w:p>
    <w:p w14:paraId="5BE41FF4" w14:textId="77777777" w:rsidR="007A0FC2" w:rsidRDefault="007A0FC2" w:rsidP="007A0FC2">
      <w:pPr>
        <w:pStyle w:val="afd"/>
      </w:pPr>
      <w:r>
        <w:t>Приказ Министерства просвещения Российской Федерации от 08 ноября</w:t>
      </w:r>
      <w:r>
        <w:br/>
        <w:t>2021 г. No 800 «Об утверждении порядка проведения государственной итоговой аттестации по образовательным программам среднего профессионального образования»;</w:t>
      </w:r>
    </w:p>
    <w:p w14:paraId="59AAC634" w14:textId="609F71A4" w:rsidR="007A0FC2" w:rsidRDefault="007A0FC2" w:rsidP="007A0FC2">
      <w:pPr>
        <w:pStyle w:val="afd"/>
      </w:pPr>
      <w:r>
        <w:t>ГОСТ 7.32-2001. Межгосударственный стандарт. Система стандартов по</w:t>
      </w:r>
      <w:r>
        <w:br/>
        <w:t>информации, библиотечному и издательскому делу. Отчет о научно-</w:t>
      </w:r>
      <w:r>
        <w:br/>
        <w:t>исследовательской работе. Структура и правила оформления. (введен</w:t>
      </w:r>
      <w:r>
        <w:br/>
        <w:t>Постановлением Госстандарта России от 04.09.2001 No 367-ст) (ред. от 07.09.2005) М., ИПК Издательство стандартов, 2001.</w:t>
      </w:r>
    </w:p>
    <w:p w14:paraId="0782AEAF" w14:textId="77777777" w:rsidR="007A0FC2" w:rsidRPr="00300115" w:rsidRDefault="007A0FC2" w:rsidP="007A0FC2">
      <w:pPr>
        <w:pStyle w:val="aff"/>
      </w:pPr>
      <w:bookmarkStart w:id="103" w:name="_Toc133061908"/>
      <w:bookmarkStart w:id="104" w:name="_Toc133062063"/>
      <w:bookmarkStart w:id="105" w:name="_Toc133144632"/>
      <w:bookmarkStart w:id="106" w:name="_Toc133144960"/>
      <w:r w:rsidRPr="00300115">
        <w:t>1.4 Плановые сроки начала и окончания работ по созданию АС</w:t>
      </w:r>
      <w:bookmarkEnd w:id="103"/>
      <w:bookmarkEnd w:id="104"/>
      <w:bookmarkEnd w:id="105"/>
      <w:bookmarkEnd w:id="106"/>
    </w:p>
    <w:p w14:paraId="3B74115E" w14:textId="4562BE8E" w:rsidR="007A0FC2" w:rsidRPr="00300115" w:rsidRDefault="007A0FC2" w:rsidP="007A0FC2">
      <w:pPr>
        <w:pStyle w:val="afd"/>
      </w:pPr>
      <w:r w:rsidRPr="00300115">
        <w:t xml:space="preserve">Начало работ по созданию системы – </w:t>
      </w:r>
      <w:r>
        <w:t>0</w:t>
      </w:r>
      <w:r w:rsidR="0030520C">
        <w:t>4</w:t>
      </w:r>
      <w:r w:rsidRPr="00300115">
        <w:t xml:space="preserve"> </w:t>
      </w:r>
      <w:r w:rsidR="0030520C">
        <w:t>Апреля</w:t>
      </w:r>
      <w:r w:rsidRPr="00300115">
        <w:t xml:space="preserve"> 202</w:t>
      </w:r>
      <w:r w:rsidR="0030520C">
        <w:t>4</w:t>
      </w:r>
      <w:r>
        <w:t>.</w:t>
      </w:r>
    </w:p>
    <w:p w14:paraId="6ECB19EA" w14:textId="22F41D35" w:rsidR="007A0FC2" w:rsidRPr="00300115" w:rsidRDefault="007A0FC2" w:rsidP="007A0FC2">
      <w:pPr>
        <w:pStyle w:val="afd"/>
      </w:pPr>
      <w:r w:rsidRPr="00300115">
        <w:t xml:space="preserve">Окончание работ по созданию системы – </w:t>
      </w:r>
      <w:r w:rsidR="00F24AAE">
        <w:t>04</w:t>
      </w:r>
      <w:r w:rsidRPr="00300115">
        <w:t xml:space="preserve"> </w:t>
      </w:r>
      <w:r w:rsidR="00F24AAE">
        <w:t>Июня</w:t>
      </w:r>
      <w:r w:rsidRPr="00300115">
        <w:t xml:space="preserve"> 202</w:t>
      </w:r>
      <w:r w:rsidR="0030520C">
        <w:t>4</w:t>
      </w:r>
      <w:r>
        <w:t>.</w:t>
      </w:r>
    </w:p>
    <w:p w14:paraId="00AE0CE3" w14:textId="77777777" w:rsidR="007A0FC2" w:rsidRPr="00300115" w:rsidRDefault="007A0FC2" w:rsidP="007A0FC2">
      <w:pPr>
        <w:pStyle w:val="aff"/>
      </w:pPr>
      <w:bookmarkStart w:id="107" w:name="_Toc133061909"/>
      <w:bookmarkStart w:id="108" w:name="_Toc133062064"/>
      <w:bookmarkStart w:id="109" w:name="_Toc133144633"/>
      <w:bookmarkStart w:id="110" w:name="_Toc133144961"/>
      <w:r w:rsidRPr="00300115">
        <w:t>1.5 Общие сведения об источниках и порядке финансирования работ</w:t>
      </w:r>
      <w:bookmarkEnd w:id="107"/>
      <w:bookmarkEnd w:id="108"/>
      <w:bookmarkEnd w:id="109"/>
      <w:bookmarkEnd w:id="110"/>
    </w:p>
    <w:p w14:paraId="30312314" w14:textId="77777777" w:rsidR="007A0FC2" w:rsidRPr="00300115" w:rsidRDefault="007A0FC2" w:rsidP="007A0FC2">
      <w:pPr>
        <w:pStyle w:val="afd"/>
        <w:rPr>
          <w:shd w:val="clear" w:color="auto" w:fill="FFFFFF"/>
        </w:rPr>
      </w:pPr>
      <w:r>
        <w:rPr>
          <w:shd w:val="clear" w:color="auto" w:fill="FFFFFF"/>
        </w:rPr>
        <w:t>Собственные средства разработчика.</w:t>
      </w:r>
      <w:r w:rsidRPr="00300115">
        <w:rPr>
          <w:shd w:val="clear" w:color="auto" w:fill="FFFFFF"/>
        </w:rPr>
        <w:br w:type="page"/>
      </w:r>
    </w:p>
    <w:p w14:paraId="681B7C19" w14:textId="227A7D76" w:rsidR="007A0FC2" w:rsidRPr="00300115" w:rsidRDefault="00B1497A" w:rsidP="007A0FC2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0174BB84" w14:textId="77777777" w:rsidR="007A0FC2" w:rsidRPr="00B1497A" w:rsidRDefault="007A0FC2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111" w:name="_Toc133061910"/>
      <w:r w:rsidRPr="00B1497A">
        <w:rPr>
          <w:rFonts w:ascii="Times New Roman" w:hAnsi="Times New Roman"/>
          <w:b/>
          <w:bCs/>
          <w:iCs/>
          <w:sz w:val="28"/>
          <w:szCs w:val="28"/>
        </w:rPr>
        <w:t>2 ЦЕЛИ И НАЗНАЧЕНИЕ СОЗДАНИЯ АВТОМАТИЗИРОВАННОЙ СИСТЕМЫ</w:t>
      </w:r>
      <w:bookmarkEnd w:id="111"/>
    </w:p>
    <w:p w14:paraId="764A6C73" w14:textId="77777777" w:rsidR="007A0FC2" w:rsidRPr="00300115" w:rsidRDefault="007A0FC2" w:rsidP="007A0FC2">
      <w:pPr>
        <w:pStyle w:val="aff"/>
        <w:spacing w:after="900"/>
      </w:pPr>
      <w:bookmarkStart w:id="112" w:name="_Toc133061911"/>
      <w:bookmarkStart w:id="113" w:name="_Toc133062065"/>
      <w:bookmarkStart w:id="114" w:name="_Toc133144634"/>
      <w:bookmarkStart w:id="115" w:name="_Toc133144962"/>
      <w:r w:rsidRPr="00300115">
        <w:t>2.1 Цели создания АС</w:t>
      </w:r>
      <w:bookmarkEnd w:id="112"/>
      <w:bookmarkEnd w:id="113"/>
      <w:bookmarkEnd w:id="114"/>
      <w:bookmarkEnd w:id="115"/>
    </w:p>
    <w:p w14:paraId="202F6C25" w14:textId="77777777" w:rsidR="007A0FC2" w:rsidRPr="00300115" w:rsidRDefault="007A0FC2" w:rsidP="007A0FC2">
      <w:pPr>
        <w:pStyle w:val="afd"/>
      </w:pPr>
      <w:r w:rsidRPr="00300115">
        <w:t>Цел</w:t>
      </w:r>
      <w:r>
        <w:t>ями</w:t>
      </w:r>
      <w:r w:rsidRPr="00300115">
        <w:t xml:space="preserve"> создания системы явля</w:t>
      </w:r>
      <w:r>
        <w:t>ю</w:t>
      </w:r>
      <w:r w:rsidRPr="00300115">
        <w:t>тся:</w:t>
      </w:r>
    </w:p>
    <w:p w14:paraId="565489E7" w14:textId="77777777" w:rsidR="007A0FC2" w:rsidRPr="00300115" w:rsidRDefault="007A0FC2" w:rsidP="007A0FC2">
      <w:pPr>
        <w:pStyle w:val="afd"/>
        <w:numPr>
          <w:ilvl w:val="0"/>
          <w:numId w:val="22"/>
        </w:numPr>
      </w:pPr>
      <w:r>
        <w:t>упрощение</w:t>
      </w:r>
      <w:r w:rsidRPr="00300115">
        <w:t xml:space="preserve"> рутинной работы сотрудникам;</w:t>
      </w:r>
    </w:p>
    <w:p w14:paraId="043B412F" w14:textId="77777777" w:rsidR="007A0FC2" w:rsidRPr="00300115" w:rsidRDefault="007A0FC2" w:rsidP="007A0FC2">
      <w:pPr>
        <w:pStyle w:val="afd"/>
        <w:numPr>
          <w:ilvl w:val="0"/>
          <w:numId w:val="22"/>
        </w:numPr>
      </w:pPr>
      <w:r>
        <w:t xml:space="preserve">создание </w:t>
      </w:r>
      <w:proofErr w:type="spellStart"/>
      <w:r>
        <w:t>учетности</w:t>
      </w:r>
      <w:proofErr w:type="spellEnd"/>
      <w:r>
        <w:t xml:space="preserve"> клиентов;</w:t>
      </w:r>
    </w:p>
    <w:p w14:paraId="70404884" w14:textId="77777777" w:rsidR="007A0FC2" w:rsidRDefault="007A0FC2" w:rsidP="007A0FC2">
      <w:pPr>
        <w:pStyle w:val="afd"/>
        <w:numPr>
          <w:ilvl w:val="0"/>
          <w:numId w:val="22"/>
        </w:numPr>
      </w:pPr>
      <w:r>
        <w:t>увеличение</w:t>
      </w:r>
      <w:r w:rsidRPr="00300115">
        <w:t xml:space="preserve"> скорост</w:t>
      </w:r>
      <w:r>
        <w:t>и</w:t>
      </w:r>
      <w:r w:rsidRPr="00300115">
        <w:t xml:space="preserve"> доступа к информации</w:t>
      </w:r>
      <w:r>
        <w:t>;</w:t>
      </w:r>
    </w:p>
    <w:p w14:paraId="6D2AE2BE" w14:textId="77777777" w:rsidR="007A0FC2" w:rsidRPr="00300115" w:rsidRDefault="007A0FC2" w:rsidP="007A0FC2">
      <w:pPr>
        <w:pStyle w:val="afd"/>
        <w:numPr>
          <w:ilvl w:val="0"/>
          <w:numId w:val="22"/>
        </w:numPr>
      </w:pPr>
      <w:r>
        <w:t>уменьшение зависимости от использования бумажных носителей.</w:t>
      </w:r>
    </w:p>
    <w:p w14:paraId="2149775B" w14:textId="77777777" w:rsidR="007A0FC2" w:rsidRPr="00300115" w:rsidRDefault="007A0FC2" w:rsidP="007A0FC2">
      <w:pPr>
        <w:pStyle w:val="aff"/>
      </w:pPr>
      <w:bookmarkStart w:id="116" w:name="_Toc133061912"/>
      <w:bookmarkStart w:id="117" w:name="_Toc133062066"/>
      <w:bookmarkStart w:id="118" w:name="_Toc133144635"/>
      <w:bookmarkStart w:id="119" w:name="_Toc133144963"/>
      <w:r w:rsidRPr="00300115">
        <w:t>2.2 Назначение АС</w:t>
      </w:r>
      <w:bookmarkEnd w:id="116"/>
      <w:bookmarkEnd w:id="117"/>
      <w:bookmarkEnd w:id="118"/>
      <w:bookmarkEnd w:id="119"/>
    </w:p>
    <w:p w14:paraId="1A7499EE" w14:textId="3A6E8D76" w:rsidR="007A0FC2" w:rsidRPr="00300115" w:rsidRDefault="007A0FC2" w:rsidP="007A0FC2">
      <w:pPr>
        <w:pStyle w:val="afd"/>
      </w:pPr>
      <w:r>
        <w:t xml:space="preserve">Информационная система предназначена для автоматизации </w:t>
      </w:r>
      <w:r w:rsidR="0030520C">
        <w:t>хранения вещей</w:t>
      </w:r>
      <w:r>
        <w:t xml:space="preserve"> в компании ПАО «МАК «Вымпел».</w:t>
      </w:r>
    </w:p>
    <w:p w14:paraId="0641F7F6" w14:textId="3D07AAEA" w:rsidR="007A0FC2" w:rsidRPr="00300115" w:rsidRDefault="007A0FC2" w:rsidP="007A0FC2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30011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  <w:r w:rsidR="00B1497A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2BD24A32" w14:textId="77777777" w:rsidR="007A0FC2" w:rsidRPr="00B1497A" w:rsidRDefault="007A0FC2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120" w:name="_Toc133061913"/>
      <w:r w:rsidRPr="00B1497A">
        <w:rPr>
          <w:rFonts w:ascii="Times New Roman" w:hAnsi="Times New Roman"/>
          <w:b/>
          <w:bCs/>
          <w:iCs/>
          <w:sz w:val="28"/>
          <w:szCs w:val="28"/>
        </w:rPr>
        <w:t>3 ХАРАКТЕРИСТИКА ОБЪЕКТОВ АВТОМАТИЗАЦИИ</w:t>
      </w:r>
      <w:bookmarkEnd w:id="120"/>
    </w:p>
    <w:p w14:paraId="3D7531FC" w14:textId="77777777" w:rsidR="007A0FC2" w:rsidRPr="00300115" w:rsidRDefault="007A0FC2" w:rsidP="007A0FC2">
      <w:pPr>
        <w:pStyle w:val="aff"/>
        <w:spacing w:after="900"/>
      </w:pPr>
      <w:bookmarkStart w:id="121" w:name="_Toc133061914"/>
      <w:bookmarkStart w:id="122" w:name="_Toc133062067"/>
      <w:bookmarkStart w:id="123" w:name="_Toc133144636"/>
      <w:bookmarkStart w:id="124" w:name="_Toc133144964"/>
      <w:r w:rsidRPr="00300115">
        <w:t>3.1 Основные сведения об объекте автоматизации или ссылки на документы, содержащие такие сведения</w:t>
      </w:r>
      <w:bookmarkEnd w:id="121"/>
      <w:bookmarkEnd w:id="122"/>
      <w:bookmarkEnd w:id="123"/>
      <w:bookmarkEnd w:id="124"/>
    </w:p>
    <w:p w14:paraId="540B77DF" w14:textId="5A5E53A7" w:rsidR="007A0FC2" w:rsidRPr="00300115" w:rsidRDefault="007A0FC2" w:rsidP="007A0FC2">
      <w:pPr>
        <w:pStyle w:val="afd"/>
        <w:rPr>
          <w:shd w:val="clear" w:color="auto" w:fill="FFFFFF"/>
        </w:rPr>
      </w:pPr>
      <w:r w:rsidRPr="00300115">
        <w:rPr>
          <w:shd w:val="clear" w:color="auto" w:fill="FFFFFF"/>
        </w:rPr>
        <w:t xml:space="preserve">Объектом автоматизации являются процессы, связанные с учетом </w:t>
      </w:r>
      <w:r w:rsidR="007F69F6">
        <w:t xml:space="preserve">временного хранения вещей </w:t>
      </w:r>
      <w:r>
        <w:rPr>
          <w:shd w:val="clear" w:color="auto" w:fill="FFFFFF"/>
        </w:rPr>
        <w:t>компании</w:t>
      </w:r>
      <w:r w:rsidRPr="00300115">
        <w:rPr>
          <w:shd w:val="clear" w:color="auto" w:fill="FFFFFF"/>
        </w:rPr>
        <w:t xml:space="preserve">. Процессы учета </w:t>
      </w:r>
      <w:r w:rsidR="007F69F6">
        <w:t xml:space="preserve">временного хранения вещей </w:t>
      </w:r>
      <w:r w:rsidRPr="00300115">
        <w:rPr>
          <w:shd w:val="clear" w:color="auto" w:fill="FFFFFF"/>
        </w:rPr>
        <w:t>включают в себя:</w:t>
      </w:r>
    </w:p>
    <w:p w14:paraId="5702925B" w14:textId="50C4A3D2" w:rsidR="007A0FC2" w:rsidRPr="00300115" w:rsidRDefault="007A0FC2" w:rsidP="007A0FC2">
      <w:pPr>
        <w:pStyle w:val="afd"/>
        <w:numPr>
          <w:ilvl w:val="0"/>
          <w:numId w:val="22"/>
        </w:numPr>
      </w:pPr>
      <w:r>
        <w:t xml:space="preserve">формирование </w:t>
      </w:r>
      <w:r w:rsidR="0030520C">
        <w:t>склада</w:t>
      </w:r>
      <w:r>
        <w:t xml:space="preserve"> на основе шаблона</w:t>
      </w:r>
      <w:r w:rsidRPr="00300115">
        <w:t>;</w:t>
      </w:r>
    </w:p>
    <w:p w14:paraId="18B59FED" w14:textId="36FE0B8E" w:rsidR="007A0FC2" w:rsidRDefault="007A0FC2" w:rsidP="007A0FC2">
      <w:pPr>
        <w:pStyle w:val="afd"/>
        <w:numPr>
          <w:ilvl w:val="0"/>
          <w:numId w:val="22"/>
        </w:numPr>
      </w:pPr>
      <w:r>
        <w:t xml:space="preserve">добавление </w:t>
      </w:r>
      <w:r w:rsidR="0030520C">
        <w:t>оборудования</w:t>
      </w:r>
      <w:r>
        <w:t xml:space="preserve"> для </w:t>
      </w:r>
      <w:r w:rsidR="0030520C">
        <w:t>склада</w:t>
      </w:r>
      <w:r>
        <w:t>;</w:t>
      </w:r>
    </w:p>
    <w:p w14:paraId="0AC50C09" w14:textId="06D775A1" w:rsidR="007A0FC2" w:rsidRPr="00300115" w:rsidRDefault="007A0FC2" w:rsidP="007A0FC2">
      <w:pPr>
        <w:pStyle w:val="afd"/>
        <w:numPr>
          <w:ilvl w:val="0"/>
          <w:numId w:val="22"/>
        </w:numPr>
      </w:pPr>
      <w:r>
        <w:t xml:space="preserve">изменение </w:t>
      </w:r>
      <w:r w:rsidR="0030520C">
        <w:t>информации о сотрудниках</w:t>
      </w:r>
      <w:r w:rsidRPr="00300115">
        <w:t>;</w:t>
      </w:r>
    </w:p>
    <w:p w14:paraId="446B6CF1" w14:textId="73697C99" w:rsidR="007A0FC2" w:rsidRPr="00300115" w:rsidRDefault="007A0FC2" w:rsidP="007A0FC2">
      <w:pPr>
        <w:pStyle w:val="afd"/>
        <w:numPr>
          <w:ilvl w:val="0"/>
          <w:numId w:val="22"/>
        </w:numPr>
      </w:pPr>
      <w:r w:rsidRPr="00300115">
        <w:t xml:space="preserve">удаление </w:t>
      </w:r>
      <w:r w:rsidR="0030520C">
        <w:t>сотрудников</w:t>
      </w:r>
      <w:r w:rsidRPr="00300115">
        <w:t>;</w:t>
      </w:r>
    </w:p>
    <w:p w14:paraId="683F31D0" w14:textId="1CF4C068" w:rsidR="007A0FC2" w:rsidRDefault="007A0FC2" w:rsidP="007A0FC2">
      <w:pPr>
        <w:pStyle w:val="afd"/>
        <w:numPr>
          <w:ilvl w:val="0"/>
          <w:numId w:val="22"/>
        </w:numPr>
      </w:pPr>
      <w:r w:rsidRPr="00300115">
        <w:t xml:space="preserve">вывод списка </w:t>
      </w:r>
      <w:r w:rsidR="0030520C">
        <w:t>сотрудников</w:t>
      </w:r>
      <w:r w:rsidRPr="00300115">
        <w:t>;</w:t>
      </w:r>
    </w:p>
    <w:p w14:paraId="5B66F7B7" w14:textId="77A61A30" w:rsidR="007A0FC2" w:rsidRPr="00300115" w:rsidRDefault="007A0FC2" w:rsidP="007A0FC2">
      <w:pPr>
        <w:pStyle w:val="afd"/>
        <w:numPr>
          <w:ilvl w:val="0"/>
          <w:numId w:val="22"/>
        </w:numPr>
      </w:pPr>
      <w:r>
        <w:t xml:space="preserve">скачивание </w:t>
      </w:r>
      <w:r w:rsidR="0030520C">
        <w:t>списка сотрудников</w:t>
      </w:r>
      <w:r>
        <w:t xml:space="preserve"> на компьютер.</w:t>
      </w:r>
    </w:p>
    <w:p w14:paraId="183A0AB0" w14:textId="77777777" w:rsidR="007A0FC2" w:rsidRPr="00300115" w:rsidRDefault="007A0FC2" w:rsidP="007A0FC2">
      <w:pPr>
        <w:pStyle w:val="afd"/>
        <w:rPr>
          <w:shd w:val="clear" w:color="auto" w:fill="FFFFFF"/>
        </w:rPr>
      </w:pPr>
      <w:r w:rsidRPr="00300115">
        <w:rPr>
          <w:shd w:val="clear" w:color="auto" w:fill="FFFFFF"/>
        </w:rPr>
        <w:t>Данные процессы осуществляются следующими специалистами:</w:t>
      </w:r>
    </w:p>
    <w:p w14:paraId="1CE8D498" w14:textId="66893CEA" w:rsidR="007A0FC2" w:rsidRPr="00300115" w:rsidRDefault="007A0FC2" w:rsidP="007A0FC2">
      <w:pPr>
        <w:pStyle w:val="afd"/>
        <w:numPr>
          <w:ilvl w:val="0"/>
          <w:numId w:val="22"/>
        </w:numPr>
      </w:pPr>
      <w:r w:rsidRPr="00300115">
        <w:t>администратор.</w:t>
      </w:r>
    </w:p>
    <w:p w14:paraId="2B307B8D" w14:textId="77777777" w:rsidR="007A0FC2" w:rsidRPr="00300115" w:rsidRDefault="007A0FC2" w:rsidP="007A0FC2">
      <w:pPr>
        <w:pStyle w:val="aff"/>
      </w:pPr>
      <w:bookmarkStart w:id="125" w:name="_Toc133061915"/>
      <w:bookmarkStart w:id="126" w:name="_Toc133062068"/>
      <w:bookmarkStart w:id="127" w:name="_Toc133144637"/>
      <w:bookmarkStart w:id="128" w:name="_Toc133144965"/>
      <w:r w:rsidRPr="00300115">
        <w:t>3.2 Сведения об условиях эксплуатации объекта автоматизации и характеристиках окружающей среды</w:t>
      </w:r>
      <w:bookmarkEnd w:id="125"/>
      <w:bookmarkEnd w:id="126"/>
      <w:bookmarkEnd w:id="127"/>
      <w:bookmarkEnd w:id="128"/>
    </w:p>
    <w:p w14:paraId="7E0089C4" w14:textId="77777777" w:rsidR="007A0FC2" w:rsidRDefault="007A0FC2" w:rsidP="007A0FC2">
      <w:pPr>
        <w:pStyle w:val="afd"/>
        <w:rPr>
          <w:shd w:val="clear" w:color="auto" w:fill="FFFFFF"/>
        </w:rPr>
      </w:pPr>
      <w:r w:rsidRPr="00300115">
        <w:rPr>
          <w:shd w:val="clear" w:color="auto" w:fill="FFFFFF"/>
        </w:rPr>
        <w:t xml:space="preserve">Разрабатываемая </w:t>
      </w:r>
      <w:r>
        <w:rPr>
          <w:shd w:val="clear" w:color="auto" w:fill="FFFFFF"/>
        </w:rPr>
        <w:t>информационная система</w:t>
      </w:r>
      <w:r w:rsidRPr="00300115">
        <w:rPr>
          <w:shd w:val="clear" w:color="auto" w:fill="FFFFFF"/>
        </w:rPr>
        <w:t xml:space="preserve"> должна эксплуатироваться на программно-аппаратном комплексе заказчика, </w:t>
      </w:r>
      <w:r>
        <w:rPr>
          <w:shd w:val="clear" w:color="auto" w:fill="FFFFFF"/>
        </w:rPr>
        <w:t>который представляет</w:t>
      </w:r>
      <w:r w:rsidRPr="00300115">
        <w:rPr>
          <w:shd w:val="clear" w:color="auto" w:fill="FFFFFF"/>
        </w:rPr>
        <w:t xml:space="preserve"> современный программно-аппаратный вычислительный комплекс, </w:t>
      </w:r>
      <w:r>
        <w:rPr>
          <w:shd w:val="clear" w:color="auto" w:fill="FFFFFF"/>
        </w:rPr>
        <w:t>который объединяет</w:t>
      </w:r>
      <w:r w:rsidRPr="00300115">
        <w:rPr>
          <w:shd w:val="clear" w:color="auto" w:fill="FFFFFF"/>
        </w:rPr>
        <w:t xml:space="preserve"> разнородные вычислительные средства </w:t>
      </w:r>
      <w:r>
        <w:rPr>
          <w:shd w:val="clear" w:color="auto" w:fill="FFFFFF"/>
        </w:rPr>
        <w:t xml:space="preserve">при помощи </w:t>
      </w:r>
      <w:r w:rsidRPr="00300115">
        <w:rPr>
          <w:shd w:val="clear" w:color="auto" w:fill="FFFFFF"/>
        </w:rPr>
        <w:t>локально-вычислительной сети.</w:t>
      </w:r>
    </w:p>
    <w:p w14:paraId="75B21139" w14:textId="77777777" w:rsidR="007A0FC2" w:rsidRPr="00D618E3" w:rsidRDefault="007A0FC2" w:rsidP="007A0FC2">
      <w:pP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>
        <w:rPr>
          <w:shd w:val="clear" w:color="auto" w:fill="FFFFFF"/>
        </w:rPr>
        <w:br w:type="page"/>
      </w:r>
    </w:p>
    <w:p w14:paraId="4B4B9CA3" w14:textId="01819663" w:rsidR="007A0FC2" w:rsidRDefault="00B1497A" w:rsidP="007A0FC2">
      <w:pPr>
        <w:pStyle w:val="a3"/>
        <w:tabs>
          <w:tab w:val="left" w:pos="993"/>
        </w:tabs>
        <w:spacing w:after="600" w:line="360" w:lineRule="auto"/>
        <w:ind w:left="709"/>
        <w:contextualSpacing w:val="0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2EC4E678" w14:textId="77777777" w:rsidR="007A0FC2" w:rsidRPr="00300115" w:rsidRDefault="007A0FC2" w:rsidP="007A0FC2">
      <w:pPr>
        <w:pStyle w:val="afd"/>
        <w:rPr>
          <w:shd w:val="clear" w:color="auto" w:fill="FFFFFF"/>
        </w:rPr>
      </w:pPr>
      <w:r w:rsidRPr="00300115">
        <w:rPr>
          <w:shd w:val="clear" w:color="auto" w:fill="FFFFFF"/>
        </w:rPr>
        <w:t>Существующее программное обеспечение:</w:t>
      </w:r>
    </w:p>
    <w:p w14:paraId="52CA477C" w14:textId="30BF0499" w:rsidR="007A0FC2" w:rsidRDefault="007A0FC2" w:rsidP="007A0FC2">
      <w:pPr>
        <w:pStyle w:val="afd"/>
        <w:numPr>
          <w:ilvl w:val="0"/>
          <w:numId w:val="23"/>
        </w:numPr>
        <w:ind w:left="0"/>
      </w:pPr>
      <w:r w:rsidRPr="00300115">
        <w:t>операционная система Windows 1</w:t>
      </w:r>
      <w:r w:rsidR="0030520C">
        <w:t>1</w:t>
      </w:r>
      <w:r w:rsidRPr="00300115">
        <w:t>;</w:t>
      </w:r>
    </w:p>
    <w:p w14:paraId="35253B3C" w14:textId="77777777" w:rsidR="007A0FC2" w:rsidRPr="00300115" w:rsidRDefault="007A0FC2" w:rsidP="007A0FC2">
      <w:pPr>
        <w:pStyle w:val="afd"/>
        <w:numPr>
          <w:ilvl w:val="0"/>
          <w:numId w:val="23"/>
        </w:numPr>
        <w:ind w:left="0"/>
      </w:pPr>
      <w:r>
        <w:t>офисное ПО</w:t>
      </w:r>
      <w:r w:rsidRPr="00300115">
        <w:t xml:space="preserve"> Microsoft Office 201</w:t>
      </w:r>
      <w:r>
        <w:t>6</w:t>
      </w:r>
      <w:r w:rsidRPr="00300115">
        <w:t>.</w:t>
      </w:r>
    </w:p>
    <w:p w14:paraId="705E48CE" w14:textId="77777777" w:rsidR="007A0FC2" w:rsidRPr="00300115" w:rsidRDefault="007A0FC2" w:rsidP="007A0FC2">
      <w:pPr>
        <w:pStyle w:val="afd"/>
      </w:pPr>
      <w:r w:rsidRPr="00300115">
        <w:t>Существующее нормативно-правовое обеспечение:</w:t>
      </w:r>
    </w:p>
    <w:p w14:paraId="6C1C0922" w14:textId="77777777" w:rsidR="007A0FC2" w:rsidRDefault="007A0FC2" w:rsidP="007A0FC2">
      <w:pPr>
        <w:pStyle w:val="afd"/>
        <w:numPr>
          <w:ilvl w:val="0"/>
          <w:numId w:val="24"/>
        </w:numPr>
        <w:ind w:left="0"/>
      </w:pPr>
      <w:r w:rsidRPr="00300115">
        <w:t>гражданский кодекс Российской федерации</w:t>
      </w:r>
      <w:r>
        <w:t>;</w:t>
      </w:r>
    </w:p>
    <w:p w14:paraId="0A9758C3" w14:textId="77777777" w:rsidR="007A0FC2" w:rsidRPr="00F5336F" w:rsidRDefault="007A0FC2" w:rsidP="007A0FC2">
      <w:pPr>
        <w:pStyle w:val="afd"/>
        <w:numPr>
          <w:ilvl w:val="0"/>
          <w:numId w:val="24"/>
        </w:numPr>
        <w:ind w:left="0"/>
      </w:pPr>
      <w:r w:rsidRPr="00300115">
        <w:t>конституция Российской Федерации</w:t>
      </w:r>
      <w:r>
        <w:t>.</w:t>
      </w:r>
    </w:p>
    <w:p w14:paraId="6B34EA9B" w14:textId="77777777" w:rsidR="007A0FC2" w:rsidRPr="00300115" w:rsidRDefault="007A0FC2" w:rsidP="007A0FC2">
      <w:pPr>
        <w:pStyle w:val="a3"/>
        <w:numPr>
          <w:ilvl w:val="0"/>
          <w:numId w:val="21"/>
        </w:num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</w:rPr>
      </w:pPr>
      <w:r w:rsidRPr="00300115">
        <w:rPr>
          <w:rFonts w:ascii="Times New Roman" w:hAnsi="Times New Roman" w:cs="Times New Roman"/>
        </w:rPr>
        <w:br w:type="page"/>
      </w:r>
    </w:p>
    <w:p w14:paraId="68193E3B" w14:textId="5027BDC2" w:rsidR="007A0FC2" w:rsidRPr="00300115" w:rsidRDefault="00B1497A" w:rsidP="007A0FC2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2B755C70" w14:textId="41412306" w:rsidR="007A0FC2" w:rsidRPr="00B1497A" w:rsidRDefault="00DF637C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129" w:name="_Toc133061916"/>
      <w:r w:rsidRPr="00B1497A">
        <w:rPr>
          <w:rFonts w:ascii="Times New Roman" w:hAnsi="Times New Roman"/>
          <w:b/>
          <w:bCs/>
          <w:iCs/>
          <w:sz w:val="28"/>
          <w:szCs w:val="28"/>
        </w:rPr>
        <w:t>4 ТРЕБОВАНИЯ К АВТОМАТИЗИРОВАННОЙ СИСТЕМЕ</w:t>
      </w:r>
      <w:bookmarkEnd w:id="129"/>
    </w:p>
    <w:p w14:paraId="506809F5" w14:textId="77777777" w:rsidR="007A0FC2" w:rsidRPr="00300115" w:rsidRDefault="007A0FC2" w:rsidP="007A0FC2">
      <w:pPr>
        <w:pStyle w:val="aff"/>
      </w:pPr>
      <w:bookmarkStart w:id="130" w:name="_Toc133061917"/>
      <w:bookmarkStart w:id="131" w:name="_Toc133062069"/>
      <w:bookmarkStart w:id="132" w:name="_Toc133144638"/>
      <w:bookmarkStart w:id="133" w:name="_Toc133144966"/>
      <w:r w:rsidRPr="00300115">
        <w:t>4.1 Требования к структуре АС в целом</w:t>
      </w:r>
      <w:bookmarkEnd w:id="130"/>
      <w:bookmarkEnd w:id="131"/>
      <w:bookmarkEnd w:id="132"/>
      <w:bookmarkEnd w:id="133"/>
    </w:p>
    <w:p w14:paraId="4252CA9B" w14:textId="77777777" w:rsidR="007A0FC2" w:rsidRPr="00300115" w:rsidRDefault="007A0FC2" w:rsidP="007A0FC2">
      <w:pPr>
        <w:pStyle w:val="aff"/>
        <w:spacing w:after="900"/>
      </w:pPr>
      <w:bookmarkStart w:id="134" w:name="_Toc133061918"/>
      <w:bookmarkStart w:id="135" w:name="_Toc133062070"/>
      <w:bookmarkStart w:id="136" w:name="_Toc133144639"/>
      <w:bookmarkStart w:id="137" w:name="_Toc133144967"/>
      <w:r w:rsidRPr="00300115">
        <w:t>4.1.1 Перечень подсистем (при их наличии), их назначение и основные характеристики.</w:t>
      </w:r>
      <w:bookmarkEnd w:id="134"/>
      <w:bookmarkEnd w:id="135"/>
      <w:bookmarkEnd w:id="136"/>
      <w:bookmarkEnd w:id="137"/>
      <w:r w:rsidRPr="00300115">
        <w:t xml:space="preserve"> </w:t>
      </w:r>
    </w:p>
    <w:p w14:paraId="7D336489" w14:textId="59EC34C8" w:rsidR="007A0FC2" w:rsidRPr="00300115" w:rsidRDefault="007A0FC2" w:rsidP="007A0FC2">
      <w:pPr>
        <w:pStyle w:val="afd"/>
        <w:rPr>
          <w:color w:val="000000" w:themeColor="text1"/>
          <w:shd w:val="clear" w:color="auto" w:fill="FFFFFF"/>
        </w:rPr>
      </w:pPr>
      <w:r w:rsidRPr="00300115">
        <w:rPr>
          <w:shd w:val="clear" w:color="auto" w:fill="FFFFFF"/>
        </w:rPr>
        <w:t>ИС «</w:t>
      </w:r>
      <w:r w:rsidR="00827146">
        <w:rPr>
          <w:lang w:val="en-US"/>
        </w:rPr>
        <w:t>Pedants</w:t>
      </w:r>
      <w:r w:rsidRPr="00300115">
        <w:rPr>
          <w:shd w:val="clear" w:color="auto" w:fill="FFFFFF"/>
        </w:rPr>
        <w:t>» должна представлять собой систему, включающую в себя</w:t>
      </w:r>
      <w:r>
        <w:rPr>
          <w:shd w:val="clear" w:color="auto" w:fill="FFFFFF"/>
        </w:rPr>
        <w:t xml:space="preserve"> следующие</w:t>
      </w:r>
      <w:r w:rsidRPr="00300115">
        <w:rPr>
          <w:shd w:val="clear" w:color="auto" w:fill="FFFFFF"/>
        </w:rPr>
        <w:t xml:space="preserve"> </w:t>
      </w:r>
      <w:r w:rsidRPr="00300115">
        <w:rPr>
          <w:color w:val="000000" w:themeColor="text1"/>
          <w:shd w:val="clear" w:color="auto" w:fill="FFFFFF"/>
        </w:rPr>
        <w:t>подсистемы:</w:t>
      </w:r>
    </w:p>
    <w:p w14:paraId="37A4DFDE" w14:textId="77777777" w:rsidR="007A0FC2" w:rsidRPr="00300115" w:rsidRDefault="007A0FC2" w:rsidP="007A0FC2">
      <w:pPr>
        <w:pStyle w:val="afd"/>
        <w:rPr>
          <w:color w:val="000000" w:themeColor="text1"/>
          <w:shd w:val="clear" w:color="auto" w:fill="FFFFFF"/>
        </w:rPr>
      </w:pPr>
      <w:r w:rsidRPr="00300115">
        <w:rPr>
          <w:color w:val="000000" w:themeColor="text1"/>
          <w:shd w:val="clear" w:color="auto" w:fill="FFFFFF"/>
        </w:rPr>
        <w:t>1.</w:t>
      </w:r>
      <w:r>
        <w:rPr>
          <w:color w:val="000000" w:themeColor="text1"/>
          <w:shd w:val="clear" w:color="auto" w:fill="FFFFFF"/>
        </w:rPr>
        <w:t xml:space="preserve"> Подсистема</w:t>
      </w:r>
      <w:r w:rsidRPr="00300115">
        <w:rPr>
          <w:color w:val="000000" w:themeColor="text1"/>
          <w:shd w:val="clear" w:color="auto" w:fill="FFFFFF"/>
        </w:rPr>
        <w:t xml:space="preserve"> загрузки базы данных:</w:t>
      </w:r>
    </w:p>
    <w:p w14:paraId="4B2D2A7A" w14:textId="77777777" w:rsidR="007A0FC2" w:rsidRPr="00300115" w:rsidRDefault="007A0FC2" w:rsidP="007A0FC2">
      <w:pPr>
        <w:pStyle w:val="afd"/>
        <w:numPr>
          <w:ilvl w:val="0"/>
          <w:numId w:val="25"/>
        </w:numPr>
        <w:rPr>
          <w:color w:val="000000" w:themeColor="text1"/>
        </w:rPr>
      </w:pPr>
      <w:r w:rsidRPr="00300115">
        <w:rPr>
          <w:color w:val="000000" w:themeColor="text1"/>
        </w:rPr>
        <w:t>запускает Microsoft SQL Server, загружает базу данных;</w:t>
      </w:r>
    </w:p>
    <w:p w14:paraId="1EC37A91" w14:textId="77777777" w:rsidR="007A0FC2" w:rsidRPr="00300115" w:rsidRDefault="007A0FC2" w:rsidP="007A0FC2">
      <w:pPr>
        <w:pStyle w:val="afd"/>
        <w:numPr>
          <w:ilvl w:val="0"/>
          <w:numId w:val="25"/>
        </w:numPr>
        <w:rPr>
          <w:color w:val="000000" w:themeColor="text1"/>
        </w:rPr>
      </w:pPr>
      <w:r w:rsidRPr="00300115">
        <w:rPr>
          <w:color w:val="000000" w:themeColor="text1"/>
        </w:rPr>
        <w:t>считывает информацию о существующих объектах и связях между ними.</w:t>
      </w:r>
    </w:p>
    <w:p w14:paraId="4C41C3E6" w14:textId="72CE9E8C" w:rsidR="007A0FC2" w:rsidRPr="00300115" w:rsidRDefault="007A0FC2" w:rsidP="007A0FC2">
      <w:pPr>
        <w:pStyle w:val="afd"/>
        <w:rPr>
          <w:color w:val="000000" w:themeColor="text1"/>
          <w:highlight w:val="yellow"/>
          <w:shd w:val="clear" w:color="auto" w:fill="FFFFFF"/>
        </w:rPr>
      </w:pPr>
      <w:r w:rsidRPr="00300115">
        <w:rPr>
          <w:color w:val="000000" w:themeColor="text1"/>
          <w:shd w:val="clear" w:color="auto" w:fill="FFFFFF"/>
        </w:rPr>
        <w:t>2.</w:t>
      </w:r>
      <w:r>
        <w:rPr>
          <w:color w:val="000000" w:themeColor="text1"/>
          <w:shd w:val="clear" w:color="auto" w:fill="FFFFFF"/>
        </w:rPr>
        <w:t xml:space="preserve"> Подсистема</w:t>
      </w:r>
      <w:r w:rsidRPr="00300115">
        <w:rPr>
          <w:color w:val="000000" w:themeColor="text1"/>
          <w:shd w:val="clear" w:color="auto" w:fill="FFFFFF"/>
        </w:rPr>
        <w:t xml:space="preserve"> </w:t>
      </w:r>
      <w:r w:rsidR="0030520C">
        <w:rPr>
          <w:color w:val="000000" w:themeColor="text1"/>
          <w:shd w:val="clear" w:color="auto" w:fill="FFFFFF"/>
        </w:rPr>
        <w:t>хранения вещей</w:t>
      </w:r>
      <w:r w:rsidRPr="00300115">
        <w:rPr>
          <w:color w:val="000000" w:themeColor="text1"/>
          <w:shd w:val="clear" w:color="auto" w:fill="FFFFFF"/>
        </w:rPr>
        <w:t xml:space="preserve"> выполняет следующие функции:</w:t>
      </w:r>
    </w:p>
    <w:p w14:paraId="12052360" w14:textId="32ACDE8A" w:rsidR="007A0FC2" w:rsidRPr="00300115" w:rsidRDefault="0030520C" w:rsidP="007A0FC2">
      <w:pPr>
        <w:pStyle w:val="afd"/>
        <w:numPr>
          <w:ilvl w:val="0"/>
          <w:numId w:val="25"/>
        </w:numPr>
        <w:rPr>
          <w:color w:val="000000" w:themeColor="text1"/>
        </w:rPr>
      </w:pPr>
      <w:r>
        <w:rPr>
          <w:color w:val="000000" w:themeColor="text1"/>
        </w:rPr>
        <w:t>добавление сотрудников</w:t>
      </w:r>
      <w:r w:rsidR="007A0FC2" w:rsidRPr="00300115">
        <w:rPr>
          <w:color w:val="000000" w:themeColor="text1"/>
        </w:rPr>
        <w:t>;</w:t>
      </w:r>
    </w:p>
    <w:p w14:paraId="6A2AE507" w14:textId="161BA9FE" w:rsidR="007A0FC2" w:rsidRPr="00A8517F" w:rsidRDefault="007A0FC2" w:rsidP="007A0FC2">
      <w:pPr>
        <w:pStyle w:val="afd"/>
        <w:numPr>
          <w:ilvl w:val="0"/>
          <w:numId w:val="25"/>
        </w:numPr>
        <w:rPr>
          <w:color w:val="000000" w:themeColor="text1"/>
        </w:rPr>
      </w:pPr>
      <w:r w:rsidRPr="00300115">
        <w:rPr>
          <w:color w:val="000000" w:themeColor="text1"/>
        </w:rPr>
        <w:t xml:space="preserve">поиск </w:t>
      </w:r>
      <w:r w:rsidR="0030520C">
        <w:rPr>
          <w:color w:val="000000" w:themeColor="text1"/>
        </w:rPr>
        <w:t>сотрудников</w:t>
      </w:r>
      <w:r w:rsidRPr="00300115">
        <w:rPr>
          <w:color w:val="000000" w:themeColor="text1"/>
        </w:rPr>
        <w:t>;</w:t>
      </w:r>
    </w:p>
    <w:p w14:paraId="0AA11E81" w14:textId="087F48A7" w:rsidR="007A0FC2" w:rsidRPr="00300115" w:rsidRDefault="0030520C" w:rsidP="007A0FC2">
      <w:pPr>
        <w:pStyle w:val="afd"/>
        <w:numPr>
          <w:ilvl w:val="0"/>
          <w:numId w:val="25"/>
        </w:numPr>
        <w:rPr>
          <w:color w:val="000000" w:themeColor="text1"/>
        </w:rPr>
      </w:pPr>
      <w:r>
        <w:rPr>
          <w:color w:val="000000" w:themeColor="text1"/>
        </w:rPr>
        <w:t>редактирование сотрудников</w:t>
      </w:r>
      <w:r w:rsidR="007A0FC2" w:rsidRPr="00300115">
        <w:rPr>
          <w:color w:val="000000" w:themeColor="text1"/>
        </w:rPr>
        <w:t>.</w:t>
      </w:r>
    </w:p>
    <w:p w14:paraId="621BEFFC" w14:textId="7BC61A5C" w:rsidR="007A0FC2" w:rsidRPr="00300115" w:rsidRDefault="007A0FC2" w:rsidP="007A0FC2">
      <w:pPr>
        <w:pStyle w:val="afd"/>
        <w:rPr>
          <w:color w:val="000000" w:themeColor="text1"/>
          <w:shd w:val="clear" w:color="auto" w:fill="FFFFFF"/>
        </w:rPr>
      </w:pPr>
      <w:r w:rsidRPr="00300115">
        <w:rPr>
          <w:color w:val="000000" w:themeColor="text1"/>
          <w:shd w:val="clear" w:color="auto" w:fill="FFFFFF"/>
        </w:rPr>
        <w:t>3.П</w:t>
      </w:r>
      <w:r>
        <w:rPr>
          <w:color w:val="000000" w:themeColor="text1"/>
          <w:shd w:val="clear" w:color="auto" w:fill="FFFFFF"/>
        </w:rPr>
        <w:t xml:space="preserve">одсистема учета </w:t>
      </w:r>
      <w:r w:rsidR="0030520C">
        <w:rPr>
          <w:color w:val="000000" w:themeColor="text1"/>
          <w:shd w:val="clear" w:color="auto" w:fill="FFFFFF"/>
        </w:rPr>
        <w:t>оборудования</w:t>
      </w:r>
      <w:r w:rsidRPr="00300115">
        <w:rPr>
          <w:color w:val="000000" w:themeColor="text1"/>
          <w:shd w:val="clear" w:color="auto" w:fill="FFFFFF"/>
        </w:rPr>
        <w:t>:</w:t>
      </w:r>
    </w:p>
    <w:p w14:paraId="64D28E6E" w14:textId="45F4D514" w:rsidR="007A0FC2" w:rsidRPr="00300115" w:rsidRDefault="0030520C" w:rsidP="007A0FC2">
      <w:pPr>
        <w:pStyle w:val="afd"/>
        <w:numPr>
          <w:ilvl w:val="0"/>
          <w:numId w:val="25"/>
        </w:numPr>
        <w:rPr>
          <w:color w:val="000000" w:themeColor="text1"/>
        </w:rPr>
      </w:pPr>
      <w:r>
        <w:rPr>
          <w:color w:val="000000" w:themeColor="text1"/>
          <w:shd w:val="clear" w:color="auto" w:fill="FFFFFF"/>
        </w:rPr>
        <w:t>Добавление оборудования</w:t>
      </w:r>
      <w:r w:rsidR="007A0FC2" w:rsidRPr="00300115">
        <w:rPr>
          <w:color w:val="000000" w:themeColor="text1"/>
        </w:rPr>
        <w:t>;</w:t>
      </w:r>
    </w:p>
    <w:p w14:paraId="7CAF03C6" w14:textId="0CE7E2CB" w:rsidR="007A0FC2" w:rsidRDefault="0030520C" w:rsidP="007A0FC2">
      <w:pPr>
        <w:pStyle w:val="afd"/>
        <w:numPr>
          <w:ilvl w:val="0"/>
          <w:numId w:val="25"/>
        </w:numPr>
        <w:rPr>
          <w:color w:val="000000" w:themeColor="text1"/>
        </w:rPr>
      </w:pPr>
      <w:r>
        <w:rPr>
          <w:color w:val="000000" w:themeColor="text1"/>
        </w:rPr>
        <w:t>Вывод информации о оборудовании</w:t>
      </w:r>
      <w:r w:rsidR="007A0FC2">
        <w:rPr>
          <w:color w:val="000000" w:themeColor="text1"/>
        </w:rPr>
        <w:t>.</w:t>
      </w:r>
    </w:p>
    <w:p w14:paraId="6130BFC2" w14:textId="77777777" w:rsidR="007A0FC2" w:rsidRDefault="007A0FC2" w:rsidP="007A0FC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263966FF" w14:textId="79494AEA" w:rsidR="007A0FC2" w:rsidRPr="00695453" w:rsidRDefault="00B1497A" w:rsidP="007A0FC2">
      <w:pPr>
        <w:pStyle w:val="a3"/>
        <w:spacing w:after="600" w:line="360" w:lineRule="auto"/>
        <w:ind w:left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0330FF3C" w14:textId="77777777" w:rsidR="007A0FC2" w:rsidRPr="00300115" w:rsidRDefault="007A0FC2" w:rsidP="007A0FC2">
      <w:pPr>
        <w:pStyle w:val="aff"/>
      </w:pPr>
      <w:bookmarkStart w:id="138" w:name="_Toc133061919"/>
      <w:bookmarkStart w:id="139" w:name="_Toc133062071"/>
      <w:bookmarkStart w:id="140" w:name="_Toc133144640"/>
      <w:bookmarkStart w:id="141" w:name="_Toc133144968"/>
      <w:r w:rsidRPr="00300115">
        <w:t>4.1.2 Требования к способам и средствам обеспечения информационного взаимодействия компонентов АС</w:t>
      </w:r>
      <w:bookmarkEnd w:id="138"/>
      <w:bookmarkEnd w:id="139"/>
      <w:bookmarkEnd w:id="140"/>
      <w:bookmarkEnd w:id="141"/>
    </w:p>
    <w:p w14:paraId="09BC55ED" w14:textId="77777777" w:rsidR="007A0FC2" w:rsidRPr="00300115" w:rsidRDefault="007A0FC2" w:rsidP="007A0FC2">
      <w:pPr>
        <w:pStyle w:val="afd"/>
      </w:pPr>
      <w:r w:rsidRPr="00300115">
        <w:t xml:space="preserve">База данных </w:t>
      </w:r>
      <w:r w:rsidRPr="00300115">
        <w:rPr>
          <w:lang w:val="en-US"/>
        </w:rPr>
        <w:t>Microsoft</w:t>
      </w:r>
      <w:r w:rsidRPr="00300115">
        <w:t xml:space="preserve"> </w:t>
      </w:r>
      <w:r w:rsidRPr="00300115">
        <w:rPr>
          <w:lang w:val="en-US"/>
        </w:rPr>
        <w:t>SQL</w:t>
      </w:r>
      <w:r w:rsidRPr="00300115">
        <w:t xml:space="preserve"> </w:t>
      </w:r>
      <w:r w:rsidRPr="00300115">
        <w:rPr>
          <w:lang w:val="en-US"/>
        </w:rPr>
        <w:t>Server</w:t>
      </w:r>
      <w:r w:rsidRPr="00300115">
        <w:t xml:space="preserve"> связанна с программой </w:t>
      </w:r>
      <w:r>
        <w:t>при помощи библиотеки</w:t>
      </w:r>
      <w:r w:rsidRPr="00300115">
        <w:t xml:space="preserve"> </w:t>
      </w:r>
      <w:r w:rsidRPr="00300115">
        <w:rPr>
          <w:lang w:val="en-US"/>
        </w:rPr>
        <w:t>Entity</w:t>
      </w:r>
      <w:r w:rsidRPr="00300115">
        <w:t xml:space="preserve"> </w:t>
      </w:r>
      <w:r w:rsidRPr="00300115">
        <w:rPr>
          <w:lang w:val="en-US"/>
        </w:rPr>
        <w:t>Framework</w:t>
      </w:r>
      <w:r>
        <w:t xml:space="preserve"> и модели </w:t>
      </w:r>
      <w:r>
        <w:rPr>
          <w:lang w:val="en-US"/>
        </w:rPr>
        <w:t>ADO</w:t>
      </w:r>
      <w:r w:rsidRPr="00125E57">
        <w:t>.</w:t>
      </w:r>
      <w:r>
        <w:rPr>
          <w:lang w:val="en-US"/>
        </w:rPr>
        <w:t>NET</w:t>
      </w:r>
      <w:r w:rsidRPr="00300115">
        <w:t>.</w:t>
      </w:r>
    </w:p>
    <w:p w14:paraId="19391043" w14:textId="77777777" w:rsidR="007A0FC2" w:rsidRPr="00300115" w:rsidRDefault="007A0FC2" w:rsidP="007A0FC2">
      <w:pPr>
        <w:pStyle w:val="afb"/>
        <w:spacing w:before="600" w:after="600"/>
        <w:ind w:left="0" w:firstLine="0"/>
        <w:jc w:val="center"/>
        <w:rPr>
          <w:b/>
          <w:bCs/>
          <w:i/>
          <w:iCs/>
        </w:rPr>
      </w:pPr>
      <w:r w:rsidRPr="00300115">
        <w:rPr>
          <w:b/>
          <w:bCs/>
          <w:i/>
          <w:iCs/>
        </w:rPr>
        <w:t xml:space="preserve">4.1.3 Требования к характеристикам взаимосвязей создаваемой АС со смежными АС, требования к </w:t>
      </w:r>
      <w:proofErr w:type="spellStart"/>
      <w:r w:rsidRPr="00300115">
        <w:rPr>
          <w:b/>
          <w:bCs/>
          <w:i/>
          <w:iCs/>
        </w:rPr>
        <w:t>интероперабельности</w:t>
      </w:r>
      <w:proofErr w:type="spellEnd"/>
      <w:r w:rsidRPr="00300115">
        <w:rPr>
          <w:b/>
          <w:bCs/>
          <w:i/>
          <w:iCs/>
        </w:rPr>
        <w:t>, требования к ее совместимости</w:t>
      </w:r>
    </w:p>
    <w:p w14:paraId="3D31966C" w14:textId="77777777" w:rsidR="007A0FC2" w:rsidRPr="00300115" w:rsidRDefault="007A0FC2" w:rsidP="007A0FC2">
      <w:pPr>
        <w:pStyle w:val="afd"/>
      </w:pPr>
      <w:r w:rsidRPr="00300115">
        <w:t>ИС должна обеспечивать взаимосвязь со смежными системами</w:t>
      </w:r>
      <w:r>
        <w:t xml:space="preserve"> следующими способами</w:t>
      </w:r>
      <w:r w:rsidRPr="00300115">
        <w:t>:</w:t>
      </w:r>
    </w:p>
    <w:p w14:paraId="326491C0" w14:textId="77777777" w:rsidR="007A0FC2" w:rsidRPr="00300115" w:rsidRDefault="007A0FC2" w:rsidP="007A0FC2">
      <w:pPr>
        <w:pStyle w:val="afd"/>
      </w:pPr>
      <w:r>
        <w:rPr>
          <w:shd w:val="clear" w:color="auto" w:fill="FFFFFF"/>
        </w:rPr>
        <w:t>1. П</w:t>
      </w:r>
      <w:r w:rsidRPr="00300115">
        <w:rPr>
          <w:shd w:val="clear" w:color="auto" w:fill="FFFFFF"/>
        </w:rPr>
        <w:t xml:space="preserve">утем обмена достоверной </w:t>
      </w:r>
      <w:r w:rsidRPr="00300115">
        <w:t>информацией со смежными системами, включая:</w:t>
      </w:r>
    </w:p>
    <w:p w14:paraId="5738531B" w14:textId="77777777" w:rsidR="007A0FC2" w:rsidRPr="00300115" w:rsidRDefault="007A0FC2" w:rsidP="007A0FC2">
      <w:pPr>
        <w:pStyle w:val="afd"/>
        <w:numPr>
          <w:ilvl w:val="0"/>
          <w:numId w:val="26"/>
        </w:numPr>
        <w:ind w:left="0"/>
      </w:pPr>
      <w:r w:rsidRPr="00300115">
        <w:t xml:space="preserve">систему базы данных </w:t>
      </w:r>
      <w:r w:rsidRPr="00300115">
        <w:rPr>
          <w:lang w:val="en-US"/>
        </w:rPr>
        <w:t>Microsoft</w:t>
      </w:r>
      <w:r w:rsidRPr="00300115">
        <w:t xml:space="preserve"> </w:t>
      </w:r>
      <w:r w:rsidRPr="00300115">
        <w:rPr>
          <w:lang w:val="en-US"/>
        </w:rPr>
        <w:t>SQL</w:t>
      </w:r>
      <w:r w:rsidRPr="00300115">
        <w:t xml:space="preserve"> </w:t>
      </w:r>
      <w:r w:rsidRPr="00300115">
        <w:rPr>
          <w:lang w:val="en-US"/>
        </w:rPr>
        <w:t>Server</w:t>
      </w:r>
      <w:r w:rsidRPr="00300115">
        <w:t>;</w:t>
      </w:r>
    </w:p>
    <w:p w14:paraId="26D92347" w14:textId="1B731829" w:rsidR="007A0FC2" w:rsidRPr="00300115" w:rsidRDefault="007A0FC2" w:rsidP="007A0FC2">
      <w:pPr>
        <w:pStyle w:val="afd"/>
        <w:numPr>
          <w:ilvl w:val="0"/>
          <w:numId w:val="26"/>
        </w:numPr>
        <w:ind w:left="0"/>
      </w:pPr>
      <w:r w:rsidRPr="00300115">
        <w:t xml:space="preserve">систему программы </w:t>
      </w:r>
      <w:r>
        <w:t xml:space="preserve">формирования и хранения </w:t>
      </w:r>
      <w:r w:rsidR="007F69F6">
        <w:t>временного хранения вещей</w:t>
      </w:r>
      <w:r w:rsidRPr="00300115">
        <w:t>.</w:t>
      </w:r>
    </w:p>
    <w:p w14:paraId="732B26EB" w14:textId="77777777" w:rsidR="007A0FC2" w:rsidRPr="00300115" w:rsidRDefault="007A0FC2" w:rsidP="007A0FC2">
      <w:pPr>
        <w:pStyle w:val="afd"/>
      </w:pPr>
      <w:r>
        <w:t>2. П</w:t>
      </w:r>
      <w:r w:rsidRPr="00300115">
        <w:t>утем организации широко распространенных каналов связи, в состав которых могут входить беспроводные каналы связи</w:t>
      </w:r>
      <w:r>
        <w:t>.</w:t>
      </w:r>
    </w:p>
    <w:p w14:paraId="5980F430" w14:textId="77777777" w:rsidR="007A0FC2" w:rsidRDefault="007A0FC2" w:rsidP="007A0FC2">
      <w:pPr>
        <w:pStyle w:val="afd"/>
      </w:pPr>
      <w:r>
        <w:t>3. Путем с</w:t>
      </w:r>
      <w:r w:rsidRPr="00300115">
        <w:t>облюдени</w:t>
      </w:r>
      <w:r>
        <w:t>я</w:t>
      </w:r>
      <w:r w:rsidRPr="00300115">
        <w:t xml:space="preserve"> регламента связи,</w:t>
      </w:r>
      <w:r>
        <w:t xml:space="preserve"> который содержит</w:t>
      </w:r>
      <w:r w:rsidRPr="00300115">
        <w:t xml:space="preserve"> сведения об инициаторах связи, временные интервалы проведения связи, скорость обмена данными</w:t>
      </w:r>
      <w:r>
        <w:t xml:space="preserve"> и т.д</w:t>
      </w:r>
      <w:r w:rsidRPr="00300115">
        <w:t>.</w:t>
      </w:r>
    </w:p>
    <w:p w14:paraId="4324C827" w14:textId="77777777" w:rsidR="007A0FC2" w:rsidRPr="00300115" w:rsidRDefault="007A0FC2" w:rsidP="007A0FC2">
      <w:pPr>
        <w:pStyle w:val="aff"/>
      </w:pPr>
      <w:bookmarkStart w:id="142" w:name="_Toc133061920"/>
      <w:bookmarkStart w:id="143" w:name="_Toc133062072"/>
      <w:bookmarkStart w:id="144" w:name="_Toc133144641"/>
      <w:bookmarkStart w:id="145" w:name="_Toc133144969"/>
      <w:r w:rsidRPr="00300115">
        <w:t>4.1.4 Требования к режимам функционирования АС</w:t>
      </w:r>
      <w:bookmarkEnd w:id="142"/>
      <w:bookmarkEnd w:id="143"/>
      <w:bookmarkEnd w:id="144"/>
      <w:bookmarkEnd w:id="145"/>
    </w:p>
    <w:p w14:paraId="751F5D87" w14:textId="77777777" w:rsidR="007A0FC2" w:rsidRPr="00300115" w:rsidRDefault="007A0FC2" w:rsidP="007A0FC2">
      <w:pPr>
        <w:pStyle w:val="afd"/>
      </w:pPr>
      <w:r w:rsidRPr="00300115">
        <w:t xml:space="preserve">Для </w:t>
      </w:r>
      <w:r>
        <w:t>ИСД</w:t>
      </w:r>
      <w:r w:rsidRPr="00300115">
        <w:t xml:space="preserve"> определены следующие режимы функционирования:</w:t>
      </w:r>
    </w:p>
    <w:p w14:paraId="4F53EA52" w14:textId="77777777" w:rsidR="007A0FC2" w:rsidRPr="00300115" w:rsidRDefault="007A0FC2" w:rsidP="007A0FC2">
      <w:pPr>
        <w:pStyle w:val="afd"/>
        <w:numPr>
          <w:ilvl w:val="0"/>
          <w:numId w:val="26"/>
        </w:numPr>
        <w:ind w:left="0"/>
        <w:rPr>
          <w:color w:val="000000" w:themeColor="text1"/>
        </w:rPr>
      </w:pPr>
      <w:r>
        <w:rPr>
          <w:color w:val="000000" w:themeColor="text1"/>
          <w:shd w:val="clear" w:color="auto" w:fill="FFFFFF"/>
        </w:rPr>
        <w:t>стандартный</w:t>
      </w:r>
      <w:r w:rsidRPr="00300115">
        <w:rPr>
          <w:color w:val="000000" w:themeColor="text1"/>
          <w:shd w:val="clear" w:color="auto" w:fill="FFFFFF"/>
        </w:rPr>
        <w:t xml:space="preserve"> </w:t>
      </w:r>
      <w:r w:rsidRPr="00300115">
        <w:rPr>
          <w:color w:val="000000" w:themeColor="text1"/>
        </w:rPr>
        <w:t>режим функционирования;</w:t>
      </w:r>
    </w:p>
    <w:p w14:paraId="61512361" w14:textId="77777777" w:rsidR="007A0FC2" w:rsidRDefault="007A0FC2" w:rsidP="007A0FC2">
      <w:pPr>
        <w:pStyle w:val="afd"/>
        <w:numPr>
          <w:ilvl w:val="0"/>
          <w:numId w:val="26"/>
        </w:numPr>
        <w:ind w:left="0"/>
      </w:pPr>
      <w:r>
        <w:rPr>
          <w:lang w:val="en-US"/>
        </w:rPr>
        <w:t>root-</w:t>
      </w:r>
      <w:r w:rsidRPr="00300115">
        <w:t>режим функционирования.</w:t>
      </w:r>
    </w:p>
    <w:p w14:paraId="00C7270B" w14:textId="2BDEFD8A" w:rsidR="007A0FC2" w:rsidRPr="00A66214" w:rsidRDefault="00B1497A" w:rsidP="007A0FC2">
      <w:pPr>
        <w:spacing w:after="600" w:line="360" w:lineRule="auto"/>
        <w:ind w:left="1418"/>
        <w:jc w:val="right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73318C90" w14:textId="77777777" w:rsidR="007A0FC2" w:rsidRPr="00300115" w:rsidRDefault="007A0FC2" w:rsidP="007A0FC2">
      <w:pPr>
        <w:pStyle w:val="afd"/>
      </w:pPr>
      <w:r w:rsidRPr="00300115">
        <w:rPr>
          <w:shd w:val="clear" w:color="auto" w:fill="FFFFFF"/>
        </w:rPr>
        <w:t xml:space="preserve">Основным режимом функционирования АС является </w:t>
      </w:r>
      <w:r>
        <w:rPr>
          <w:shd w:val="clear" w:color="auto" w:fill="FFFFFF"/>
        </w:rPr>
        <w:t>стандартный</w:t>
      </w:r>
      <w:r w:rsidRPr="00300115">
        <w:rPr>
          <w:shd w:val="clear" w:color="auto" w:fill="FFFFFF"/>
        </w:rPr>
        <w:t xml:space="preserve"> режим.</w:t>
      </w:r>
      <w:r>
        <w:rPr>
          <w:shd w:val="clear" w:color="auto" w:fill="FFFFFF"/>
        </w:rPr>
        <w:t xml:space="preserve"> </w:t>
      </w:r>
      <w:r w:rsidRPr="00300115">
        <w:t xml:space="preserve">В </w:t>
      </w:r>
      <w:r>
        <w:t>этом</w:t>
      </w:r>
      <w:r w:rsidRPr="00300115">
        <w:t xml:space="preserve"> режиме функционирования:</w:t>
      </w:r>
    </w:p>
    <w:p w14:paraId="4EEA59AA" w14:textId="779D672E" w:rsidR="007A0FC2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>
        <w:rPr>
          <w:shd w:val="clear" w:color="auto" w:fill="FFFFFF"/>
        </w:rPr>
        <w:t>сотрудник</w:t>
      </w:r>
      <w:r w:rsidRPr="00300115">
        <w:rPr>
          <w:shd w:val="clear" w:color="auto" w:fill="FFFFFF"/>
        </w:rPr>
        <w:t xml:space="preserve"> может </w:t>
      </w:r>
      <w:r w:rsidR="00A77CC2">
        <w:rPr>
          <w:shd w:val="clear" w:color="auto" w:fill="FFFFFF"/>
        </w:rPr>
        <w:t>взять оборудование из склада</w:t>
      </w:r>
      <w:r w:rsidRPr="00300115">
        <w:rPr>
          <w:shd w:val="clear" w:color="auto" w:fill="FFFFFF"/>
        </w:rPr>
        <w:t>;</w:t>
      </w:r>
    </w:p>
    <w:p w14:paraId="0F7E9C9D" w14:textId="298067C4" w:rsidR="007A0FC2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>
        <w:rPr>
          <w:shd w:val="clear" w:color="auto" w:fill="FFFFFF"/>
        </w:rPr>
        <w:t xml:space="preserve">сотрудник может </w:t>
      </w:r>
      <w:r w:rsidR="00A77CC2">
        <w:rPr>
          <w:shd w:val="clear" w:color="auto" w:fill="FFFFFF"/>
        </w:rPr>
        <w:t>просматривать информация о оборудовании</w:t>
      </w:r>
      <w:r>
        <w:rPr>
          <w:shd w:val="clear" w:color="auto" w:fill="FFFFFF"/>
        </w:rPr>
        <w:t>;</w:t>
      </w:r>
    </w:p>
    <w:p w14:paraId="074ADBF3" w14:textId="77777777" w:rsidR="007A0FC2" w:rsidRPr="00300115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>
        <w:rPr>
          <w:shd w:val="clear" w:color="auto" w:fill="FFFFFF"/>
        </w:rPr>
        <w:t>сотрудник может просматривать, добавлять и редактировать услуги;</w:t>
      </w:r>
    </w:p>
    <w:p w14:paraId="5DE4B37F" w14:textId="4EF03AD4" w:rsidR="007A0FC2" w:rsidRPr="00300115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>
        <w:rPr>
          <w:shd w:val="clear" w:color="auto" w:fill="FFFFFF"/>
        </w:rPr>
        <w:t>сотрудник</w:t>
      </w:r>
      <w:r w:rsidRPr="00300115">
        <w:rPr>
          <w:shd w:val="clear" w:color="auto" w:fill="FFFFFF"/>
        </w:rPr>
        <w:t xml:space="preserve"> может просматри</w:t>
      </w:r>
      <w:r w:rsidR="00A77CC2">
        <w:rPr>
          <w:shd w:val="clear" w:color="auto" w:fill="FFFFFF"/>
        </w:rPr>
        <w:t>вать список своего оборудования</w:t>
      </w:r>
      <w:r w:rsidRPr="00300115">
        <w:rPr>
          <w:shd w:val="clear" w:color="auto" w:fill="FFFFFF"/>
        </w:rPr>
        <w:t>.</w:t>
      </w:r>
    </w:p>
    <w:p w14:paraId="29C6EE26" w14:textId="77777777" w:rsidR="007A0FC2" w:rsidRPr="00300115" w:rsidRDefault="007A0FC2" w:rsidP="007A0FC2">
      <w:pPr>
        <w:pStyle w:val="afd"/>
        <w:rPr>
          <w:shd w:val="clear" w:color="auto" w:fill="FFFFFF"/>
        </w:rPr>
      </w:pPr>
      <w:r w:rsidRPr="00300115">
        <w:t xml:space="preserve">В </w:t>
      </w:r>
      <w:r>
        <w:rPr>
          <w:shd w:val="clear" w:color="auto" w:fill="FFFFFF"/>
          <w:lang w:val="en-US"/>
        </w:rPr>
        <w:t>root-</w:t>
      </w:r>
      <w:r w:rsidRPr="00300115">
        <w:rPr>
          <w:shd w:val="clear" w:color="auto" w:fill="FFFFFF"/>
        </w:rPr>
        <w:t>режиме функционирования:</w:t>
      </w:r>
    </w:p>
    <w:p w14:paraId="4FAAE791" w14:textId="58321644" w:rsidR="007A0FC2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 w:rsidRPr="00300115">
        <w:rPr>
          <w:shd w:val="clear" w:color="auto" w:fill="FFFFFF"/>
        </w:rPr>
        <w:t xml:space="preserve">администратор может </w:t>
      </w:r>
      <w:r>
        <w:rPr>
          <w:shd w:val="clear" w:color="auto" w:fill="FFFFFF"/>
        </w:rPr>
        <w:t>редактировать и удалять</w:t>
      </w:r>
      <w:r w:rsidRPr="00300115">
        <w:rPr>
          <w:shd w:val="clear" w:color="auto" w:fill="FFFFFF"/>
        </w:rPr>
        <w:t xml:space="preserve"> </w:t>
      </w:r>
      <w:r w:rsidR="00A77CC2">
        <w:rPr>
          <w:shd w:val="clear" w:color="auto" w:fill="FFFFFF"/>
        </w:rPr>
        <w:t>сотрудников</w:t>
      </w:r>
      <w:r w:rsidRPr="00300115">
        <w:rPr>
          <w:shd w:val="clear" w:color="auto" w:fill="FFFFFF"/>
        </w:rPr>
        <w:t>;</w:t>
      </w:r>
    </w:p>
    <w:p w14:paraId="6A82959E" w14:textId="77777777" w:rsidR="007A0FC2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>
        <w:rPr>
          <w:shd w:val="clear" w:color="auto" w:fill="FFFFFF"/>
        </w:rPr>
        <w:t>администратор может добавлять должности;</w:t>
      </w:r>
    </w:p>
    <w:p w14:paraId="2EB2B67A" w14:textId="77777777" w:rsidR="007A0FC2" w:rsidRPr="00300115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>
        <w:rPr>
          <w:shd w:val="clear" w:color="auto" w:fill="FFFFFF"/>
        </w:rPr>
        <w:t>администратор может добавлять и удалять сотрудников;</w:t>
      </w:r>
    </w:p>
    <w:p w14:paraId="190F2543" w14:textId="7103AA51" w:rsidR="007A0FC2" w:rsidRPr="00300115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 w:rsidRPr="00300115">
        <w:rPr>
          <w:shd w:val="clear" w:color="auto" w:fill="FFFFFF"/>
        </w:rPr>
        <w:t>администратор может добавлять</w:t>
      </w:r>
      <w:r>
        <w:rPr>
          <w:shd w:val="clear" w:color="auto" w:fill="FFFFFF"/>
        </w:rPr>
        <w:t>, скачивать</w:t>
      </w:r>
      <w:r w:rsidRPr="00300115">
        <w:rPr>
          <w:shd w:val="clear" w:color="auto" w:fill="FFFFFF"/>
        </w:rPr>
        <w:t xml:space="preserve"> и удалять </w:t>
      </w:r>
      <w:r w:rsidR="00A77CC2">
        <w:rPr>
          <w:shd w:val="clear" w:color="auto" w:fill="FFFFFF"/>
        </w:rPr>
        <w:t>списки сотрудников</w:t>
      </w:r>
      <w:r w:rsidRPr="00300115">
        <w:rPr>
          <w:shd w:val="clear" w:color="auto" w:fill="FFFFFF"/>
        </w:rPr>
        <w:t>;</w:t>
      </w:r>
    </w:p>
    <w:p w14:paraId="751544FE" w14:textId="59B53ABE" w:rsidR="007A0FC2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 w:rsidRPr="00300115">
        <w:rPr>
          <w:shd w:val="clear" w:color="auto" w:fill="FFFFFF"/>
        </w:rPr>
        <w:t>администратор может просматривать список и данные</w:t>
      </w:r>
      <w:r>
        <w:rPr>
          <w:shd w:val="clear" w:color="auto" w:fill="FFFFFF"/>
        </w:rPr>
        <w:t xml:space="preserve"> сотрудников;</w:t>
      </w:r>
    </w:p>
    <w:p w14:paraId="4C04B351" w14:textId="77777777" w:rsidR="007A0FC2" w:rsidRDefault="007A0FC2" w:rsidP="007A0FC2">
      <w:pPr>
        <w:pStyle w:val="afd"/>
        <w:numPr>
          <w:ilvl w:val="0"/>
          <w:numId w:val="26"/>
        </w:numPr>
        <w:ind w:left="0"/>
        <w:rPr>
          <w:shd w:val="clear" w:color="auto" w:fill="FFFFFF"/>
        </w:rPr>
      </w:pPr>
      <w:r>
        <w:rPr>
          <w:shd w:val="clear" w:color="auto" w:fill="FFFFFF"/>
        </w:rPr>
        <w:t>администратор, как и в стандартном режиме, может просматривать и редактировать профиль;</w:t>
      </w:r>
    </w:p>
    <w:p w14:paraId="4CBBF48B" w14:textId="77777777" w:rsidR="007A0FC2" w:rsidRPr="00300115" w:rsidRDefault="007A0FC2" w:rsidP="007A0FC2">
      <w:pPr>
        <w:pStyle w:val="aff"/>
      </w:pPr>
      <w:bookmarkStart w:id="146" w:name="_Toc133061921"/>
      <w:bookmarkStart w:id="147" w:name="_Toc133062073"/>
      <w:bookmarkStart w:id="148" w:name="_Toc133144642"/>
      <w:bookmarkStart w:id="149" w:name="_Toc133144970"/>
      <w:r w:rsidRPr="00300115">
        <w:t>4.1.5 Требования по диагностированию АС</w:t>
      </w:r>
      <w:bookmarkEnd w:id="146"/>
      <w:bookmarkEnd w:id="147"/>
      <w:bookmarkEnd w:id="148"/>
      <w:bookmarkEnd w:id="149"/>
    </w:p>
    <w:p w14:paraId="61A14B4A" w14:textId="77777777" w:rsidR="007A0FC2" w:rsidRDefault="007A0FC2" w:rsidP="007A0FC2">
      <w:pPr>
        <w:pStyle w:val="afd"/>
      </w:pPr>
      <w:r>
        <w:t>Техническое обслуживание должно включать в себя обслуживание всех используемых средств, включая рабочие станции, сервер, кабельные системы и сетевое оборудование, устройства бесперебойного питания.</w:t>
      </w:r>
    </w:p>
    <w:p w14:paraId="03D24B13" w14:textId="77777777" w:rsidR="007A0FC2" w:rsidRPr="00287C1C" w:rsidRDefault="007A0FC2" w:rsidP="007A0FC2">
      <w:pPr>
        <w:pStyle w:val="afd"/>
      </w:pPr>
      <w:r>
        <w:t>Техническое обслуживание должно проводиться не реже одного раза в год.</w:t>
      </w:r>
    </w:p>
    <w:p w14:paraId="3596CEAD" w14:textId="77777777" w:rsidR="007A0FC2" w:rsidRDefault="007A0FC2" w:rsidP="007A0FC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75839438" w14:textId="42E6990E" w:rsidR="007A0FC2" w:rsidRPr="00042311" w:rsidRDefault="00B1497A" w:rsidP="007A0FC2">
      <w:pPr>
        <w:pStyle w:val="a3"/>
        <w:spacing w:after="600" w:line="360" w:lineRule="auto"/>
        <w:ind w:left="709"/>
        <w:contextualSpacing w:val="0"/>
        <w:jc w:val="right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53DA0C39" w14:textId="77777777" w:rsidR="007A0FC2" w:rsidRPr="00300115" w:rsidRDefault="007A0FC2" w:rsidP="007A0FC2">
      <w:pPr>
        <w:pStyle w:val="afb"/>
        <w:spacing w:before="600" w:after="600"/>
        <w:ind w:left="0" w:firstLine="0"/>
        <w:jc w:val="center"/>
        <w:rPr>
          <w:b/>
          <w:bCs/>
          <w:i/>
          <w:iCs/>
        </w:rPr>
      </w:pPr>
      <w:r w:rsidRPr="00300115">
        <w:rPr>
          <w:b/>
          <w:bCs/>
          <w:i/>
          <w:iCs/>
        </w:rPr>
        <w:t>4.1.6 Перспективы развития, модернизации АС</w:t>
      </w:r>
    </w:p>
    <w:p w14:paraId="6F13C57D" w14:textId="77777777" w:rsidR="007A0FC2" w:rsidRDefault="007A0FC2" w:rsidP="007A0FC2">
      <w:pPr>
        <w:pStyle w:val="afd"/>
      </w:pPr>
      <w:r w:rsidRPr="00300115">
        <w:t xml:space="preserve">Для приведения </w:t>
      </w:r>
      <w:r>
        <w:t>ИСД</w:t>
      </w:r>
      <w:r w:rsidRPr="00300115">
        <w:t xml:space="preserve"> к готовности для промышленной эксплуатации по результатам опытной эксплуатации могут быть проведены работы в следующих направлениях:</w:t>
      </w:r>
    </w:p>
    <w:p w14:paraId="648C43FE" w14:textId="35995F9E" w:rsidR="007A0FC2" w:rsidRPr="00B1497A" w:rsidRDefault="007A0FC2" w:rsidP="007A0FC2">
      <w:pPr>
        <w:pStyle w:val="afd"/>
        <w:numPr>
          <w:ilvl w:val="0"/>
          <w:numId w:val="30"/>
        </w:numPr>
        <w:rPr>
          <w:rStyle w:val="28"/>
          <w:b w:val="0"/>
          <w:i w:val="0"/>
        </w:rPr>
      </w:pPr>
      <w:r w:rsidRPr="00B1497A">
        <w:rPr>
          <w:rStyle w:val="28"/>
          <w:rFonts w:eastAsiaTheme="minorHAnsi"/>
          <w:b w:val="0"/>
          <w:i w:val="0"/>
        </w:rPr>
        <w:t xml:space="preserve">масштабируемости системы посредством добавления новых форматов формирования </w:t>
      </w:r>
      <w:r w:rsidR="00A77CC2" w:rsidRPr="00B1497A">
        <w:rPr>
          <w:rStyle w:val="28"/>
          <w:rFonts w:eastAsiaTheme="minorHAnsi"/>
          <w:b w:val="0"/>
          <w:i w:val="0"/>
        </w:rPr>
        <w:t>оборудования</w:t>
      </w:r>
      <w:r w:rsidRPr="00B1497A">
        <w:rPr>
          <w:rStyle w:val="28"/>
          <w:rFonts w:eastAsiaTheme="minorHAnsi"/>
          <w:b w:val="0"/>
          <w:i w:val="0"/>
        </w:rPr>
        <w:t>;</w:t>
      </w:r>
    </w:p>
    <w:p w14:paraId="74196394" w14:textId="2A6B763C" w:rsidR="007A0FC2" w:rsidRPr="00B1497A" w:rsidRDefault="007A0FC2" w:rsidP="007A0FC2">
      <w:pPr>
        <w:pStyle w:val="afd"/>
        <w:numPr>
          <w:ilvl w:val="0"/>
          <w:numId w:val="30"/>
        </w:numPr>
        <w:rPr>
          <w:b/>
          <w:i/>
        </w:rPr>
      </w:pPr>
      <w:r w:rsidRPr="00B1497A">
        <w:rPr>
          <w:rStyle w:val="28"/>
          <w:rFonts w:eastAsiaTheme="minorHAnsi"/>
          <w:b w:val="0"/>
          <w:i w:val="0"/>
        </w:rPr>
        <w:t xml:space="preserve">создание возможности редактирования </w:t>
      </w:r>
      <w:r w:rsidR="00A77CC2" w:rsidRPr="00B1497A">
        <w:rPr>
          <w:rStyle w:val="28"/>
          <w:rFonts w:eastAsiaTheme="minorHAnsi"/>
          <w:b w:val="0"/>
          <w:i w:val="0"/>
        </w:rPr>
        <w:t>сотрудников</w:t>
      </w:r>
      <w:r w:rsidRPr="00B1497A">
        <w:rPr>
          <w:rStyle w:val="28"/>
          <w:rFonts w:eastAsiaTheme="minorHAnsi"/>
          <w:b w:val="0"/>
          <w:i w:val="0"/>
        </w:rPr>
        <w:t xml:space="preserve"> в самой информационной системе;</w:t>
      </w:r>
    </w:p>
    <w:p w14:paraId="0D0E0BB8" w14:textId="77777777" w:rsidR="007A0FC2" w:rsidRPr="00B1497A" w:rsidRDefault="007A0FC2" w:rsidP="007A0FC2">
      <w:pPr>
        <w:pStyle w:val="afd"/>
        <w:numPr>
          <w:ilvl w:val="0"/>
          <w:numId w:val="30"/>
        </w:numPr>
        <w:rPr>
          <w:b/>
          <w:i/>
        </w:rPr>
      </w:pPr>
      <w:r w:rsidRPr="00B1497A">
        <w:rPr>
          <w:rStyle w:val="28"/>
          <w:rFonts w:eastAsiaTheme="minorHAnsi"/>
          <w:b w:val="0"/>
          <w:i w:val="0"/>
        </w:rPr>
        <w:t>адаптация логики работы системы к изменениям в законодательстве и документах, регламентирующих деятельность заказчика.</w:t>
      </w:r>
    </w:p>
    <w:p w14:paraId="6EE45B7F" w14:textId="77777777" w:rsidR="007A0FC2" w:rsidRPr="00300115" w:rsidRDefault="007A0FC2" w:rsidP="007A0FC2">
      <w:pPr>
        <w:pStyle w:val="afb"/>
        <w:spacing w:before="600" w:after="600"/>
        <w:ind w:left="0" w:firstLine="0"/>
        <w:jc w:val="center"/>
        <w:rPr>
          <w:b/>
          <w:bCs/>
          <w:i/>
          <w:iCs/>
        </w:rPr>
      </w:pPr>
      <w:r w:rsidRPr="00300115">
        <w:rPr>
          <w:b/>
          <w:bCs/>
          <w:i/>
          <w:iCs/>
        </w:rPr>
        <w:t>4.2 Требования к функциям (задачам), выполняемым АС</w:t>
      </w:r>
    </w:p>
    <w:p w14:paraId="4997062E" w14:textId="77777777" w:rsidR="007A0FC2" w:rsidRPr="00300115" w:rsidRDefault="007A0FC2" w:rsidP="007A0FC2">
      <w:pPr>
        <w:pStyle w:val="32"/>
        <w:numPr>
          <w:ilvl w:val="0"/>
          <w:numId w:val="0"/>
        </w:numPr>
        <w:ind w:firstLine="709"/>
      </w:pPr>
      <w:r w:rsidRPr="00300115">
        <w:t>По режимам работы функции делятся на:</w:t>
      </w:r>
    </w:p>
    <w:p w14:paraId="41D4F40B" w14:textId="77777777" w:rsidR="007A0FC2" w:rsidRPr="00300115" w:rsidRDefault="007A0FC2" w:rsidP="007A0FC2">
      <w:pPr>
        <w:pStyle w:val="32"/>
        <w:numPr>
          <w:ilvl w:val="0"/>
          <w:numId w:val="28"/>
        </w:numPr>
        <w:ind w:left="0" w:firstLine="709"/>
        <w:rPr>
          <w:lang w:eastAsia="ru-RU"/>
        </w:rPr>
      </w:pPr>
      <w:r w:rsidRPr="00300115">
        <w:rPr>
          <w:lang w:eastAsia="ru-RU"/>
        </w:rPr>
        <w:t>основные функции, которые связаны с текущим управлением, авторизация, просмотр списков, добавление в списки, редактирование в списках, удаление;</w:t>
      </w:r>
    </w:p>
    <w:p w14:paraId="21A321F7" w14:textId="77777777" w:rsidR="007A0FC2" w:rsidRDefault="007A0FC2" w:rsidP="007A0FC2">
      <w:pPr>
        <w:pStyle w:val="32"/>
        <w:numPr>
          <w:ilvl w:val="0"/>
          <w:numId w:val="28"/>
        </w:numPr>
        <w:ind w:left="0" w:firstLine="709"/>
        <w:rPr>
          <w:lang w:eastAsia="ru-RU"/>
        </w:rPr>
      </w:pPr>
      <w:r w:rsidRPr="00300115">
        <w:rPr>
          <w:lang w:eastAsia="ru-RU"/>
        </w:rPr>
        <w:t>неосновные функции, которые связаны с поиском в списках, обработка, хранение, передача и представление информации.</w:t>
      </w:r>
    </w:p>
    <w:p w14:paraId="0A5ABDA7" w14:textId="77777777" w:rsidR="007A0FC2" w:rsidRPr="00300115" w:rsidRDefault="007A0FC2" w:rsidP="007A0FC2">
      <w:pPr>
        <w:pStyle w:val="aff"/>
      </w:pPr>
      <w:bookmarkStart w:id="150" w:name="_Toc133061922"/>
      <w:bookmarkStart w:id="151" w:name="_Toc133062074"/>
      <w:bookmarkStart w:id="152" w:name="_Toc133144643"/>
      <w:bookmarkStart w:id="153" w:name="_Toc133144971"/>
      <w:r w:rsidRPr="00300115">
        <w:t>4.2.1 Временной регламент реализации каждой функции (задачи)</w:t>
      </w:r>
      <w:bookmarkEnd w:id="150"/>
      <w:bookmarkEnd w:id="151"/>
      <w:bookmarkEnd w:id="152"/>
      <w:bookmarkEnd w:id="153"/>
    </w:p>
    <w:p w14:paraId="562A56A1" w14:textId="73E70BC9" w:rsidR="007A0FC2" w:rsidRDefault="007A0FC2" w:rsidP="007A0FC2">
      <w:pPr>
        <w:pStyle w:val="afd"/>
      </w:pPr>
      <w:r w:rsidRPr="00300115">
        <w:t xml:space="preserve">Визуальное представление временного регламента реализации каждой задачи предоставлен в таблице </w:t>
      </w:r>
      <w:r w:rsidR="00B1497A">
        <w:t>П1.1</w:t>
      </w:r>
      <w:r w:rsidRPr="00300115">
        <w:t>.</w:t>
      </w:r>
    </w:p>
    <w:p w14:paraId="314A49B6" w14:textId="77777777" w:rsidR="007A0FC2" w:rsidRPr="004B5014" w:rsidRDefault="007A0FC2" w:rsidP="007A0FC2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9FAA230" w14:textId="1667AB6F" w:rsidR="007A0FC2" w:rsidRPr="004B5014" w:rsidRDefault="00B1497A" w:rsidP="007A0FC2">
      <w:pPr>
        <w:pStyle w:val="a3"/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6F2CC175" w14:textId="60138385" w:rsidR="007A0FC2" w:rsidRDefault="007A0FC2" w:rsidP="007A0FC2">
      <w:pPr>
        <w:pStyle w:val="32"/>
        <w:numPr>
          <w:ilvl w:val="0"/>
          <w:numId w:val="0"/>
        </w:numPr>
        <w:spacing w:before="600"/>
      </w:pPr>
      <w:r w:rsidRPr="00300115">
        <w:t xml:space="preserve">Таблица </w:t>
      </w:r>
      <w:r w:rsidR="00B1497A">
        <w:t>П1.1</w:t>
      </w:r>
      <w:r w:rsidRPr="00300115">
        <w:t xml:space="preserve"> – Временный регламент реализации каждой задачи</w:t>
      </w:r>
    </w:p>
    <w:tbl>
      <w:tblPr>
        <w:tblStyle w:val="af0"/>
        <w:tblW w:w="10201" w:type="dxa"/>
        <w:tblInd w:w="0" w:type="dxa"/>
        <w:tblLook w:val="04A0" w:firstRow="1" w:lastRow="0" w:firstColumn="1" w:lastColumn="0" w:noHBand="0" w:noVBand="1"/>
      </w:tblPr>
      <w:tblGrid>
        <w:gridCol w:w="4815"/>
        <w:gridCol w:w="5386"/>
      </w:tblGrid>
      <w:tr w:rsidR="007A0FC2" w14:paraId="3A346D11" w14:textId="77777777" w:rsidTr="00B14E0B">
        <w:tc>
          <w:tcPr>
            <w:tcW w:w="4815" w:type="dxa"/>
            <w:vAlign w:val="center"/>
          </w:tcPr>
          <w:p w14:paraId="2306A449" w14:textId="77777777" w:rsidR="007A0FC2" w:rsidRPr="006322B8" w:rsidRDefault="007A0FC2" w:rsidP="00B14E0B">
            <w:pPr>
              <w:pStyle w:val="32"/>
              <w:numPr>
                <w:ilvl w:val="0"/>
                <w:numId w:val="0"/>
              </w:numPr>
              <w:jc w:val="center"/>
              <w:rPr>
                <w:sz w:val="24"/>
                <w:szCs w:val="24"/>
              </w:rPr>
            </w:pPr>
            <w:r w:rsidRPr="006322B8">
              <w:rPr>
                <w:sz w:val="24"/>
                <w:szCs w:val="24"/>
              </w:rPr>
              <w:t>Задача</w:t>
            </w:r>
          </w:p>
        </w:tc>
        <w:tc>
          <w:tcPr>
            <w:tcW w:w="5386" w:type="dxa"/>
            <w:vAlign w:val="center"/>
          </w:tcPr>
          <w:p w14:paraId="50D944E2" w14:textId="77777777" w:rsidR="007A0FC2" w:rsidRPr="006322B8" w:rsidRDefault="007A0FC2" w:rsidP="00B14E0B">
            <w:pPr>
              <w:pStyle w:val="32"/>
              <w:numPr>
                <w:ilvl w:val="0"/>
                <w:numId w:val="0"/>
              </w:numPr>
              <w:jc w:val="center"/>
              <w:rPr>
                <w:sz w:val="24"/>
                <w:szCs w:val="24"/>
              </w:rPr>
            </w:pPr>
            <w:r w:rsidRPr="006322B8">
              <w:rPr>
                <w:sz w:val="24"/>
                <w:szCs w:val="24"/>
              </w:rPr>
              <w:t>Требования к временному регламенту</w:t>
            </w:r>
          </w:p>
        </w:tc>
      </w:tr>
      <w:tr w:rsidR="007A0FC2" w14:paraId="62A35259" w14:textId="77777777" w:rsidTr="00B14E0B">
        <w:tc>
          <w:tcPr>
            <w:tcW w:w="4815" w:type="dxa"/>
          </w:tcPr>
          <w:p w14:paraId="0848EC49" w14:textId="055D903C" w:rsidR="007A0FC2" w:rsidRPr="006322B8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Формирование, просмотр, скачивание и удаление </w:t>
            </w:r>
            <w:r w:rsidR="00A77CC2">
              <w:rPr>
                <w:sz w:val="24"/>
                <w:szCs w:val="24"/>
              </w:rPr>
              <w:t>сотрудников</w:t>
            </w:r>
          </w:p>
        </w:tc>
        <w:tc>
          <w:tcPr>
            <w:tcW w:w="5386" w:type="dxa"/>
          </w:tcPr>
          <w:p w14:paraId="709D6E74" w14:textId="6CF58668" w:rsidR="007A0FC2" w:rsidRPr="006322B8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есь период функционирования системы, при возникновении необходимости удаления или просмотра содержимого </w:t>
            </w:r>
            <w:r w:rsidR="00A77CC2">
              <w:rPr>
                <w:sz w:val="24"/>
                <w:szCs w:val="24"/>
              </w:rPr>
              <w:t>списка</w:t>
            </w:r>
          </w:p>
        </w:tc>
      </w:tr>
      <w:tr w:rsidR="007A0FC2" w14:paraId="37580EFD" w14:textId="77777777" w:rsidTr="00B14E0B">
        <w:tc>
          <w:tcPr>
            <w:tcW w:w="4815" w:type="dxa"/>
          </w:tcPr>
          <w:p w14:paraId="2E9B0410" w14:textId="084B6F88" w:rsidR="007A0FC2" w:rsidRPr="006322B8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Формирование последовательности выполнения учета </w:t>
            </w:r>
            <w:r w:rsidR="00A77CC2">
              <w:rPr>
                <w:sz w:val="24"/>
                <w:szCs w:val="24"/>
              </w:rPr>
              <w:t>оборудования</w:t>
            </w:r>
          </w:p>
        </w:tc>
        <w:tc>
          <w:tcPr>
            <w:tcW w:w="5386" w:type="dxa"/>
          </w:tcPr>
          <w:p w14:paraId="0BF7AA97" w14:textId="2E5626A0" w:rsidR="007A0FC2" w:rsidRPr="006322B8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есь период функционирования системы, в случаях необходимости в модификации регламента учета </w:t>
            </w:r>
            <w:r w:rsidR="00303C6E">
              <w:rPr>
                <w:sz w:val="24"/>
                <w:szCs w:val="24"/>
              </w:rPr>
              <w:t>оборудования</w:t>
            </w:r>
          </w:p>
        </w:tc>
      </w:tr>
      <w:tr w:rsidR="007A0FC2" w14:paraId="5D305F63" w14:textId="77777777" w:rsidTr="00B14E0B">
        <w:tc>
          <w:tcPr>
            <w:tcW w:w="4815" w:type="dxa"/>
          </w:tcPr>
          <w:p w14:paraId="4843D939" w14:textId="77777777" w:rsidR="007A0FC2" w:rsidRPr="006322B8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тивное извещение пользователей ИС обо всех нештатных ситуациях в процессе функционирования подсистемы</w:t>
            </w:r>
          </w:p>
        </w:tc>
        <w:tc>
          <w:tcPr>
            <w:tcW w:w="5386" w:type="dxa"/>
          </w:tcPr>
          <w:p w14:paraId="6DF14D53" w14:textId="77777777" w:rsidR="007A0FC2" w:rsidRPr="006322B8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 возникновении нештатной ситуации в процессе функционирования подсистемы</w:t>
            </w:r>
          </w:p>
        </w:tc>
      </w:tr>
    </w:tbl>
    <w:p w14:paraId="23C84B15" w14:textId="77777777" w:rsidR="007A0FC2" w:rsidRPr="00300115" w:rsidRDefault="007A0FC2" w:rsidP="007A0FC2">
      <w:pPr>
        <w:pStyle w:val="aff"/>
      </w:pPr>
      <w:bookmarkStart w:id="154" w:name="_Toc133061923"/>
      <w:bookmarkStart w:id="155" w:name="_Toc133062075"/>
      <w:bookmarkStart w:id="156" w:name="_Toc133144644"/>
      <w:bookmarkStart w:id="157" w:name="_Toc133144972"/>
      <w:r w:rsidRPr="00300115">
        <w:t>4.2.2 Требования к реализации каждой функции (задачи), к форме представления выходной информации, характеристики необходимой точности и времени выполнения, требования одновременности выполнения группы функций, достоверности выдачи результатов</w:t>
      </w:r>
      <w:bookmarkEnd w:id="154"/>
      <w:bookmarkEnd w:id="155"/>
      <w:bookmarkEnd w:id="156"/>
      <w:bookmarkEnd w:id="157"/>
    </w:p>
    <w:p w14:paraId="55F5309B" w14:textId="73F929BF" w:rsidR="007A0FC2" w:rsidRDefault="007A0FC2" w:rsidP="007A0FC2">
      <w:pPr>
        <w:pStyle w:val="afd"/>
      </w:pPr>
      <w:r w:rsidRPr="00300115">
        <w:t xml:space="preserve">Визуальное представление требований к реализации каждой функции (задачи) предоставлен в таблице </w:t>
      </w:r>
      <w:r w:rsidR="00B1497A">
        <w:t>П1.2</w:t>
      </w:r>
      <w:r w:rsidRPr="00300115">
        <w:t>.</w:t>
      </w:r>
    </w:p>
    <w:p w14:paraId="3A568B31" w14:textId="72DA3E4E" w:rsidR="007A0FC2" w:rsidRDefault="007A0FC2" w:rsidP="007A0FC2">
      <w:pPr>
        <w:pStyle w:val="32"/>
        <w:numPr>
          <w:ilvl w:val="0"/>
          <w:numId w:val="0"/>
        </w:numPr>
        <w:spacing w:before="600"/>
      </w:pPr>
      <w:r w:rsidRPr="00300115">
        <w:t xml:space="preserve">Таблица </w:t>
      </w:r>
      <w:r w:rsidR="00B1497A">
        <w:t>П1.2</w:t>
      </w:r>
      <w:r w:rsidRPr="00300115">
        <w:t xml:space="preserve"> – Требования к реализации каждой функции (задачи)</w:t>
      </w:r>
    </w:p>
    <w:tbl>
      <w:tblPr>
        <w:tblStyle w:val="af0"/>
        <w:tblW w:w="10204" w:type="dxa"/>
        <w:tblInd w:w="0" w:type="dxa"/>
        <w:tblLook w:val="04A0" w:firstRow="1" w:lastRow="0" w:firstColumn="1" w:lastColumn="0" w:noHBand="0" w:noVBand="1"/>
      </w:tblPr>
      <w:tblGrid>
        <w:gridCol w:w="3115"/>
        <w:gridCol w:w="3401"/>
        <w:gridCol w:w="3688"/>
      </w:tblGrid>
      <w:tr w:rsidR="007A0FC2" w14:paraId="26F09069" w14:textId="77777777" w:rsidTr="00B14E0B">
        <w:tc>
          <w:tcPr>
            <w:tcW w:w="3115" w:type="dxa"/>
            <w:vAlign w:val="center"/>
          </w:tcPr>
          <w:p w14:paraId="2526AB52" w14:textId="77777777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ча</w:t>
            </w:r>
          </w:p>
        </w:tc>
        <w:tc>
          <w:tcPr>
            <w:tcW w:w="3401" w:type="dxa"/>
            <w:vAlign w:val="center"/>
          </w:tcPr>
          <w:p w14:paraId="57873E6E" w14:textId="77777777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 представления выходной информации</w:t>
            </w:r>
          </w:p>
        </w:tc>
        <w:tc>
          <w:tcPr>
            <w:tcW w:w="3688" w:type="dxa"/>
            <w:vAlign w:val="center"/>
          </w:tcPr>
          <w:p w14:paraId="7A72F366" w14:textId="77777777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арактеристики точности и времени выполнения</w:t>
            </w:r>
          </w:p>
        </w:tc>
      </w:tr>
      <w:tr w:rsidR="007A0FC2" w14:paraId="1E92A186" w14:textId="77777777" w:rsidTr="00B14E0B">
        <w:tc>
          <w:tcPr>
            <w:tcW w:w="3115" w:type="dxa"/>
          </w:tcPr>
          <w:p w14:paraId="75E0C576" w14:textId="62087ABD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олнение данных о </w:t>
            </w:r>
            <w:r w:rsidR="00836FEC">
              <w:rPr>
                <w:sz w:val="24"/>
                <w:szCs w:val="24"/>
              </w:rPr>
              <w:t>сотрудниках</w:t>
            </w:r>
          </w:p>
        </w:tc>
        <w:tc>
          <w:tcPr>
            <w:tcW w:w="3401" w:type="dxa"/>
          </w:tcPr>
          <w:p w14:paraId="4B043E59" w14:textId="77777777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нные в структуре базы данных</w:t>
            </w:r>
          </w:p>
        </w:tc>
        <w:tc>
          <w:tcPr>
            <w:tcW w:w="3688" w:type="dxa"/>
          </w:tcPr>
          <w:p w14:paraId="7CD8A72F" w14:textId="5F1AB5E7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 момент получения </w:t>
            </w:r>
            <w:r w:rsidR="00836FEC">
              <w:rPr>
                <w:sz w:val="24"/>
                <w:szCs w:val="24"/>
              </w:rPr>
              <w:t>данных о сотруднике</w:t>
            </w:r>
          </w:p>
        </w:tc>
      </w:tr>
      <w:tr w:rsidR="007A0FC2" w14:paraId="0C67069A" w14:textId="77777777" w:rsidTr="00B14E0B">
        <w:tc>
          <w:tcPr>
            <w:tcW w:w="3115" w:type="dxa"/>
          </w:tcPr>
          <w:p w14:paraId="7A4B576F" w14:textId="2DAD1159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Формирование </w:t>
            </w:r>
            <w:r w:rsidR="00836FEC">
              <w:rPr>
                <w:sz w:val="24"/>
                <w:szCs w:val="24"/>
              </w:rPr>
              <w:t>оборудования</w:t>
            </w:r>
          </w:p>
        </w:tc>
        <w:tc>
          <w:tcPr>
            <w:tcW w:w="3401" w:type="dxa"/>
          </w:tcPr>
          <w:p w14:paraId="376641A6" w14:textId="77777777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кстовый документ, данные в структуре базы данных</w:t>
            </w:r>
          </w:p>
        </w:tc>
        <w:tc>
          <w:tcPr>
            <w:tcW w:w="3688" w:type="dxa"/>
          </w:tcPr>
          <w:p w14:paraId="68F14EC0" w14:textId="200EF140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 момент получения </w:t>
            </w:r>
            <w:r w:rsidR="00836FEC">
              <w:rPr>
                <w:sz w:val="24"/>
                <w:szCs w:val="24"/>
              </w:rPr>
              <w:t>оборудования для добавления на склад</w:t>
            </w:r>
          </w:p>
        </w:tc>
      </w:tr>
      <w:tr w:rsidR="007A0FC2" w14:paraId="343188BD" w14:textId="77777777" w:rsidTr="00B14E0B">
        <w:tc>
          <w:tcPr>
            <w:tcW w:w="3115" w:type="dxa"/>
          </w:tcPr>
          <w:p w14:paraId="6774F62B" w14:textId="77777777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дение аналитического учета</w:t>
            </w:r>
          </w:p>
        </w:tc>
        <w:tc>
          <w:tcPr>
            <w:tcW w:w="3401" w:type="dxa"/>
          </w:tcPr>
          <w:p w14:paraId="0D14C09E" w14:textId="77777777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нные в структуре базы данных</w:t>
            </w:r>
          </w:p>
        </w:tc>
        <w:tc>
          <w:tcPr>
            <w:tcW w:w="3688" w:type="dxa"/>
          </w:tcPr>
          <w:p w14:paraId="702E1D93" w14:textId="6AF912DE" w:rsidR="007A0FC2" w:rsidRPr="0064455D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гламентируется указанием директора отдела </w:t>
            </w:r>
            <w:r w:rsidR="00836FEC">
              <w:rPr>
                <w:sz w:val="24"/>
                <w:szCs w:val="24"/>
              </w:rPr>
              <w:t>временном хранении вещей</w:t>
            </w:r>
          </w:p>
        </w:tc>
      </w:tr>
    </w:tbl>
    <w:p w14:paraId="6B5789B5" w14:textId="77777777" w:rsidR="007A0FC2" w:rsidRDefault="007A0FC2" w:rsidP="007A0FC2">
      <w:pPr>
        <w:pStyle w:val="a3"/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</w:p>
    <w:p w14:paraId="184AD6CC" w14:textId="77777777" w:rsidR="007A0FC2" w:rsidRDefault="007A0FC2" w:rsidP="007A0FC2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0A1F1546" w14:textId="0699BCB0" w:rsidR="007A0FC2" w:rsidRPr="00BA3C11" w:rsidRDefault="00B1497A" w:rsidP="007A0FC2">
      <w:pPr>
        <w:pStyle w:val="a3"/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657FC4A4" w14:textId="77777777" w:rsidR="007A0FC2" w:rsidRPr="00300115" w:rsidRDefault="007A0FC2" w:rsidP="007A0FC2">
      <w:pPr>
        <w:pStyle w:val="aff"/>
      </w:pPr>
      <w:bookmarkStart w:id="158" w:name="_Toc133061924"/>
      <w:bookmarkStart w:id="159" w:name="_Toc133062076"/>
      <w:bookmarkStart w:id="160" w:name="_Toc133144645"/>
      <w:bookmarkStart w:id="161" w:name="_Toc133144973"/>
      <w:r w:rsidRPr="00300115">
        <w:t>4.2.3 Перечень и критерии отказов для каждой функции, по которой задаются требования по надежности</w:t>
      </w:r>
      <w:bookmarkEnd w:id="158"/>
      <w:bookmarkEnd w:id="159"/>
      <w:bookmarkEnd w:id="160"/>
      <w:bookmarkEnd w:id="161"/>
    </w:p>
    <w:p w14:paraId="71A7B9D7" w14:textId="44EE38F6" w:rsidR="007A0FC2" w:rsidRPr="00300115" w:rsidRDefault="007A0FC2" w:rsidP="007A0FC2">
      <w:pPr>
        <w:pStyle w:val="afd"/>
      </w:pPr>
      <w:r w:rsidRPr="00300115">
        <w:t xml:space="preserve">Перечень критериев отказа каждой функции предоставлены в таблице </w:t>
      </w:r>
      <w:r w:rsidR="00B1497A">
        <w:t>П1.3</w:t>
      </w:r>
      <w:r w:rsidRPr="00300115">
        <w:t>.</w:t>
      </w:r>
    </w:p>
    <w:p w14:paraId="4A916D62" w14:textId="232D319A" w:rsidR="007A0FC2" w:rsidRDefault="007A0FC2" w:rsidP="007A0FC2">
      <w:pPr>
        <w:pStyle w:val="32"/>
        <w:numPr>
          <w:ilvl w:val="0"/>
          <w:numId w:val="0"/>
        </w:numPr>
        <w:spacing w:before="600"/>
      </w:pPr>
      <w:r w:rsidRPr="00300115">
        <w:t xml:space="preserve">Таблица </w:t>
      </w:r>
      <w:r w:rsidR="00B1497A">
        <w:t>П1.3</w:t>
      </w:r>
      <w:r w:rsidRPr="00300115">
        <w:t xml:space="preserve"> – Перечень критериев отказа</w:t>
      </w:r>
    </w:p>
    <w:tbl>
      <w:tblPr>
        <w:tblStyle w:val="af0"/>
        <w:tblW w:w="10198" w:type="dxa"/>
        <w:tblInd w:w="0" w:type="dxa"/>
        <w:tblLook w:val="04A0" w:firstRow="1" w:lastRow="0" w:firstColumn="1" w:lastColumn="0" w:noHBand="0" w:noVBand="1"/>
      </w:tblPr>
      <w:tblGrid>
        <w:gridCol w:w="3115"/>
        <w:gridCol w:w="3968"/>
        <w:gridCol w:w="3115"/>
      </w:tblGrid>
      <w:tr w:rsidR="007A0FC2" w14:paraId="440A2C90" w14:textId="77777777" w:rsidTr="00B14E0B">
        <w:tc>
          <w:tcPr>
            <w:tcW w:w="3115" w:type="dxa"/>
            <w:vAlign w:val="center"/>
          </w:tcPr>
          <w:p w14:paraId="481E213E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ункция</w:t>
            </w:r>
          </w:p>
        </w:tc>
        <w:tc>
          <w:tcPr>
            <w:tcW w:w="3968" w:type="dxa"/>
            <w:vAlign w:val="center"/>
          </w:tcPr>
          <w:p w14:paraId="46EE1CCB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итерии отказа</w:t>
            </w:r>
          </w:p>
        </w:tc>
        <w:tc>
          <w:tcPr>
            <w:tcW w:w="3115" w:type="dxa"/>
            <w:vAlign w:val="center"/>
          </w:tcPr>
          <w:p w14:paraId="37D36659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 восстановления</w:t>
            </w:r>
          </w:p>
        </w:tc>
      </w:tr>
      <w:tr w:rsidR="007A0FC2" w14:paraId="318F10E8" w14:textId="77777777" w:rsidTr="00B14E0B">
        <w:tc>
          <w:tcPr>
            <w:tcW w:w="3115" w:type="dxa"/>
          </w:tcPr>
          <w:p w14:paraId="555C6E0C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FC1CEF">
              <w:rPr>
                <w:sz w:val="24"/>
                <w:szCs w:val="24"/>
              </w:rPr>
              <w:t>Управление процессами сбора, обработки и загрузки данных</w:t>
            </w:r>
          </w:p>
        </w:tc>
        <w:tc>
          <w:tcPr>
            <w:tcW w:w="3968" w:type="dxa"/>
          </w:tcPr>
          <w:p w14:paraId="55F6A51D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FC1CEF">
              <w:rPr>
                <w:sz w:val="24"/>
                <w:szCs w:val="24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15" w:type="dxa"/>
            <w:vAlign w:val="center"/>
          </w:tcPr>
          <w:p w14:paraId="722932CF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  <w:r w:rsidRPr="00FC1CEF">
              <w:rPr>
                <w:sz w:val="24"/>
                <w:szCs w:val="24"/>
              </w:rPr>
              <w:t xml:space="preserve"> часов</w:t>
            </w:r>
          </w:p>
        </w:tc>
      </w:tr>
      <w:tr w:rsidR="007A0FC2" w14:paraId="70F60B9B" w14:textId="77777777" w:rsidTr="00B14E0B">
        <w:tc>
          <w:tcPr>
            <w:tcW w:w="3115" w:type="dxa"/>
          </w:tcPr>
          <w:p w14:paraId="588868B9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FC1CEF">
              <w:rPr>
                <w:sz w:val="24"/>
                <w:szCs w:val="24"/>
              </w:rPr>
              <w:t>Выполнение процессов сбора и обработки данных из источников</w:t>
            </w:r>
            <w:r>
              <w:rPr>
                <w:sz w:val="24"/>
                <w:szCs w:val="24"/>
              </w:rPr>
              <w:t xml:space="preserve"> в базу данных</w:t>
            </w:r>
          </w:p>
        </w:tc>
        <w:tc>
          <w:tcPr>
            <w:tcW w:w="3968" w:type="dxa"/>
          </w:tcPr>
          <w:p w14:paraId="04267640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FC1CEF">
              <w:rPr>
                <w:sz w:val="24"/>
                <w:szCs w:val="24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15" w:type="dxa"/>
            <w:vAlign w:val="center"/>
          </w:tcPr>
          <w:p w14:paraId="52931E16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  <w:r w:rsidRPr="00FC1CEF">
              <w:rPr>
                <w:sz w:val="24"/>
                <w:szCs w:val="24"/>
              </w:rPr>
              <w:t xml:space="preserve"> часов</w:t>
            </w:r>
          </w:p>
        </w:tc>
      </w:tr>
      <w:tr w:rsidR="007A0FC2" w14:paraId="0F7A8E61" w14:textId="77777777" w:rsidTr="00B14E0B">
        <w:tc>
          <w:tcPr>
            <w:tcW w:w="3115" w:type="dxa"/>
          </w:tcPr>
          <w:p w14:paraId="2A281C71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FC1CEF">
              <w:rPr>
                <w:sz w:val="24"/>
                <w:szCs w:val="24"/>
              </w:rPr>
              <w:t>Протоколирование результатов сбора, обработки и загрузки данных</w:t>
            </w:r>
          </w:p>
        </w:tc>
        <w:tc>
          <w:tcPr>
            <w:tcW w:w="3968" w:type="dxa"/>
          </w:tcPr>
          <w:p w14:paraId="5FD7DA83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FC1CEF">
              <w:rPr>
                <w:sz w:val="24"/>
                <w:szCs w:val="24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15" w:type="dxa"/>
            <w:vAlign w:val="center"/>
          </w:tcPr>
          <w:p w14:paraId="76E6CE05" w14:textId="77777777" w:rsidR="007A0FC2" w:rsidRPr="00FC1CEF" w:rsidRDefault="007A0FC2" w:rsidP="00B14E0B">
            <w:pPr>
              <w:pStyle w:val="32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FC1CEF">
              <w:rPr>
                <w:sz w:val="24"/>
                <w:szCs w:val="24"/>
              </w:rPr>
              <w:t>12 часов</w:t>
            </w:r>
          </w:p>
        </w:tc>
      </w:tr>
    </w:tbl>
    <w:p w14:paraId="6BB4DCC1" w14:textId="77777777" w:rsidR="007A0FC2" w:rsidRPr="00300115" w:rsidRDefault="007A0FC2" w:rsidP="007A0FC2">
      <w:pPr>
        <w:pStyle w:val="aff"/>
      </w:pPr>
      <w:bookmarkStart w:id="162" w:name="_Toc133061925"/>
      <w:bookmarkStart w:id="163" w:name="_Toc133062077"/>
      <w:bookmarkStart w:id="164" w:name="_Toc133144646"/>
      <w:bookmarkStart w:id="165" w:name="_Toc133144974"/>
      <w:r w:rsidRPr="00300115">
        <w:t>4.3 Требования к видам обеспечения АС</w:t>
      </w:r>
      <w:bookmarkEnd w:id="162"/>
      <w:bookmarkEnd w:id="163"/>
      <w:bookmarkEnd w:id="164"/>
      <w:bookmarkEnd w:id="165"/>
    </w:p>
    <w:p w14:paraId="1485B6D3" w14:textId="77777777" w:rsidR="007A0FC2" w:rsidRPr="00300115" w:rsidRDefault="007A0FC2" w:rsidP="007A0FC2">
      <w:pPr>
        <w:pStyle w:val="aff"/>
        <w:spacing w:after="900"/>
      </w:pPr>
      <w:bookmarkStart w:id="166" w:name="_Toc133061926"/>
      <w:bookmarkStart w:id="167" w:name="_Toc133062078"/>
      <w:bookmarkStart w:id="168" w:name="_Toc133144647"/>
      <w:bookmarkStart w:id="169" w:name="_Toc133144975"/>
      <w:r w:rsidRPr="00300115">
        <w:t>4.3.1 Требования к математическому обеспечению</w:t>
      </w:r>
      <w:bookmarkEnd w:id="166"/>
      <w:bookmarkEnd w:id="167"/>
      <w:bookmarkEnd w:id="168"/>
      <w:bookmarkEnd w:id="169"/>
    </w:p>
    <w:p w14:paraId="68C386E7" w14:textId="77777777" w:rsidR="007A0FC2" w:rsidRDefault="007A0FC2" w:rsidP="007A0FC2">
      <w:pPr>
        <w:pStyle w:val="afd"/>
      </w:pPr>
      <w:r w:rsidRPr="00FC1CEF">
        <w:t xml:space="preserve">Структура </w:t>
      </w:r>
      <w:r>
        <w:t>математического</w:t>
      </w:r>
      <w:r w:rsidRPr="00FC1CEF">
        <w:t xml:space="preserve"> </w:t>
      </w:r>
      <w:r>
        <w:t>обеспечения</w:t>
      </w:r>
      <w:r w:rsidRPr="00FC1CEF">
        <w:t xml:space="preserve"> </w:t>
      </w:r>
      <w:r>
        <w:t>системы</w:t>
      </w:r>
      <w:r w:rsidRPr="00FC1CEF">
        <w:t xml:space="preserve"> обязан</w:t>
      </w:r>
      <w:r>
        <w:t>а</w:t>
      </w:r>
      <w:r w:rsidRPr="00FC1CEF">
        <w:t xml:space="preserve"> гарантировать осуществление функций абсолютно всех ее частей, </w:t>
      </w:r>
      <w:r>
        <w:t xml:space="preserve">которые реализуются </w:t>
      </w:r>
      <w:r w:rsidRPr="00FC1CEF">
        <w:t xml:space="preserve">вместе с поддержкой </w:t>
      </w:r>
      <w:r>
        <w:t>программируемых технических средств</w:t>
      </w:r>
      <w:r w:rsidRPr="00FC1CEF">
        <w:t xml:space="preserve">. </w:t>
      </w:r>
    </w:p>
    <w:p w14:paraId="301B4C59" w14:textId="77777777" w:rsidR="007A0FC2" w:rsidRPr="00FC1CEF" w:rsidRDefault="007A0FC2" w:rsidP="007A0FC2">
      <w:pPr>
        <w:pStyle w:val="afd"/>
        <w:rPr>
          <w:color w:val="000000" w:themeColor="text1"/>
        </w:rPr>
      </w:pPr>
      <w:r>
        <w:t>Алгоритмы</w:t>
      </w:r>
      <w:r w:rsidRPr="00FC1CEF">
        <w:t xml:space="preserve"> обязаны </w:t>
      </w:r>
      <w:r>
        <w:t>быть</w:t>
      </w:r>
      <w:r w:rsidRPr="00FC1CEF">
        <w:t xml:space="preserve"> </w:t>
      </w:r>
      <w:r>
        <w:t>работоспособны</w:t>
      </w:r>
      <w:r w:rsidRPr="00FC1CEF">
        <w:t xml:space="preserve"> </w:t>
      </w:r>
      <w:r>
        <w:t>при ввод</w:t>
      </w:r>
      <w:r w:rsidRPr="00FC1CEF">
        <w:t xml:space="preserve"> </w:t>
      </w:r>
      <w:r>
        <w:t>любых</w:t>
      </w:r>
      <w:r w:rsidRPr="00FC1CEF">
        <w:t xml:space="preserve"> значениях входн</w:t>
      </w:r>
      <w:r>
        <w:t>ых,</w:t>
      </w:r>
      <w:r w:rsidRPr="00FC1CEF">
        <w:t xml:space="preserve"> а также </w:t>
      </w:r>
      <w:r>
        <w:t>обрабатываемых</w:t>
      </w:r>
      <w:r w:rsidRPr="00FC1CEF">
        <w:t xml:space="preserve"> данных.</w:t>
      </w:r>
      <w:r w:rsidRPr="00FC1CEF">
        <w:rPr>
          <w:color w:val="000000" w:themeColor="text1"/>
        </w:rPr>
        <w:br w:type="page"/>
      </w:r>
    </w:p>
    <w:p w14:paraId="224CB28C" w14:textId="3A6CF6FA" w:rsidR="007A0FC2" w:rsidRPr="00FC1CEF" w:rsidRDefault="00B1497A" w:rsidP="007A0FC2">
      <w:pPr>
        <w:pStyle w:val="a3"/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736A71E2" w14:textId="77777777" w:rsidR="007A0FC2" w:rsidRPr="00F7790E" w:rsidRDefault="007A0FC2" w:rsidP="007A0FC2">
      <w:pPr>
        <w:pStyle w:val="aff"/>
      </w:pPr>
      <w:bookmarkStart w:id="170" w:name="_Toc133061927"/>
      <w:bookmarkStart w:id="171" w:name="_Toc133062079"/>
      <w:bookmarkStart w:id="172" w:name="_Toc133144648"/>
      <w:bookmarkStart w:id="173" w:name="_Toc133144976"/>
      <w:r w:rsidRPr="00F7790E">
        <w:t>4.3.2 Требования к информационному обеспечению</w:t>
      </w:r>
      <w:bookmarkEnd w:id="170"/>
      <w:bookmarkEnd w:id="171"/>
      <w:bookmarkEnd w:id="172"/>
      <w:bookmarkEnd w:id="173"/>
    </w:p>
    <w:p w14:paraId="559FE0D0" w14:textId="77777777" w:rsidR="007A0FC2" w:rsidRPr="00300115" w:rsidRDefault="007A0FC2" w:rsidP="007A0FC2">
      <w:pPr>
        <w:pStyle w:val="afd"/>
      </w:pPr>
      <w:r w:rsidRPr="00300115">
        <w:t>Состав, структура и способы организации данных в системе должны быть определены на этапе технического проектирования. Уровень хранения данных в системе должен быть построен на основе современных реляционных или СУБД. Для обеспечения целостности данных должны использоваться встроенные механизмы СУБД.</w:t>
      </w:r>
    </w:p>
    <w:p w14:paraId="71807330" w14:textId="77777777" w:rsidR="007A0FC2" w:rsidRPr="00300115" w:rsidRDefault="007A0FC2" w:rsidP="007A0FC2">
      <w:pPr>
        <w:pStyle w:val="afd"/>
      </w:pPr>
      <w:r w:rsidRPr="00300115">
        <w:t>Средства СУБД, а также средства используемых операционных систем должны обеспечивать документирование обрабатываемой в системе информации.</w:t>
      </w:r>
    </w:p>
    <w:p w14:paraId="67CFDA4B" w14:textId="77777777" w:rsidR="007A0FC2" w:rsidRPr="00300115" w:rsidRDefault="007A0FC2" w:rsidP="007A0FC2">
      <w:pPr>
        <w:pStyle w:val="afd"/>
      </w:pPr>
      <w:r w:rsidRPr="00300115">
        <w:t>Доступ к данным должен быть предоставлен только авторизованным пользователям с учетом их служебных полномочий, а также с учетом категории запрашиваемой информации.</w:t>
      </w:r>
    </w:p>
    <w:p w14:paraId="2BF651C7" w14:textId="77777777" w:rsidR="007A0FC2" w:rsidRDefault="007A0FC2" w:rsidP="007A0FC2">
      <w:pPr>
        <w:pStyle w:val="afd"/>
      </w:pPr>
      <w:r w:rsidRPr="00300115">
        <w:t xml:space="preserve">Структура базы данных должна быть организована рациональным способом, </w:t>
      </w:r>
      <w:r>
        <w:t>которая исключает</w:t>
      </w:r>
      <w:r w:rsidRPr="00300115">
        <w:t xml:space="preserve"> единовременную полную выгрузку информации, содержащейся в базе данных системы.</w:t>
      </w:r>
    </w:p>
    <w:p w14:paraId="23AC13AA" w14:textId="77777777" w:rsidR="007A0FC2" w:rsidRPr="00300115" w:rsidRDefault="007A0FC2" w:rsidP="007A0FC2">
      <w:pPr>
        <w:pStyle w:val="afd"/>
      </w:pPr>
      <w:r w:rsidRPr="00300115">
        <w:t xml:space="preserve">Технические средства, </w:t>
      </w:r>
      <w:r>
        <w:t>которые обеспечивают</w:t>
      </w:r>
      <w:r w:rsidRPr="00300115">
        <w:t xml:space="preserve"> хранение информации, должны использовать современные технологии, </w:t>
      </w:r>
      <w:r>
        <w:t>которые позволят</w:t>
      </w:r>
      <w:r w:rsidRPr="00300115">
        <w:t xml:space="preserve"> обеспечить надежность хранения данных.</w:t>
      </w:r>
    </w:p>
    <w:p w14:paraId="1B7B2877" w14:textId="77777777" w:rsidR="007A0FC2" w:rsidRDefault="007A0FC2" w:rsidP="007A0FC2">
      <w:pPr>
        <w:pStyle w:val="afd"/>
      </w:pPr>
      <w:r w:rsidRPr="00300115">
        <w:t>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.</w:t>
      </w:r>
    </w:p>
    <w:p w14:paraId="5ECC308D" w14:textId="77777777" w:rsidR="007A0FC2" w:rsidRDefault="007A0FC2" w:rsidP="007A0FC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5A6F6A76" w14:textId="50D9EB29" w:rsidR="007A0FC2" w:rsidRPr="00734D72" w:rsidRDefault="00B1497A" w:rsidP="007A0FC2">
      <w:pPr>
        <w:pStyle w:val="a3"/>
        <w:spacing w:after="600" w:line="360" w:lineRule="auto"/>
        <w:ind w:left="709"/>
        <w:contextualSpacing w:val="0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7F541784" w14:textId="77777777" w:rsidR="007A0FC2" w:rsidRPr="00300115" w:rsidRDefault="007A0FC2" w:rsidP="007A0FC2">
      <w:pPr>
        <w:pStyle w:val="aff"/>
      </w:pPr>
      <w:bookmarkStart w:id="174" w:name="_Toc133061928"/>
      <w:bookmarkStart w:id="175" w:name="_Toc133062080"/>
      <w:bookmarkStart w:id="176" w:name="_Toc133144649"/>
      <w:bookmarkStart w:id="177" w:name="_Toc133144977"/>
      <w:r w:rsidRPr="00300115">
        <w:t>4.3.2.1 Требования к составу, структуре и способам организации данных в АС</w:t>
      </w:r>
      <w:bookmarkEnd w:id="174"/>
      <w:bookmarkEnd w:id="175"/>
      <w:bookmarkEnd w:id="176"/>
      <w:bookmarkEnd w:id="177"/>
    </w:p>
    <w:p w14:paraId="58171D4F" w14:textId="77777777" w:rsidR="007A0FC2" w:rsidRPr="00300115" w:rsidRDefault="007A0FC2" w:rsidP="007A0FC2">
      <w:pPr>
        <w:pStyle w:val="afd"/>
      </w:pPr>
      <w:r w:rsidRPr="00300115">
        <w:t>Структура хранения данных должна состоять из следующих основных областей:</w:t>
      </w:r>
    </w:p>
    <w:p w14:paraId="09CC515E" w14:textId="77777777" w:rsidR="007A0FC2" w:rsidRPr="00300115" w:rsidRDefault="007A0FC2" w:rsidP="007A0FC2">
      <w:pPr>
        <w:pStyle w:val="afd"/>
        <w:numPr>
          <w:ilvl w:val="0"/>
          <w:numId w:val="29"/>
        </w:numPr>
      </w:pPr>
      <w:r w:rsidRPr="00300115">
        <w:t>область временного хранения данных;</w:t>
      </w:r>
    </w:p>
    <w:p w14:paraId="7E5A4BAD" w14:textId="77777777" w:rsidR="007A0FC2" w:rsidRPr="00300115" w:rsidRDefault="007A0FC2" w:rsidP="007A0FC2">
      <w:pPr>
        <w:pStyle w:val="afd"/>
        <w:numPr>
          <w:ilvl w:val="0"/>
          <w:numId w:val="29"/>
        </w:numPr>
      </w:pPr>
      <w:r w:rsidRPr="00300115">
        <w:t>область постоянного хранения данных;</w:t>
      </w:r>
    </w:p>
    <w:p w14:paraId="69162574" w14:textId="77777777" w:rsidR="007A0FC2" w:rsidRPr="00300115" w:rsidRDefault="007A0FC2" w:rsidP="007A0FC2">
      <w:pPr>
        <w:pStyle w:val="afd"/>
        <w:numPr>
          <w:ilvl w:val="0"/>
          <w:numId w:val="29"/>
        </w:numPr>
      </w:pPr>
      <w:r w:rsidRPr="00300115">
        <w:t>область витрин данных.</w:t>
      </w:r>
    </w:p>
    <w:p w14:paraId="11A7CBDA" w14:textId="77777777" w:rsidR="007A0FC2" w:rsidRPr="00300115" w:rsidRDefault="007A0FC2" w:rsidP="007A0FC2">
      <w:pPr>
        <w:pStyle w:val="afd"/>
      </w:pPr>
      <w:r w:rsidRPr="00300115">
        <w:t xml:space="preserve">Области постоянного хранения и витрин данных должны строиться на основе многомерной модели данных, </w:t>
      </w:r>
      <w:r>
        <w:t xml:space="preserve">которая будет подразумевать </w:t>
      </w:r>
      <w:r w:rsidRPr="00300115">
        <w:t>выделение отдельных измерений и фактов с их анализом по выбранным измерениям.</w:t>
      </w:r>
    </w:p>
    <w:p w14:paraId="6D443592" w14:textId="77777777" w:rsidR="007A0FC2" w:rsidRDefault="007A0FC2" w:rsidP="007A0FC2">
      <w:pPr>
        <w:pStyle w:val="afd"/>
      </w:pPr>
      <w:r w:rsidRPr="00300115">
        <w:t>Многомерная модель данных физически должна быть реализована в реляционной СУБД.</w:t>
      </w:r>
    </w:p>
    <w:p w14:paraId="6CC817E6" w14:textId="77777777" w:rsidR="007A0FC2" w:rsidRPr="00300115" w:rsidRDefault="007A0FC2" w:rsidP="007A0FC2">
      <w:pPr>
        <w:pStyle w:val="aff"/>
      </w:pPr>
      <w:bookmarkStart w:id="178" w:name="_Toc133061929"/>
      <w:bookmarkStart w:id="179" w:name="_Toc133062081"/>
      <w:bookmarkStart w:id="180" w:name="_Toc133144650"/>
      <w:bookmarkStart w:id="181" w:name="_Toc133144978"/>
      <w:r w:rsidRPr="00300115">
        <w:t>4.3.2.2 Требования к информационному обмену между компонентами АС и со смежными АС</w:t>
      </w:r>
      <w:bookmarkEnd w:id="178"/>
      <w:bookmarkEnd w:id="179"/>
      <w:bookmarkEnd w:id="180"/>
      <w:bookmarkEnd w:id="181"/>
    </w:p>
    <w:p w14:paraId="5349C81E" w14:textId="77777777" w:rsidR="007A0FC2" w:rsidRPr="00734D72" w:rsidRDefault="007A0FC2" w:rsidP="007A0FC2">
      <w:pPr>
        <w:pStyle w:val="afd"/>
      </w:pPr>
      <w:r w:rsidRPr="00734D72">
        <w:t>Обмен информацией между подсистемами должен осуществляется путем совместного доступа подсистем к базе данных.</w:t>
      </w:r>
    </w:p>
    <w:p w14:paraId="14E06FA0" w14:textId="77777777" w:rsidR="007A0FC2" w:rsidRPr="00300115" w:rsidRDefault="007A0FC2" w:rsidP="007A0FC2">
      <w:pPr>
        <w:pStyle w:val="aff"/>
      </w:pPr>
      <w:bookmarkStart w:id="182" w:name="_Toc133061930"/>
      <w:bookmarkStart w:id="183" w:name="_Toc133062082"/>
      <w:bookmarkStart w:id="184" w:name="_Toc133144651"/>
      <w:bookmarkStart w:id="185" w:name="_Toc133144979"/>
      <w:r w:rsidRPr="00300115">
        <w:t>4.3.2.3 Требования к информационной совместимости со смежными АС</w:t>
      </w:r>
      <w:bookmarkEnd w:id="182"/>
      <w:bookmarkEnd w:id="183"/>
      <w:bookmarkEnd w:id="184"/>
      <w:bookmarkEnd w:id="185"/>
    </w:p>
    <w:p w14:paraId="0127180F" w14:textId="77777777" w:rsidR="007A0FC2" w:rsidRPr="00300115" w:rsidRDefault="007A0FC2" w:rsidP="007A0FC2">
      <w:pPr>
        <w:pStyle w:val="afd"/>
      </w:pPr>
      <w:r w:rsidRPr="00300115">
        <w:t>Связи между системой и смежными системами должны осуществляться путем совместного доступа систем к базе данных.</w:t>
      </w:r>
    </w:p>
    <w:p w14:paraId="53D29D23" w14:textId="77777777" w:rsidR="007A0FC2" w:rsidRDefault="007A0FC2" w:rsidP="007A0FC2">
      <w:pPr>
        <w:pStyle w:val="afd"/>
      </w:pPr>
      <w:r w:rsidRPr="00300115">
        <w:t xml:space="preserve">При проектировании модели </w:t>
      </w:r>
      <w:r>
        <w:t>«</w:t>
      </w:r>
      <w:r w:rsidRPr="00300115">
        <w:t>сущность</w:t>
      </w:r>
      <w:r>
        <w:t>-</w:t>
      </w:r>
      <w:r w:rsidRPr="00300115">
        <w:t>связь</w:t>
      </w:r>
      <w:r>
        <w:t>»</w:t>
      </w:r>
      <w:r w:rsidRPr="00300115">
        <w:t xml:space="preserve"> должны использоваться унифицированные справочники информации, действующие в компании.</w:t>
      </w:r>
    </w:p>
    <w:p w14:paraId="51E32F91" w14:textId="77777777" w:rsidR="007A0FC2" w:rsidRPr="00553F88" w:rsidRDefault="007A0FC2" w:rsidP="007A0FC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13A4A98A" w14:textId="7411414D" w:rsidR="007A0FC2" w:rsidRPr="00576D69" w:rsidRDefault="00B1497A" w:rsidP="007A0FC2">
      <w:pPr>
        <w:pStyle w:val="a3"/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2F08E122" w14:textId="77777777" w:rsidR="007A0FC2" w:rsidRPr="00300115" w:rsidRDefault="007A0FC2" w:rsidP="007A0FC2">
      <w:pPr>
        <w:pStyle w:val="aff"/>
      </w:pPr>
      <w:bookmarkStart w:id="186" w:name="_Toc133061931"/>
      <w:bookmarkStart w:id="187" w:name="_Toc133062083"/>
      <w:bookmarkStart w:id="188" w:name="_Toc133144652"/>
      <w:bookmarkStart w:id="189" w:name="_Toc133144980"/>
      <w:r w:rsidRPr="00300115">
        <w:t>4.3.2.4 Требования по использованию действующих и по разработке новых классификаторов, справочников, форм документов</w:t>
      </w:r>
      <w:bookmarkEnd w:id="186"/>
      <w:bookmarkEnd w:id="187"/>
      <w:bookmarkEnd w:id="188"/>
      <w:bookmarkEnd w:id="189"/>
    </w:p>
    <w:p w14:paraId="02B1B291" w14:textId="77777777" w:rsidR="007A0FC2" w:rsidRPr="00300115" w:rsidRDefault="007A0FC2" w:rsidP="007A0FC2">
      <w:pPr>
        <w:pStyle w:val="afd"/>
      </w:pPr>
      <w:r w:rsidRPr="00300115">
        <w:t>Система, по возможности, должна использовать классификаторы и справочники, которые ведутся в системах-источниках данных.</w:t>
      </w:r>
    </w:p>
    <w:p w14:paraId="761C16A6" w14:textId="77777777" w:rsidR="007A0FC2" w:rsidRPr="00300115" w:rsidRDefault="007A0FC2" w:rsidP="007A0FC2">
      <w:pPr>
        <w:pStyle w:val="afd"/>
      </w:pPr>
      <w:r w:rsidRPr="00300115">
        <w:t>Основные классификаторы и справочники в системе должны быть едиными.</w:t>
      </w:r>
    </w:p>
    <w:p w14:paraId="2E9DE46E" w14:textId="77777777" w:rsidR="007A0FC2" w:rsidRDefault="007A0FC2" w:rsidP="007A0FC2">
      <w:pPr>
        <w:pStyle w:val="afd"/>
      </w:pPr>
      <w:r w:rsidRPr="00300115">
        <w:t xml:space="preserve">Значения классификаторов и справочников, </w:t>
      </w:r>
      <w:r>
        <w:t>которые отсутствуют</w:t>
      </w:r>
      <w:r w:rsidRPr="00300115">
        <w:t xml:space="preserve"> в системах-источниках, но необходимы для анализа данных, </w:t>
      </w:r>
      <w:r>
        <w:t>должны</w:t>
      </w:r>
      <w:r w:rsidRPr="00300115">
        <w:t xml:space="preserve"> поддерживать</w:t>
      </w:r>
      <w:r>
        <w:t>ся</w:t>
      </w:r>
      <w:r w:rsidRPr="00300115">
        <w:t xml:space="preserve"> в репозитории базы данных.</w:t>
      </w:r>
    </w:p>
    <w:p w14:paraId="7A511FC2" w14:textId="77777777" w:rsidR="007A0FC2" w:rsidRPr="00300115" w:rsidRDefault="007A0FC2" w:rsidP="007A0FC2">
      <w:pPr>
        <w:pStyle w:val="aff"/>
      </w:pPr>
      <w:bookmarkStart w:id="190" w:name="_Toc133061932"/>
      <w:bookmarkStart w:id="191" w:name="_Toc133062084"/>
      <w:bookmarkStart w:id="192" w:name="_Toc133144653"/>
      <w:bookmarkStart w:id="193" w:name="_Toc133144981"/>
      <w:r w:rsidRPr="00300115">
        <w:t>4.3.2.5 Требования по применению систем управления базами данных</w:t>
      </w:r>
      <w:bookmarkEnd w:id="190"/>
      <w:bookmarkEnd w:id="191"/>
      <w:bookmarkEnd w:id="192"/>
      <w:bookmarkEnd w:id="193"/>
    </w:p>
    <w:p w14:paraId="153C407A" w14:textId="77777777" w:rsidR="007A0FC2" w:rsidRPr="00300115" w:rsidRDefault="007A0FC2" w:rsidP="007A0FC2">
      <w:pPr>
        <w:pStyle w:val="afd"/>
      </w:pPr>
      <w:r w:rsidRPr="00300115">
        <w:t xml:space="preserve">Для хранения данных системы должна использоваться система управления базами данных </w:t>
      </w:r>
      <w:r w:rsidRPr="00300115">
        <w:rPr>
          <w:lang w:val="en-US"/>
        </w:rPr>
        <w:t>Microsoft</w:t>
      </w:r>
      <w:r w:rsidRPr="00300115">
        <w:t xml:space="preserve"> </w:t>
      </w:r>
      <w:r w:rsidRPr="00300115">
        <w:rPr>
          <w:lang w:val="en-US"/>
        </w:rPr>
        <w:t>SQL</w:t>
      </w:r>
      <w:r w:rsidRPr="00300115">
        <w:t xml:space="preserve"> </w:t>
      </w:r>
      <w:r w:rsidRPr="00300115">
        <w:rPr>
          <w:lang w:val="en-US"/>
        </w:rPr>
        <w:t>Server</w:t>
      </w:r>
      <w:r w:rsidRPr="00300115">
        <w:t xml:space="preserve">. </w:t>
      </w:r>
    </w:p>
    <w:p w14:paraId="43824A7B" w14:textId="77777777" w:rsidR="007A0FC2" w:rsidRDefault="007A0FC2" w:rsidP="007A0FC2">
      <w:pPr>
        <w:pStyle w:val="afd"/>
      </w:pPr>
      <w:r w:rsidRPr="00300115">
        <w:t xml:space="preserve">Проектирование структуры </w:t>
      </w:r>
      <w:r>
        <w:t>базы данных</w:t>
      </w:r>
      <w:r w:rsidRPr="00300115">
        <w:t xml:space="preserve"> должно производиться с использованием</w:t>
      </w:r>
      <w:r>
        <w:t xml:space="preserve"> программного обеспечения</w:t>
      </w:r>
      <w:r w:rsidRPr="00300115">
        <w:t xml:space="preserve"> </w:t>
      </w:r>
      <w:r w:rsidRPr="00300115">
        <w:rPr>
          <w:lang w:val="en-US"/>
        </w:rPr>
        <w:t>Microsoft</w:t>
      </w:r>
      <w:r w:rsidRPr="00300115">
        <w:t xml:space="preserve"> </w:t>
      </w:r>
      <w:r w:rsidRPr="00300115">
        <w:rPr>
          <w:lang w:val="en-US"/>
        </w:rPr>
        <w:t>SQL</w:t>
      </w:r>
      <w:r w:rsidRPr="00300115">
        <w:t xml:space="preserve"> </w:t>
      </w:r>
      <w:r w:rsidRPr="00300115">
        <w:rPr>
          <w:lang w:val="en-US"/>
        </w:rPr>
        <w:t>Server</w:t>
      </w:r>
      <w:r w:rsidRPr="001A0470">
        <w:t xml:space="preserve"> </w:t>
      </w:r>
      <w:r>
        <w:rPr>
          <w:lang w:val="en-US"/>
        </w:rPr>
        <w:t>Management</w:t>
      </w:r>
      <w:r w:rsidRPr="001A0470">
        <w:t xml:space="preserve"> </w:t>
      </w:r>
      <w:r>
        <w:rPr>
          <w:lang w:val="en-US"/>
        </w:rPr>
        <w:t>Studio</w:t>
      </w:r>
      <w:r w:rsidRPr="00300115">
        <w:t>.</w:t>
      </w:r>
    </w:p>
    <w:p w14:paraId="7870396E" w14:textId="77777777" w:rsidR="007A0FC2" w:rsidRPr="00300115" w:rsidRDefault="007A0FC2" w:rsidP="007A0FC2">
      <w:pPr>
        <w:pStyle w:val="aff"/>
      </w:pPr>
      <w:bookmarkStart w:id="194" w:name="_Toc133061933"/>
      <w:bookmarkStart w:id="195" w:name="_Toc133062085"/>
      <w:bookmarkStart w:id="196" w:name="_Toc133144654"/>
      <w:bookmarkStart w:id="197" w:name="_Toc133144982"/>
      <w:r w:rsidRPr="00300115">
        <w:t>4.3.2.6 Требования к представлению данных в АС</w:t>
      </w:r>
      <w:bookmarkEnd w:id="194"/>
      <w:bookmarkEnd w:id="195"/>
      <w:bookmarkEnd w:id="196"/>
      <w:bookmarkEnd w:id="197"/>
    </w:p>
    <w:p w14:paraId="04582E9F" w14:textId="77777777" w:rsidR="007A0FC2" w:rsidRDefault="007A0FC2" w:rsidP="007A0FC2">
      <w:pPr>
        <w:pStyle w:val="afd"/>
      </w:pPr>
      <w:r w:rsidRPr="00300115">
        <w:t>Данные должны быть представлены в виде</w:t>
      </w:r>
      <w:r w:rsidRPr="001A0470">
        <w:t xml:space="preserve"> </w:t>
      </w:r>
      <w:r>
        <w:t>блочных или карточных</w:t>
      </w:r>
      <w:r w:rsidRPr="00300115">
        <w:t xml:space="preserve"> списков.</w:t>
      </w:r>
    </w:p>
    <w:p w14:paraId="46012E67" w14:textId="77777777" w:rsidR="007A0FC2" w:rsidRPr="00300115" w:rsidRDefault="007A0FC2" w:rsidP="007A0FC2">
      <w:pPr>
        <w:pStyle w:val="aff"/>
      </w:pPr>
      <w:bookmarkStart w:id="198" w:name="_Toc133061934"/>
      <w:bookmarkStart w:id="199" w:name="_Toc133062086"/>
      <w:bookmarkStart w:id="200" w:name="_Toc133144655"/>
      <w:bookmarkStart w:id="201" w:name="_Toc133144983"/>
      <w:r w:rsidRPr="00300115">
        <w:t xml:space="preserve">4.3.2.7 Требования </w:t>
      </w:r>
      <w:r w:rsidRPr="00300115">
        <w:rPr>
          <w:shd w:val="clear" w:color="auto" w:fill="FFFFFF"/>
        </w:rPr>
        <w:t>к контролю, хранению, обновлению и восстановлению данных.</w:t>
      </w:r>
      <w:bookmarkEnd w:id="198"/>
      <w:bookmarkEnd w:id="199"/>
      <w:bookmarkEnd w:id="200"/>
      <w:bookmarkEnd w:id="201"/>
    </w:p>
    <w:p w14:paraId="365DF870" w14:textId="77777777" w:rsidR="007A0FC2" w:rsidRDefault="007A0FC2" w:rsidP="007A0FC2">
      <w:pPr>
        <w:pStyle w:val="afd"/>
      </w:pPr>
      <w:r w:rsidRPr="003B730F">
        <w:t>Контроль, хранение, обновление и восстановление данных должно производится средствами СУБД Microsoft SQL Server.</w:t>
      </w:r>
    </w:p>
    <w:p w14:paraId="4E10C46B" w14:textId="75C6324C" w:rsidR="007A0FC2" w:rsidRPr="00B26A88" w:rsidRDefault="00B1497A" w:rsidP="007A0FC2">
      <w:pPr>
        <w:pStyle w:val="a3"/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744C0DA4" w14:textId="77777777" w:rsidR="007A0FC2" w:rsidRPr="00300115" w:rsidRDefault="007A0FC2" w:rsidP="007A0FC2">
      <w:pPr>
        <w:pStyle w:val="aff"/>
      </w:pPr>
      <w:bookmarkStart w:id="202" w:name="_Toc133061935"/>
      <w:bookmarkStart w:id="203" w:name="_Toc133062087"/>
      <w:bookmarkStart w:id="204" w:name="_Toc133144656"/>
      <w:bookmarkStart w:id="205" w:name="_Toc133144984"/>
      <w:r w:rsidRPr="00300115">
        <w:t>4.3.3 Требования к лингвистическому обеспечению</w:t>
      </w:r>
      <w:bookmarkEnd w:id="202"/>
      <w:bookmarkEnd w:id="203"/>
      <w:bookmarkEnd w:id="204"/>
      <w:bookmarkEnd w:id="205"/>
    </w:p>
    <w:p w14:paraId="24B44571" w14:textId="77777777" w:rsidR="007A0FC2" w:rsidRPr="00300115" w:rsidRDefault="007A0FC2" w:rsidP="007A0FC2">
      <w:pPr>
        <w:pStyle w:val="afd"/>
      </w:pPr>
      <w:r w:rsidRPr="00300115">
        <w:t>Шрифт ввода-вывода данных – кириллица</w:t>
      </w:r>
      <w:r>
        <w:t>.</w:t>
      </w:r>
      <w:r w:rsidRPr="00300115">
        <w:t xml:space="preserve"> Пользовательский интерфейс должен соответствовать следующим требованиям:</w:t>
      </w:r>
    </w:p>
    <w:p w14:paraId="32D8B314" w14:textId="77777777" w:rsidR="007A0FC2" w:rsidRPr="00300115" w:rsidRDefault="007A0FC2" w:rsidP="007A0FC2">
      <w:pPr>
        <w:pStyle w:val="afd"/>
        <w:numPr>
          <w:ilvl w:val="0"/>
          <w:numId w:val="31"/>
        </w:numPr>
      </w:pPr>
      <w:r w:rsidRPr="00300115">
        <w:t>Эффективные интерфейсы должны быть очевидными и внушать своему пользователю чувство контроля. Необходимо, чтобы пользователь мог одним взглядом понять, как достичь своих целей и выполнить</w:t>
      </w:r>
      <w:r>
        <w:t xml:space="preserve"> поставленную</w:t>
      </w:r>
      <w:r w:rsidRPr="00300115">
        <w:t xml:space="preserve"> работу.</w:t>
      </w:r>
    </w:p>
    <w:p w14:paraId="3E5AD47E" w14:textId="77777777" w:rsidR="007A0FC2" w:rsidRDefault="007A0FC2" w:rsidP="007A0FC2">
      <w:pPr>
        <w:pStyle w:val="afd"/>
        <w:numPr>
          <w:ilvl w:val="0"/>
          <w:numId w:val="31"/>
        </w:numPr>
      </w:pPr>
      <w:r w:rsidRPr="00300115">
        <w:t xml:space="preserve">Эффективные интерфейсы не должны </w:t>
      </w:r>
      <w:r>
        <w:t>отвлекать</w:t>
      </w:r>
      <w:r w:rsidRPr="00300115">
        <w:t xml:space="preserve"> пользователя внутренним взаимодействием с системой. Необходимо бережное и непрерывное сохранение работы.</w:t>
      </w:r>
    </w:p>
    <w:p w14:paraId="3D96B187" w14:textId="77777777" w:rsidR="007A0FC2" w:rsidRPr="00300115" w:rsidRDefault="007A0FC2" w:rsidP="007A0FC2">
      <w:pPr>
        <w:pStyle w:val="aff"/>
      </w:pPr>
      <w:bookmarkStart w:id="206" w:name="_Toc133061936"/>
      <w:bookmarkStart w:id="207" w:name="_Toc133062088"/>
      <w:bookmarkStart w:id="208" w:name="_Toc133144657"/>
      <w:bookmarkStart w:id="209" w:name="_Toc133144985"/>
      <w:r w:rsidRPr="00300115">
        <w:t>4.3.4 Требования к программному обеспечению</w:t>
      </w:r>
      <w:bookmarkEnd w:id="206"/>
      <w:bookmarkEnd w:id="207"/>
      <w:bookmarkEnd w:id="208"/>
      <w:bookmarkEnd w:id="209"/>
    </w:p>
    <w:p w14:paraId="59255405" w14:textId="77777777" w:rsidR="007A0FC2" w:rsidRPr="003E041B" w:rsidRDefault="007A0FC2" w:rsidP="007A0FC2">
      <w:pPr>
        <w:pStyle w:val="afd"/>
      </w:pPr>
      <w:r>
        <w:t>Разрабатываемая информационная система требует для своей работы установки определенного программного обеспечения.</w:t>
      </w:r>
    </w:p>
    <w:p w14:paraId="081524B4" w14:textId="77777777" w:rsidR="007A0FC2" w:rsidRDefault="007A0FC2" w:rsidP="007A0FC2">
      <w:pPr>
        <w:pStyle w:val="afd"/>
      </w:pPr>
      <w:r>
        <w:t>На сервере ИСД должны быть установлены:</w:t>
      </w:r>
    </w:p>
    <w:p w14:paraId="2E2DBB8C" w14:textId="77777777" w:rsidR="007A0FC2" w:rsidRDefault="007A0FC2" w:rsidP="007A0FC2">
      <w:pPr>
        <w:pStyle w:val="afd"/>
        <w:numPr>
          <w:ilvl w:val="0"/>
          <w:numId w:val="33"/>
        </w:numPr>
      </w:pPr>
      <w:r>
        <w:t xml:space="preserve">операционная система: </w:t>
      </w:r>
      <w:r>
        <w:rPr>
          <w:lang w:val="en-US"/>
        </w:rPr>
        <w:t>Microsoft</w:t>
      </w:r>
      <w:r w:rsidRPr="005648D8">
        <w:t xml:space="preserve"> </w:t>
      </w:r>
      <w:r>
        <w:rPr>
          <w:lang w:val="en-US"/>
        </w:rPr>
        <w:t>Windows</w:t>
      </w:r>
      <w:r w:rsidRPr="005648D8">
        <w:t xml:space="preserve"> </w:t>
      </w:r>
      <w:r>
        <w:rPr>
          <w:lang w:val="en-US"/>
        </w:rPr>
        <w:t>Server</w:t>
      </w:r>
      <w:r w:rsidRPr="005648D8">
        <w:t xml:space="preserve"> </w:t>
      </w:r>
      <w:r>
        <w:t>2016 и выше;</w:t>
      </w:r>
    </w:p>
    <w:p w14:paraId="2B80BF81" w14:textId="77777777" w:rsidR="007A0FC2" w:rsidRDefault="007A0FC2" w:rsidP="007A0FC2">
      <w:pPr>
        <w:pStyle w:val="afd"/>
        <w:numPr>
          <w:ilvl w:val="0"/>
          <w:numId w:val="33"/>
        </w:numPr>
      </w:pPr>
      <w:r>
        <w:t>СУБД</w:t>
      </w:r>
      <w:r w:rsidRPr="005648D8">
        <w:t xml:space="preserve"> </w:t>
      </w:r>
      <w:r>
        <w:rPr>
          <w:lang w:val="en-US"/>
        </w:rPr>
        <w:t>Microsoft</w:t>
      </w:r>
      <w:r w:rsidRPr="005648D8">
        <w:t xml:space="preserve"> </w:t>
      </w:r>
      <w:r>
        <w:rPr>
          <w:lang w:val="en-US"/>
        </w:rPr>
        <w:t>SQL</w:t>
      </w:r>
      <w:r w:rsidRPr="005648D8">
        <w:t xml:space="preserve"> </w:t>
      </w:r>
      <w:r>
        <w:rPr>
          <w:lang w:val="en-US"/>
        </w:rPr>
        <w:t>Server</w:t>
      </w:r>
      <w:r w:rsidRPr="005648D8">
        <w:t xml:space="preserve"> 2019 </w:t>
      </w:r>
      <w:r>
        <w:t>для</w:t>
      </w:r>
      <w:r w:rsidRPr="005648D8">
        <w:t xml:space="preserve"> </w:t>
      </w:r>
      <w:r>
        <w:t>хранения базы данных информационной системы.</w:t>
      </w:r>
    </w:p>
    <w:p w14:paraId="053F82F2" w14:textId="77777777" w:rsidR="007A0FC2" w:rsidRDefault="007A0FC2" w:rsidP="007A0FC2">
      <w:pPr>
        <w:pStyle w:val="afd"/>
      </w:pPr>
      <w:r>
        <w:t>На рабочей станции сотрудников должны быть установлены:</w:t>
      </w:r>
    </w:p>
    <w:p w14:paraId="708F3189" w14:textId="77777777" w:rsidR="007A0FC2" w:rsidRDefault="007A0FC2" w:rsidP="007A0FC2">
      <w:pPr>
        <w:pStyle w:val="afd"/>
        <w:numPr>
          <w:ilvl w:val="0"/>
          <w:numId w:val="34"/>
        </w:numPr>
      </w:pPr>
      <w:r>
        <w:t xml:space="preserve">операционная система: </w:t>
      </w:r>
      <w:r>
        <w:rPr>
          <w:lang w:val="en-US"/>
        </w:rPr>
        <w:t>Microsoft</w:t>
      </w:r>
      <w:r w:rsidRPr="00894229">
        <w:t xml:space="preserve"> </w:t>
      </w:r>
      <w:r>
        <w:rPr>
          <w:lang w:val="en-US"/>
        </w:rPr>
        <w:t>Windows</w:t>
      </w:r>
      <w:r w:rsidRPr="00894229">
        <w:t xml:space="preserve"> 10</w:t>
      </w:r>
      <w:r>
        <w:t xml:space="preserve"> и выше;</w:t>
      </w:r>
    </w:p>
    <w:p w14:paraId="406C5ABE" w14:textId="1DEC7539" w:rsidR="007A0FC2" w:rsidRDefault="007A0FC2" w:rsidP="007A0FC2">
      <w:pPr>
        <w:pStyle w:val="afd"/>
        <w:numPr>
          <w:ilvl w:val="0"/>
          <w:numId w:val="34"/>
        </w:numPr>
      </w:pPr>
      <w:r>
        <w:t>информационная система «</w:t>
      </w:r>
      <w:r w:rsidR="00827146">
        <w:rPr>
          <w:lang w:val="en-US"/>
        </w:rPr>
        <w:t>Pedants</w:t>
      </w:r>
      <w:r>
        <w:t>»;</w:t>
      </w:r>
    </w:p>
    <w:p w14:paraId="17E1FC2C" w14:textId="77777777" w:rsidR="007A0FC2" w:rsidRDefault="007A0FC2" w:rsidP="007A0FC2">
      <w:pPr>
        <w:pStyle w:val="afd"/>
        <w:numPr>
          <w:ilvl w:val="0"/>
          <w:numId w:val="34"/>
        </w:numPr>
      </w:pPr>
      <w:r>
        <w:t xml:space="preserve">офисный пакет: </w:t>
      </w:r>
      <w:r>
        <w:rPr>
          <w:lang w:val="en-US"/>
        </w:rPr>
        <w:t>Microsoft</w:t>
      </w:r>
      <w:r w:rsidRPr="00894229">
        <w:t xml:space="preserve"> </w:t>
      </w:r>
      <w:r>
        <w:rPr>
          <w:lang w:val="en-US"/>
        </w:rPr>
        <w:t>Office</w:t>
      </w:r>
      <w:r w:rsidRPr="00894229">
        <w:t xml:space="preserve"> 201</w:t>
      </w:r>
      <w:r>
        <w:t>6 и выше.</w:t>
      </w:r>
    </w:p>
    <w:p w14:paraId="5393F2F5" w14:textId="02078BB1" w:rsidR="007A0FC2" w:rsidRDefault="007A0FC2" w:rsidP="007A0FC2">
      <w:pPr>
        <w:pStyle w:val="a3"/>
        <w:spacing w:after="0" w:line="360" w:lineRule="auto"/>
        <w:ind w:left="0" w:firstLine="709"/>
        <w:contextualSpacing w:val="0"/>
        <w:jc w:val="both"/>
        <w:rPr>
          <w:rStyle w:val="afe"/>
          <w:rFonts w:eastAsiaTheme="minorHAnsi"/>
        </w:rPr>
      </w:pPr>
      <w:r w:rsidRPr="00894229">
        <w:rPr>
          <w:rStyle w:val="afe"/>
          <w:rFonts w:eastAsiaTheme="minorHAnsi"/>
        </w:rPr>
        <w:t xml:space="preserve">Визуальное представление программной архитектуры предприятия на момент создания технического задания находится на рисунке </w:t>
      </w:r>
      <w:r w:rsidR="00B1497A">
        <w:rPr>
          <w:rStyle w:val="afe"/>
          <w:rFonts w:eastAsiaTheme="minorHAnsi"/>
        </w:rPr>
        <w:t>П1.</w:t>
      </w:r>
      <w:r>
        <w:rPr>
          <w:rStyle w:val="afe"/>
          <w:rFonts w:eastAsiaTheme="minorHAnsi"/>
        </w:rPr>
        <w:t>1.</w:t>
      </w:r>
    </w:p>
    <w:p w14:paraId="6DDC8C13" w14:textId="77777777" w:rsidR="007A0FC2" w:rsidRDefault="007A0FC2" w:rsidP="007A0FC2">
      <w:pPr>
        <w:rPr>
          <w:rStyle w:val="afe"/>
          <w:rFonts w:eastAsiaTheme="minorHAnsi"/>
        </w:rPr>
      </w:pPr>
      <w:r>
        <w:rPr>
          <w:rStyle w:val="afe"/>
          <w:rFonts w:eastAsiaTheme="minorHAnsi"/>
        </w:rPr>
        <w:br w:type="page"/>
      </w:r>
    </w:p>
    <w:p w14:paraId="40F6A465" w14:textId="2A7ADF4F" w:rsidR="007A0FC2" w:rsidRPr="00CC349A" w:rsidRDefault="00B1497A" w:rsidP="007A0FC2">
      <w:pPr>
        <w:spacing w:after="600" w:line="360" w:lineRule="auto"/>
        <w:ind w:left="34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510D9B52" w14:textId="448E1EF7" w:rsidR="007A0FC2" w:rsidRPr="00300115" w:rsidRDefault="00BB3ABB" w:rsidP="007A0FC2">
      <w:pPr>
        <w:pStyle w:val="a3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highlight w:val="yellow"/>
        </w:rPr>
      </w:pPr>
      <w:r>
        <w:object w:dxaOrig="8685" w:dyaOrig="7470" w14:anchorId="580ADC6D">
          <v:shape id="_x0000_i1358" type="#_x0000_t75" style="width:377.4pt;height:325.25pt" o:ole="">
            <v:imagedata r:id="rId60" o:title=""/>
          </v:shape>
          <o:OLEObject Type="Embed" ProgID="Visio.Drawing.15" ShapeID="_x0000_i1358" DrawAspect="Content" ObjectID="_1779055631" r:id="rId61"/>
        </w:object>
      </w:r>
    </w:p>
    <w:p w14:paraId="120C7075" w14:textId="7838A9F5" w:rsidR="007A0FC2" w:rsidRPr="004A3424" w:rsidRDefault="007A0FC2" w:rsidP="007A0FC2">
      <w:pPr>
        <w:spacing w:after="600"/>
        <w:jc w:val="center"/>
        <w:rPr>
          <w:rFonts w:ascii="Times New Roman" w:hAnsi="Times New Roman" w:cs="Times New Roman"/>
          <w:sz w:val="28"/>
          <w:szCs w:val="28"/>
        </w:rPr>
      </w:pPr>
      <w:r w:rsidRPr="00300115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1497A">
        <w:rPr>
          <w:rFonts w:ascii="Times New Roman" w:hAnsi="Times New Roman" w:cs="Times New Roman"/>
          <w:sz w:val="28"/>
          <w:szCs w:val="28"/>
        </w:rPr>
        <w:t>П1.1</w:t>
      </w:r>
      <w:r w:rsidRPr="00300115">
        <w:rPr>
          <w:rFonts w:ascii="Times New Roman" w:hAnsi="Times New Roman" w:cs="Times New Roman"/>
          <w:sz w:val="28"/>
          <w:szCs w:val="28"/>
        </w:rPr>
        <w:t xml:space="preserve"> – Программная архитектура </w:t>
      </w:r>
      <w:r>
        <w:rPr>
          <w:rFonts w:ascii="Times New Roman" w:hAnsi="Times New Roman" w:cs="Times New Roman"/>
          <w:sz w:val="28"/>
          <w:szCs w:val="28"/>
        </w:rPr>
        <w:t>предприятия</w:t>
      </w:r>
    </w:p>
    <w:p w14:paraId="0242FFEA" w14:textId="77777777" w:rsidR="007A0FC2" w:rsidRPr="00300115" w:rsidRDefault="007A0FC2" w:rsidP="007A0FC2">
      <w:pPr>
        <w:pStyle w:val="aff"/>
      </w:pPr>
      <w:bookmarkStart w:id="210" w:name="_Toc133061937"/>
      <w:bookmarkStart w:id="211" w:name="_Toc133062089"/>
      <w:bookmarkStart w:id="212" w:name="_Toc133144658"/>
      <w:bookmarkStart w:id="213" w:name="_Toc133144986"/>
      <w:r w:rsidRPr="00300115">
        <w:t>4.3.5 Требования к техническому обеспечению</w:t>
      </w:r>
      <w:bookmarkEnd w:id="210"/>
      <w:bookmarkEnd w:id="211"/>
      <w:bookmarkEnd w:id="212"/>
      <w:bookmarkEnd w:id="213"/>
    </w:p>
    <w:p w14:paraId="5F606B74" w14:textId="77777777" w:rsidR="007A0FC2" w:rsidRPr="00300115" w:rsidRDefault="007A0FC2" w:rsidP="007A0FC2">
      <w:pPr>
        <w:pStyle w:val="afb"/>
        <w:ind w:left="0"/>
      </w:pPr>
      <w:r w:rsidRPr="00300115">
        <w:t>Требования к рабочим станциям:</w:t>
      </w:r>
    </w:p>
    <w:p w14:paraId="11072ADF" w14:textId="77777777" w:rsidR="007A0FC2" w:rsidRPr="00300115" w:rsidRDefault="007A0FC2" w:rsidP="007A0FC2">
      <w:pPr>
        <w:pStyle w:val="afd"/>
        <w:numPr>
          <w:ilvl w:val="0"/>
          <w:numId w:val="35"/>
        </w:numPr>
        <w:rPr>
          <w:shd w:val="clear" w:color="auto" w:fill="FFFFFF"/>
        </w:rPr>
      </w:pPr>
      <w:r w:rsidRPr="00300115">
        <w:rPr>
          <w:shd w:val="clear" w:color="auto" w:fill="FFFFFF"/>
        </w:rPr>
        <w:t>процессор</w:t>
      </w:r>
      <w:r>
        <w:rPr>
          <w:shd w:val="clear" w:color="auto" w:fill="FFFFFF"/>
        </w:rPr>
        <w:t xml:space="preserve"> с частотой не менее 2 ГГц</w:t>
      </w:r>
      <w:r w:rsidRPr="00300115">
        <w:rPr>
          <w:shd w:val="clear" w:color="auto" w:fill="FFFFFF"/>
        </w:rPr>
        <w:t>;</w:t>
      </w:r>
    </w:p>
    <w:p w14:paraId="5B045C71" w14:textId="77777777" w:rsidR="007A0FC2" w:rsidRPr="00300115" w:rsidRDefault="007A0FC2" w:rsidP="007A0FC2">
      <w:pPr>
        <w:pStyle w:val="afd"/>
        <w:numPr>
          <w:ilvl w:val="0"/>
          <w:numId w:val="35"/>
        </w:numPr>
        <w:rPr>
          <w:shd w:val="clear" w:color="auto" w:fill="FFFFFF"/>
        </w:rPr>
      </w:pPr>
      <w:r>
        <w:rPr>
          <w:shd w:val="clear" w:color="auto" w:fill="FFFFFF"/>
        </w:rPr>
        <w:t>оперативная память объемом не менее 3 Гб</w:t>
      </w:r>
      <w:r w:rsidRPr="00300115">
        <w:rPr>
          <w:shd w:val="clear" w:color="auto" w:fill="FFFFFF"/>
        </w:rPr>
        <w:t>;</w:t>
      </w:r>
    </w:p>
    <w:p w14:paraId="515B3411" w14:textId="77777777" w:rsidR="007A0FC2" w:rsidRDefault="007A0FC2" w:rsidP="007A0FC2">
      <w:pPr>
        <w:pStyle w:val="afd"/>
        <w:numPr>
          <w:ilvl w:val="0"/>
          <w:numId w:val="35"/>
        </w:numPr>
        <w:rPr>
          <w:shd w:val="clear" w:color="auto" w:fill="FFFFFF"/>
        </w:rPr>
      </w:pPr>
      <w:r>
        <w:rPr>
          <w:shd w:val="clear" w:color="auto" w:fill="FFFFFF"/>
        </w:rPr>
        <w:t>монитор с разрешением 1600х900 с соотношением сторон 16:9;</w:t>
      </w:r>
    </w:p>
    <w:p w14:paraId="32E941EC" w14:textId="77777777" w:rsidR="007A0FC2" w:rsidRDefault="007A0FC2" w:rsidP="007A0FC2">
      <w:pPr>
        <w:pStyle w:val="afd"/>
        <w:numPr>
          <w:ilvl w:val="0"/>
          <w:numId w:val="35"/>
        </w:numPr>
        <w:rPr>
          <w:shd w:val="clear" w:color="auto" w:fill="FFFFFF"/>
        </w:rPr>
      </w:pPr>
      <w:r>
        <w:rPr>
          <w:shd w:val="clear" w:color="auto" w:fill="FFFFFF"/>
        </w:rPr>
        <w:t>клавиатура;</w:t>
      </w:r>
    </w:p>
    <w:p w14:paraId="3992DB18" w14:textId="77777777" w:rsidR="007A0FC2" w:rsidRPr="00300115" w:rsidRDefault="007A0FC2" w:rsidP="007A0FC2">
      <w:pPr>
        <w:pStyle w:val="afd"/>
        <w:numPr>
          <w:ilvl w:val="0"/>
          <w:numId w:val="35"/>
        </w:numPr>
        <w:rPr>
          <w:shd w:val="clear" w:color="auto" w:fill="FFFFFF"/>
        </w:rPr>
      </w:pPr>
      <w:r>
        <w:rPr>
          <w:shd w:val="clear" w:color="auto" w:fill="FFFFFF"/>
        </w:rPr>
        <w:t>манипулятор типа «мышь»;</w:t>
      </w:r>
    </w:p>
    <w:p w14:paraId="51EBF1D2" w14:textId="77777777" w:rsidR="007A0FC2" w:rsidRDefault="007A0FC2" w:rsidP="007A0FC2">
      <w:pPr>
        <w:pStyle w:val="afd"/>
        <w:numPr>
          <w:ilvl w:val="0"/>
          <w:numId w:val="35"/>
        </w:numPr>
      </w:pPr>
      <w:r>
        <w:rPr>
          <w:shd w:val="clear" w:color="auto" w:fill="FFFFFF"/>
        </w:rPr>
        <w:t xml:space="preserve">желательно наличие </w:t>
      </w:r>
      <w:r>
        <w:rPr>
          <w:shd w:val="clear" w:color="auto" w:fill="FFFFFF"/>
          <w:lang w:val="en-US"/>
        </w:rPr>
        <w:t>SSD</w:t>
      </w:r>
      <w:r>
        <w:rPr>
          <w:shd w:val="clear" w:color="auto" w:fill="FFFFFF"/>
        </w:rPr>
        <w:t>-накопителя.</w:t>
      </w:r>
    </w:p>
    <w:p w14:paraId="63A8F7C7" w14:textId="77777777" w:rsidR="007A0FC2" w:rsidRPr="00915433" w:rsidRDefault="007A0FC2" w:rsidP="007A0FC2">
      <w:pPr>
        <w:pStyle w:val="afd"/>
      </w:pPr>
      <w:r w:rsidRPr="00915433">
        <w:t>Требования к серверу:</w:t>
      </w:r>
    </w:p>
    <w:p w14:paraId="194430D1" w14:textId="46924AD3" w:rsidR="007A0FC2" w:rsidRPr="007F69F6" w:rsidRDefault="007A0FC2" w:rsidP="007A0FC2">
      <w:pPr>
        <w:pStyle w:val="afd"/>
        <w:numPr>
          <w:ilvl w:val="0"/>
          <w:numId w:val="36"/>
        </w:numPr>
        <w:rPr>
          <w:shd w:val="clear" w:color="auto" w:fill="FFFFFF"/>
        </w:rPr>
      </w:pPr>
      <w:r>
        <w:rPr>
          <w:shd w:val="clear" w:color="auto" w:fill="FFFFFF"/>
        </w:rPr>
        <w:t>процессор с частотой не менее 2 ГГц;</w:t>
      </w:r>
    </w:p>
    <w:p w14:paraId="681171F4" w14:textId="0DF9B675" w:rsidR="007A0FC2" w:rsidRPr="00CC349A" w:rsidRDefault="00B1497A" w:rsidP="007A0FC2">
      <w:pPr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одолжение приложения 2</w:t>
      </w:r>
    </w:p>
    <w:p w14:paraId="004D880B" w14:textId="77777777" w:rsidR="007A0FC2" w:rsidRPr="00300115" w:rsidRDefault="007A0FC2" w:rsidP="007A0FC2">
      <w:pPr>
        <w:pStyle w:val="afd"/>
        <w:numPr>
          <w:ilvl w:val="0"/>
          <w:numId w:val="36"/>
        </w:numPr>
        <w:rPr>
          <w:shd w:val="clear" w:color="auto" w:fill="FFFFFF"/>
        </w:rPr>
      </w:pPr>
      <w:r>
        <w:rPr>
          <w:shd w:val="clear" w:color="auto" w:fill="FFFFFF"/>
        </w:rPr>
        <w:lastRenderedPageBreak/>
        <w:t>оперативная память объемом не менее 16 Гб</w:t>
      </w:r>
      <w:r w:rsidRPr="00300115">
        <w:rPr>
          <w:shd w:val="clear" w:color="auto" w:fill="FFFFFF"/>
        </w:rPr>
        <w:t>;</w:t>
      </w:r>
    </w:p>
    <w:p w14:paraId="3968BEC6" w14:textId="77777777" w:rsidR="007A0FC2" w:rsidRPr="00300115" w:rsidRDefault="007A0FC2" w:rsidP="007A0FC2">
      <w:pPr>
        <w:pStyle w:val="afd"/>
        <w:numPr>
          <w:ilvl w:val="0"/>
          <w:numId w:val="36"/>
        </w:numPr>
        <w:rPr>
          <w:shd w:val="clear" w:color="auto" w:fill="FFFFFF"/>
        </w:rPr>
      </w:pPr>
      <w:r>
        <w:rPr>
          <w:shd w:val="clear" w:color="auto" w:fill="FFFFFF"/>
        </w:rPr>
        <w:t>жесткий диск объемом не менее 500 Гб</w:t>
      </w:r>
      <w:r w:rsidRPr="00300115">
        <w:rPr>
          <w:shd w:val="clear" w:color="auto" w:fill="FFFFFF"/>
        </w:rPr>
        <w:t>;</w:t>
      </w:r>
    </w:p>
    <w:p w14:paraId="026B954A" w14:textId="77777777" w:rsidR="007A0FC2" w:rsidRDefault="007A0FC2" w:rsidP="007A0FC2">
      <w:pPr>
        <w:pStyle w:val="afd"/>
        <w:numPr>
          <w:ilvl w:val="0"/>
          <w:numId w:val="36"/>
        </w:numPr>
        <w:rPr>
          <w:shd w:val="clear" w:color="auto" w:fill="FFFFFF"/>
        </w:rPr>
      </w:pPr>
      <w:r>
        <w:rPr>
          <w:shd w:val="clear" w:color="auto" w:fill="FFFFFF"/>
        </w:rPr>
        <w:t>монитор с разрешением 1600х900 с соотношением сторон 16:9;</w:t>
      </w:r>
    </w:p>
    <w:p w14:paraId="744AF432" w14:textId="77777777" w:rsidR="007A0FC2" w:rsidRDefault="007A0FC2" w:rsidP="007A0FC2">
      <w:pPr>
        <w:pStyle w:val="afd"/>
        <w:numPr>
          <w:ilvl w:val="0"/>
          <w:numId w:val="36"/>
        </w:numPr>
        <w:rPr>
          <w:shd w:val="clear" w:color="auto" w:fill="FFFFFF"/>
        </w:rPr>
      </w:pPr>
      <w:r>
        <w:rPr>
          <w:shd w:val="clear" w:color="auto" w:fill="FFFFFF"/>
        </w:rPr>
        <w:t>клавиатура;</w:t>
      </w:r>
    </w:p>
    <w:p w14:paraId="7A872AD5" w14:textId="77777777" w:rsidR="007A0FC2" w:rsidRPr="00300115" w:rsidRDefault="007A0FC2" w:rsidP="007A0FC2">
      <w:pPr>
        <w:pStyle w:val="afd"/>
        <w:numPr>
          <w:ilvl w:val="0"/>
          <w:numId w:val="36"/>
        </w:numPr>
        <w:rPr>
          <w:shd w:val="clear" w:color="auto" w:fill="FFFFFF"/>
        </w:rPr>
      </w:pPr>
      <w:r>
        <w:rPr>
          <w:shd w:val="clear" w:color="auto" w:fill="FFFFFF"/>
        </w:rPr>
        <w:t>манипулятор типа «мышь».</w:t>
      </w:r>
    </w:p>
    <w:p w14:paraId="2E832A49" w14:textId="16829B6D" w:rsidR="007A0FC2" w:rsidRDefault="007A0FC2" w:rsidP="007A0FC2">
      <w:pPr>
        <w:pStyle w:val="afb"/>
        <w:spacing w:after="600"/>
        <w:ind w:left="0"/>
      </w:pPr>
      <w:r w:rsidRPr="00300115">
        <w:t xml:space="preserve">Визуальное представление технической архитектуры находится на рисунке </w:t>
      </w:r>
      <w:r w:rsidR="00B1497A">
        <w:t>П1.</w:t>
      </w:r>
      <w:r>
        <w:t>2</w:t>
      </w:r>
      <w:r w:rsidRPr="00300115">
        <w:t>.</w:t>
      </w:r>
    </w:p>
    <w:p w14:paraId="78FA0490" w14:textId="77777777" w:rsidR="007A0FC2" w:rsidRPr="00300115" w:rsidRDefault="007A0FC2" w:rsidP="007A0FC2">
      <w:pPr>
        <w:jc w:val="center"/>
        <w:rPr>
          <w:rFonts w:ascii="Times New Roman" w:hAnsi="Times New Roman" w:cs="Times New Roman"/>
        </w:rPr>
      </w:pPr>
      <w:r>
        <w:object w:dxaOrig="10320" w:dyaOrig="8401" w14:anchorId="33B72A59">
          <v:shape id="_x0000_i1352" type="#_x0000_t75" style="width:5in;height:292.95pt" o:ole="">
            <v:imagedata r:id="rId62" o:title=""/>
          </v:shape>
          <o:OLEObject Type="Embed" ProgID="Visio.Drawing.15" ShapeID="_x0000_i1352" DrawAspect="Content" ObjectID="_1779055632" r:id="rId63"/>
        </w:object>
      </w:r>
    </w:p>
    <w:p w14:paraId="2A8E048C" w14:textId="35B0DB4C" w:rsidR="007A0FC2" w:rsidRPr="00300115" w:rsidRDefault="007A0FC2" w:rsidP="007A0FC2">
      <w:pPr>
        <w:pStyle w:val="aff1"/>
        <w:spacing w:after="600"/>
        <w:ind w:firstLine="0"/>
        <w:jc w:val="center"/>
        <w:rPr>
          <w:rFonts w:eastAsia="Times New Roman" w:cs="Times New Roman"/>
          <w:i/>
          <w:color w:val="000000" w:themeColor="text1"/>
          <w:szCs w:val="28"/>
          <w:lang w:eastAsia="ru-RU"/>
        </w:rPr>
      </w:pPr>
      <w:r w:rsidRPr="00300115">
        <w:rPr>
          <w:rFonts w:cs="Times New Roman"/>
          <w:color w:val="000000" w:themeColor="text1"/>
          <w:szCs w:val="28"/>
        </w:rPr>
        <w:t xml:space="preserve">Рисунок </w:t>
      </w:r>
      <w:r w:rsidR="00B1497A">
        <w:rPr>
          <w:rFonts w:cs="Times New Roman"/>
          <w:color w:val="000000" w:themeColor="text1"/>
          <w:szCs w:val="28"/>
        </w:rPr>
        <w:t>П1.</w:t>
      </w:r>
      <w:r>
        <w:rPr>
          <w:rFonts w:cs="Times New Roman"/>
          <w:color w:val="000000" w:themeColor="text1"/>
          <w:szCs w:val="28"/>
        </w:rPr>
        <w:t>2</w:t>
      </w:r>
      <w:r w:rsidRPr="00300115">
        <w:rPr>
          <w:rFonts w:cs="Times New Roman"/>
          <w:color w:val="000000" w:themeColor="text1"/>
          <w:szCs w:val="28"/>
        </w:rPr>
        <w:t xml:space="preserve"> – Техническая архитектура </w:t>
      </w:r>
      <w:r>
        <w:rPr>
          <w:rFonts w:cs="Times New Roman"/>
          <w:color w:val="000000" w:themeColor="text1"/>
          <w:szCs w:val="28"/>
        </w:rPr>
        <w:t>предприятия</w:t>
      </w:r>
    </w:p>
    <w:p w14:paraId="255128A2" w14:textId="77777777" w:rsidR="007A0FC2" w:rsidRPr="00300115" w:rsidRDefault="007A0FC2" w:rsidP="007A0FC2">
      <w:pPr>
        <w:pStyle w:val="aff"/>
      </w:pPr>
      <w:bookmarkStart w:id="214" w:name="_Toc133061938"/>
      <w:bookmarkStart w:id="215" w:name="_Toc133062090"/>
      <w:bookmarkStart w:id="216" w:name="_Toc133144659"/>
      <w:bookmarkStart w:id="217" w:name="_Toc133144987"/>
      <w:r w:rsidRPr="00300115">
        <w:t>4.3.6 Требования к метрологическому обеспечению</w:t>
      </w:r>
      <w:bookmarkEnd w:id="214"/>
      <w:bookmarkEnd w:id="215"/>
      <w:bookmarkEnd w:id="216"/>
      <w:bookmarkEnd w:id="217"/>
    </w:p>
    <w:p w14:paraId="3590840D" w14:textId="77777777" w:rsidR="007A0FC2" w:rsidRDefault="007A0FC2" w:rsidP="007A0FC2">
      <w:pPr>
        <w:pStyle w:val="afd"/>
      </w:pPr>
      <w:r w:rsidRPr="00300115">
        <w:t>Требования к метрологическому обеспечению не предъявляются.</w:t>
      </w:r>
    </w:p>
    <w:p w14:paraId="0426BF38" w14:textId="77777777" w:rsidR="007A0FC2" w:rsidRDefault="007A0FC2" w:rsidP="007A0FC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5D826850" w14:textId="1049A4C4" w:rsidR="007A0FC2" w:rsidRPr="00CC349A" w:rsidRDefault="00B1497A" w:rsidP="007A0FC2">
      <w:pPr>
        <w:pStyle w:val="a3"/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6EE89BE7" w14:textId="77777777" w:rsidR="007A0FC2" w:rsidRPr="00300115" w:rsidRDefault="007A0FC2" w:rsidP="007A0FC2">
      <w:pPr>
        <w:pStyle w:val="aff"/>
      </w:pPr>
      <w:bookmarkStart w:id="218" w:name="_Toc133061939"/>
      <w:bookmarkStart w:id="219" w:name="_Toc133062091"/>
      <w:bookmarkStart w:id="220" w:name="_Toc133144660"/>
      <w:bookmarkStart w:id="221" w:name="_Toc133144988"/>
      <w:r w:rsidRPr="00300115">
        <w:t>4.3.7 Требования к организационному обеспечению</w:t>
      </w:r>
      <w:bookmarkEnd w:id="218"/>
      <w:bookmarkEnd w:id="219"/>
      <w:bookmarkEnd w:id="220"/>
      <w:bookmarkEnd w:id="221"/>
    </w:p>
    <w:p w14:paraId="6CB1DAC3" w14:textId="77777777" w:rsidR="007A0FC2" w:rsidRDefault="007A0FC2" w:rsidP="007A0FC2">
      <w:pPr>
        <w:pStyle w:val="afd"/>
      </w:pPr>
      <w:r w:rsidRPr="00300115">
        <w:t>Организационное обеспечение системы должно быть достаточн</w:t>
      </w:r>
      <w:r>
        <w:t xml:space="preserve">о эффективно для </w:t>
      </w:r>
      <w:r w:rsidRPr="00300115">
        <w:t xml:space="preserve">выполнения персоналом возложенных на него </w:t>
      </w:r>
      <w:r>
        <w:t>задач</w:t>
      </w:r>
      <w:r w:rsidRPr="00300115">
        <w:t xml:space="preserve"> при осуществлении автоматизированных и неавтоматизированных функций</w:t>
      </w:r>
      <w:r>
        <w:t xml:space="preserve"> информационной системы</w:t>
      </w:r>
      <w:r w:rsidRPr="00300115">
        <w:t>.</w:t>
      </w:r>
    </w:p>
    <w:p w14:paraId="7E224FC4" w14:textId="77777777" w:rsidR="007A0FC2" w:rsidRPr="00300115" w:rsidRDefault="007A0FC2" w:rsidP="007A0FC2">
      <w:pPr>
        <w:pStyle w:val="afd"/>
      </w:pPr>
      <w:r w:rsidRPr="00300115">
        <w:t xml:space="preserve">Заказчиком должны быть определены должностные лица, </w:t>
      </w:r>
      <w:r>
        <w:t xml:space="preserve">которые отвечают </w:t>
      </w:r>
      <w:r w:rsidRPr="00300115">
        <w:t>за:</w:t>
      </w:r>
    </w:p>
    <w:p w14:paraId="055B05D2" w14:textId="77777777" w:rsidR="007A0FC2" w:rsidRPr="00300115" w:rsidRDefault="007A0FC2" w:rsidP="007A0FC2">
      <w:pPr>
        <w:pStyle w:val="afd"/>
        <w:numPr>
          <w:ilvl w:val="0"/>
          <w:numId w:val="32"/>
        </w:numPr>
        <w:rPr>
          <w:shd w:val="clear" w:color="auto" w:fill="FFFFFF"/>
        </w:rPr>
      </w:pPr>
      <w:r w:rsidRPr="00300115">
        <w:rPr>
          <w:shd w:val="clear" w:color="auto" w:fill="FFFFFF"/>
        </w:rPr>
        <w:t xml:space="preserve">обработку информации </w:t>
      </w:r>
      <w:r>
        <w:rPr>
          <w:shd w:val="clear" w:color="auto" w:fill="FFFFFF"/>
        </w:rPr>
        <w:t>ИС</w:t>
      </w:r>
      <w:r w:rsidRPr="00300115">
        <w:rPr>
          <w:shd w:val="clear" w:color="auto" w:fill="FFFFFF"/>
          <w:lang w:val="en-US"/>
        </w:rPr>
        <w:t>;</w:t>
      </w:r>
    </w:p>
    <w:p w14:paraId="0FFB0742" w14:textId="77777777" w:rsidR="007A0FC2" w:rsidRPr="00300115" w:rsidRDefault="007A0FC2" w:rsidP="007A0FC2">
      <w:pPr>
        <w:pStyle w:val="afd"/>
        <w:numPr>
          <w:ilvl w:val="0"/>
          <w:numId w:val="32"/>
        </w:numPr>
        <w:rPr>
          <w:shd w:val="clear" w:color="auto" w:fill="FFFFFF"/>
        </w:rPr>
      </w:pPr>
      <w:r w:rsidRPr="00300115">
        <w:rPr>
          <w:shd w:val="clear" w:color="auto" w:fill="FFFFFF"/>
        </w:rPr>
        <w:t xml:space="preserve">администрирование </w:t>
      </w:r>
      <w:r>
        <w:rPr>
          <w:shd w:val="clear" w:color="auto" w:fill="FFFFFF"/>
        </w:rPr>
        <w:t>ИС</w:t>
      </w:r>
      <w:r w:rsidRPr="00300115">
        <w:rPr>
          <w:shd w:val="clear" w:color="auto" w:fill="FFFFFF"/>
          <w:lang w:val="en-US"/>
        </w:rPr>
        <w:t>;</w:t>
      </w:r>
    </w:p>
    <w:p w14:paraId="2C522AC5" w14:textId="77777777" w:rsidR="007A0FC2" w:rsidRPr="00300115" w:rsidRDefault="007A0FC2" w:rsidP="007A0FC2">
      <w:pPr>
        <w:pStyle w:val="afd"/>
        <w:numPr>
          <w:ilvl w:val="0"/>
          <w:numId w:val="32"/>
        </w:numPr>
        <w:rPr>
          <w:shd w:val="clear" w:color="auto" w:fill="FFFFFF"/>
        </w:rPr>
      </w:pPr>
      <w:r w:rsidRPr="00300115">
        <w:rPr>
          <w:shd w:val="clear" w:color="auto" w:fill="FFFFFF"/>
        </w:rPr>
        <w:t xml:space="preserve">обеспечение безопасности информации </w:t>
      </w:r>
      <w:r>
        <w:rPr>
          <w:shd w:val="clear" w:color="auto" w:fill="FFFFFF"/>
        </w:rPr>
        <w:t>ИС.</w:t>
      </w:r>
    </w:p>
    <w:p w14:paraId="673F9F75" w14:textId="77777777" w:rsidR="007A0FC2" w:rsidRPr="00300115" w:rsidRDefault="007A0FC2" w:rsidP="007A0FC2">
      <w:pPr>
        <w:pStyle w:val="afd"/>
      </w:pPr>
      <w:r w:rsidRPr="00300115">
        <w:t xml:space="preserve">К работе с системой должны допускаться сотрудники, </w:t>
      </w:r>
      <w:r>
        <w:t xml:space="preserve">которые имеют соответствующие </w:t>
      </w:r>
      <w:r w:rsidRPr="00300115">
        <w:t xml:space="preserve">навыки работы </w:t>
      </w:r>
      <w:r>
        <w:t>за</w:t>
      </w:r>
      <w:r w:rsidRPr="00300115">
        <w:t xml:space="preserve"> персональн</w:t>
      </w:r>
      <w:r>
        <w:t>ы</w:t>
      </w:r>
      <w:r w:rsidRPr="00300115">
        <w:t>м компьютер</w:t>
      </w:r>
      <w:r>
        <w:t>ом и ознакомлены</w:t>
      </w:r>
      <w:r w:rsidRPr="00300115">
        <w:t xml:space="preserve"> с правилами эксплуатации</w:t>
      </w:r>
      <w:r>
        <w:t xml:space="preserve">, а также прошли </w:t>
      </w:r>
      <w:r w:rsidRPr="00300115">
        <w:t>обучение работе с системой.</w:t>
      </w:r>
    </w:p>
    <w:p w14:paraId="0ED527D2" w14:textId="77777777" w:rsidR="007A0FC2" w:rsidRPr="002F208B" w:rsidRDefault="007A0FC2" w:rsidP="007A0FC2">
      <w:pPr>
        <w:pStyle w:val="aff"/>
      </w:pPr>
      <w:bookmarkStart w:id="222" w:name="_Toc133061940"/>
      <w:bookmarkStart w:id="223" w:name="_Toc133062092"/>
      <w:bookmarkStart w:id="224" w:name="_Toc133144661"/>
      <w:bookmarkStart w:id="225" w:name="_Toc133144989"/>
      <w:r w:rsidRPr="002F208B">
        <w:t>4.3.8 Требования к методическому обеспечению</w:t>
      </w:r>
      <w:bookmarkEnd w:id="222"/>
      <w:bookmarkEnd w:id="223"/>
      <w:bookmarkEnd w:id="224"/>
      <w:bookmarkEnd w:id="225"/>
    </w:p>
    <w:p w14:paraId="22654E60" w14:textId="79DC4822" w:rsidR="007A0FC2" w:rsidRPr="00300115" w:rsidRDefault="007A0FC2" w:rsidP="007A0FC2">
      <w:pPr>
        <w:pStyle w:val="afd"/>
      </w:pPr>
      <w:r w:rsidRPr="00300115">
        <w:t xml:space="preserve">Разработать руководство пользователя </w:t>
      </w:r>
      <w:r>
        <w:t>информационной системы «</w:t>
      </w:r>
      <w:r w:rsidR="00827146">
        <w:rPr>
          <w:lang w:val="en-US"/>
        </w:rPr>
        <w:t>Pedants</w:t>
      </w:r>
      <w:r>
        <w:t>»</w:t>
      </w:r>
      <w:r w:rsidRPr="00300115">
        <w:t>.</w:t>
      </w:r>
    </w:p>
    <w:p w14:paraId="7D5F9129" w14:textId="77777777" w:rsidR="00827146" w:rsidRPr="00300115" w:rsidRDefault="00827146" w:rsidP="00827146">
      <w:pPr>
        <w:pStyle w:val="aff"/>
        <w:rPr>
          <w:lang w:eastAsia="ru-RU"/>
        </w:rPr>
      </w:pPr>
      <w:bookmarkStart w:id="226" w:name="_Toc133061941"/>
      <w:bookmarkStart w:id="227" w:name="_Toc133062093"/>
      <w:bookmarkStart w:id="228" w:name="_Toc133144662"/>
      <w:bookmarkStart w:id="229" w:name="_Toc133144990"/>
      <w:r w:rsidRPr="00300115">
        <w:rPr>
          <w:lang w:eastAsia="ru-RU"/>
        </w:rPr>
        <w:t>4.3.9 Требования к патентной чистоте</w:t>
      </w:r>
      <w:r>
        <w:rPr>
          <w:lang w:eastAsia="ru-RU"/>
        </w:rPr>
        <w:t xml:space="preserve"> и патентоспособности</w:t>
      </w:r>
      <w:bookmarkEnd w:id="226"/>
      <w:bookmarkEnd w:id="227"/>
      <w:bookmarkEnd w:id="228"/>
      <w:bookmarkEnd w:id="229"/>
    </w:p>
    <w:p w14:paraId="6DD5141F" w14:textId="6A472FB3" w:rsidR="007F69F6" w:rsidRDefault="00827146" w:rsidP="00682260">
      <w:pPr>
        <w:pStyle w:val="afd"/>
      </w:pPr>
      <w:r w:rsidRPr="00300115">
        <w:t xml:space="preserve">По всем техническим и программным средствам, </w:t>
      </w:r>
      <w:r>
        <w:t xml:space="preserve">которые применяются </w:t>
      </w:r>
      <w:r w:rsidRPr="00300115">
        <w:t>в системе, должны соблюдаться условия лицензионных соглашений и обеспечиваться патентная чистота.</w:t>
      </w:r>
      <w:r>
        <w:t xml:space="preserve"> </w:t>
      </w:r>
      <w:r w:rsidRPr="00300115">
        <w:t xml:space="preserve">Патентная чистота – это юридическое свойство объекта, </w:t>
      </w:r>
      <w:r>
        <w:t>которое заключается в свободном пользовании этим объектом без опасности нарушения патентов исключительного права, принадлежащего третьим лицам (права промышленной собственности).</w:t>
      </w:r>
      <w:r w:rsidRPr="00300115">
        <w:t xml:space="preserve"> </w:t>
      </w:r>
    </w:p>
    <w:p w14:paraId="47FDE1A9" w14:textId="77777777" w:rsidR="00682260" w:rsidRPr="00361333" w:rsidRDefault="00682260" w:rsidP="00682260">
      <w:pPr>
        <w:pStyle w:val="afd"/>
      </w:pPr>
    </w:p>
    <w:p w14:paraId="1385321A" w14:textId="3A82E415" w:rsidR="00827146" w:rsidRPr="00300115" w:rsidRDefault="00B1497A" w:rsidP="00827146">
      <w:pPr>
        <w:pStyle w:val="a3"/>
        <w:tabs>
          <w:tab w:val="left" w:pos="993"/>
        </w:tabs>
        <w:spacing w:after="600" w:line="360" w:lineRule="auto"/>
        <w:ind w:left="1424"/>
        <w:jc w:val="right"/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  <w:lastRenderedPageBreak/>
        <w:t>Продолжение приложения 2</w:t>
      </w:r>
    </w:p>
    <w:p w14:paraId="77DFC803" w14:textId="77777777" w:rsidR="00827146" w:rsidRPr="00300115" w:rsidRDefault="00827146" w:rsidP="00827146">
      <w:pPr>
        <w:pStyle w:val="aff"/>
      </w:pPr>
      <w:bookmarkStart w:id="230" w:name="_Toc133061942"/>
      <w:bookmarkStart w:id="231" w:name="_Toc133062094"/>
      <w:bookmarkStart w:id="232" w:name="_Toc133144663"/>
      <w:bookmarkStart w:id="233" w:name="_Toc133144991"/>
      <w:r w:rsidRPr="00300115">
        <w:t>4.4 Общие технические требования к АС</w:t>
      </w:r>
      <w:bookmarkEnd w:id="230"/>
      <w:bookmarkEnd w:id="231"/>
      <w:bookmarkEnd w:id="232"/>
      <w:bookmarkEnd w:id="233"/>
    </w:p>
    <w:p w14:paraId="5F09209C" w14:textId="77777777" w:rsidR="00827146" w:rsidRPr="00300115" w:rsidRDefault="00827146" w:rsidP="00827146">
      <w:pPr>
        <w:pStyle w:val="aff"/>
      </w:pPr>
      <w:bookmarkStart w:id="234" w:name="_Toc133061943"/>
      <w:bookmarkStart w:id="235" w:name="_Toc133062095"/>
      <w:bookmarkStart w:id="236" w:name="_Toc133144664"/>
      <w:bookmarkStart w:id="237" w:name="_Toc133144992"/>
      <w:r>
        <w:t xml:space="preserve">4.4.1 </w:t>
      </w:r>
      <w:r w:rsidRPr="00300115">
        <w:t>Требования к численности и квалификации персонала и пользователей АС</w:t>
      </w:r>
      <w:bookmarkEnd w:id="234"/>
      <w:bookmarkEnd w:id="235"/>
      <w:bookmarkEnd w:id="236"/>
      <w:bookmarkEnd w:id="237"/>
    </w:p>
    <w:p w14:paraId="7C34F4E2" w14:textId="77777777" w:rsidR="00827146" w:rsidRPr="00300115" w:rsidRDefault="00827146" w:rsidP="00827146">
      <w:pPr>
        <w:pStyle w:val="aff"/>
        <w:spacing w:after="900"/>
      </w:pPr>
      <w:bookmarkStart w:id="238" w:name="_Toc133061944"/>
      <w:bookmarkStart w:id="239" w:name="_Toc133062096"/>
      <w:bookmarkStart w:id="240" w:name="_Toc133144665"/>
      <w:bookmarkStart w:id="241" w:name="_Toc133144993"/>
      <w:r w:rsidRPr="00300115">
        <w:t>4.4.1.1 Требования к численности персонала и пользователей АС</w:t>
      </w:r>
      <w:bookmarkEnd w:id="238"/>
      <w:bookmarkEnd w:id="239"/>
      <w:bookmarkEnd w:id="240"/>
      <w:bookmarkEnd w:id="241"/>
    </w:p>
    <w:p w14:paraId="16A377BE" w14:textId="7565A4DD" w:rsidR="00827146" w:rsidRPr="00300115" w:rsidRDefault="00827146" w:rsidP="00827146">
      <w:pPr>
        <w:pStyle w:val="32"/>
        <w:numPr>
          <w:ilvl w:val="0"/>
          <w:numId w:val="0"/>
        </w:numPr>
        <w:ind w:firstLine="709"/>
      </w:pPr>
      <w:r>
        <w:rPr>
          <w:lang w:eastAsia="ru-RU"/>
        </w:rPr>
        <w:t>Требования к численности персонала не приводятся.</w:t>
      </w:r>
      <w:r w:rsidRPr="00300115">
        <w:rPr>
          <w:lang w:eastAsia="ru-RU"/>
        </w:rPr>
        <w:t xml:space="preserve"> В Системе предполагается наличие ролей</w:t>
      </w:r>
      <w:r w:rsidR="00E57049">
        <w:rPr>
          <w:lang w:eastAsia="ru-RU"/>
        </w:rPr>
        <w:t xml:space="preserve"> </w:t>
      </w:r>
      <w:r w:rsidRPr="00300115">
        <w:rPr>
          <w:lang w:eastAsia="ru-RU"/>
        </w:rPr>
        <w:t>– администратор</w:t>
      </w:r>
      <w:r w:rsidR="00E57049" w:rsidRPr="00E57049">
        <w:rPr>
          <w:lang w:eastAsia="ru-RU"/>
        </w:rPr>
        <w:t>,</w:t>
      </w:r>
      <w:r w:rsidRPr="00300115">
        <w:rPr>
          <w:lang w:eastAsia="ru-RU"/>
        </w:rPr>
        <w:t xml:space="preserve"> сотрудники</w:t>
      </w:r>
      <w:r w:rsidR="00E57049" w:rsidRPr="00E57049">
        <w:rPr>
          <w:lang w:eastAsia="ru-RU"/>
        </w:rPr>
        <w:t xml:space="preserve"> </w:t>
      </w:r>
      <w:r w:rsidR="00E57049">
        <w:rPr>
          <w:lang w:eastAsia="ru-RU"/>
        </w:rPr>
        <w:t xml:space="preserve">и ответственный за </w:t>
      </w:r>
      <w:r w:rsidR="00682260">
        <w:rPr>
          <w:lang w:eastAsia="ru-RU"/>
        </w:rPr>
        <w:t>склад,</w:t>
      </w:r>
      <w:r w:rsidRPr="00300115">
        <w:rPr>
          <w:lang w:eastAsia="ru-RU"/>
        </w:rPr>
        <w:t xml:space="preserve"> которые мо</w:t>
      </w:r>
      <w:r>
        <w:rPr>
          <w:lang w:eastAsia="ru-RU"/>
        </w:rPr>
        <w:t>гут</w:t>
      </w:r>
      <w:r w:rsidRPr="00300115">
        <w:rPr>
          <w:lang w:eastAsia="ru-RU"/>
        </w:rPr>
        <w:t xml:space="preserve"> </w:t>
      </w:r>
      <w:r>
        <w:rPr>
          <w:lang w:eastAsia="ru-RU"/>
        </w:rPr>
        <w:t>просматривать, вносить</w:t>
      </w:r>
      <w:r w:rsidRPr="00300115">
        <w:rPr>
          <w:lang w:eastAsia="ru-RU"/>
        </w:rPr>
        <w:t xml:space="preserve"> данные</w:t>
      </w:r>
      <w:r>
        <w:rPr>
          <w:lang w:eastAsia="ru-RU"/>
        </w:rPr>
        <w:t>, а также редактировать часть доступных им данных.</w:t>
      </w:r>
    </w:p>
    <w:p w14:paraId="18356E65" w14:textId="77777777" w:rsidR="00827146" w:rsidRPr="00300115" w:rsidRDefault="00827146" w:rsidP="00827146">
      <w:pPr>
        <w:pStyle w:val="aff"/>
      </w:pPr>
      <w:bookmarkStart w:id="242" w:name="_Toc133061945"/>
      <w:bookmarkStart w:id="243" w:name="_Toc133062097"/>
      <w:bookmarkStart w:id="244" w:name="_Toc133144666"/>
      <w:bookmarkStart w:id="245" w:name="_Toc133144994"/>
      <w:r w:rsidRPr="00300115">
        <w:t>4.4.1.2 Требования к квалификации персонала и пользователей АС</w:t>
      </w:r>
      <w:bookmarkEnd w:id="242"/>
      <w:bookmarkEnd w:id="243"/>
      <w:bookmarkEnd w:id="244"/>
      <w:bookmarkEnd w:id="245"/>
    </w:p>
    <w:p w14:paraId="54D8DF46" w14:textId="77777777" w:rsidR="00827146" w:rsidRPr="00300115" w:rsidRDefault="00827146" w:rsidP="00827146">
      <w:pPr>
        <w:pStyle w:val="afd"/>
      </w:pPr>
      <w:r w:rsidRPr="00300115">
        <w:t>Пользователь с ролью администратор</w:t>
      </w:r>
      <w:r>
        <w:t>а</w:t>
      </w:r>
      <w:r w:rsidRPr="00300115">
        <w:t xml:space="preserve"> должен обладать знаниями и навыками</w:t>
      </w:r>
      <w:r>
        <w:t>,</w:t>
      </w:r>
      <w:r w:rsidRPr="00300115">
        <w:t xml:space="preserve"> </w:t>
      </w:r>
      <w:r>
        <w:t>которые необходимы</w:t>
      </w:r>
      <w:r w:rsidRPr="00300115">
        <w:t xml:space="preserve"> для настройки системы, для </w:t>
      </w:r>
      <w:r>
        <w:t>выявления</w:t>
      </w:r>
      <w:r w:rsidRPr="00300115">
        <w:t xml:space="preserve"> и устранения возникающих ошибок, и быть ознакомлен с рабочей документацией на систему. </w:t>
      </w:r>
    </w:p>
    <w:p w14:paraId="1EFA5E51" w14:textId="77777777" w:rsidR="00827146" w:rsidRDefault="00827146" w:rsidP="00827146">
      <w:pPr>
        <w:pStyle w:val="afd"/>
      </w:pPr>
      <w:r>
        <w:t>Пользователи с ролью сотрудника</w:t>
      </w:r>
      <w:r w:rsidRPr="00300115">
        <w:t xml:space="preserve"> должны обладать базовыми навыками работы на персональном компьютере.</w:t>
      </w:r>
    </w:p>
    <w:p w14:paraId="060113C2" w14:textId="77777777" w:rsidR="00827146" w:rsidRPr="00300115" w:rsidRDefault="00827146" w:rsidP="00827146">
      <w:pPr>
        <w:pStyle w:val="aff"/>
      </w:pPr>
      <w:bookmarkStart w:id="246" w:name="_Toc133061946"/>
      <w:bookmarkStart w:id="247" w:name="_Toc133062098"/>
      <w:bookmarkStart w:id="248" w:name="_Toc133144667"/>
      <w:bookmarkStart w:id="249" w:name="_Toc133144995"/>
      <w:r w:rsidRPr="00300115">
        <w:t>4.4.1.3 Требуемый режим работы персонала и пользователей АС</w:t>
      </w:r>
      <w:bookmarkEnd w:id="246"/>
      <w:bookmarkEnd w:id="247"/>
      <w:bookmarkEnd w:id="248"/>
      <w:bookmarkEnd w:id="249"/>
    </w:p>
    <w:p w14:paraId="725FB425" w14:textId="77777777" w:rsidR="00827146" w:rsidRPr="00300115" w:rsidRDefault="00827146" w:rsidP="00827146">
      <w:pPr>
        <w:pStyle w:val="afd"/>
      </w:pPr>
      <w:r w:rsidRPr="00300115">
        <w:t xml:space="preserve">Режим работы пользователей с ролью администратор определяется режимом работы </w:t>
      </w:r>
      <w:r>
        <w:t>предприятия</w:t>
      </w:r>
      <w:r w:rsidRPr="00300115">
        <w:t>,</w:t>
      </w:r>
      <w:r>
        <w:t xml:space="preserve"> где эксплуатируется информационная система</w:t>
      </w:r>
      <w:r w:rsidRPr="00300115">
        <w:t xml:space="preserve">, за исключением работ по устранению возможных ошибок </w:t>
      </w:r>
      <w:r>
        <w:t>в программном обеспечении</w:t>
      </w:r>
      <w:r w:rsidRPr="00300115">
        <w:t xml:space="preserve">, </w:t>
      </w:r>
      <w:r>
        <w:t xml:space="preserve">которые выявлены </w:t>
      </w:r>
      <w:r w:rsidRPr="00300115">
        <w:t>в период опытной эксплуатации</w:t>
      </w:r>
      <w:r>
        <w:t>.</w:t>
      </w:r>
    </w:p>
    <w:p w14:paraId="6E17321A" w14:textId="0079A1E8" w:rsidR="00827146" w:rsidRPr="008657E3" w:rsidRDefault="00B1497A" w:rsidP="00827146">
      <w:pPr>
        <w:pStyle w:val="a3"/>
        <w:tabs>
          <w:tab w:val="left" w:pos="993"/>
        </w:tabs>
        <w:spacing w:after="600" w:line="360" w:lineRule="auto"/>
        <w:ind w:left="1424"/>
        <w:jc w:val="right"/>
        <w:rPr>
          <w:rStyle w:val="afe"/>
          <w:rFonts w:eastAsiaTheme="minorHAnsi"/>
          <w:b/>
          <w:bCs/>
          <w:color w:val="000000" w:themeColor="text1"/>
          <w:szCs w:val="36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  <w:t>Продолжение приложения 2</w:t>
      </w:r>
    </w:p>
    <w:p w14:paraId="0AEA0F94" w14:textId="77777777" w:rsidR="00827146" w:rsidRPr="00300115" w:rsidRDefault="00827146" w:rsidP="00827146">
      <w:pPr>
        <w:pStyle w:val="aff"/>
      </w:pPr>
      <w:bookmarkStart w:id="250" w:name="_Toc133061947"/>
      <w:bookmarkStart w:id="251" w:name="_Toc133062099"/>
      <w:bookmarkStart w:id="252" w:name="_Toc133144668"/>
      <w:bookmarkStart w:id="253" w:name="_Toc133144996"/>
      <w:r w:rsidRPr="00300115">
        <w:lastRenderedPageBreak/>
        <w:t>4.4.2 Требования к показателям назначения</w:t>
      </w:r>
      <w:bookmarkEnd w:id="250"/>
      <w:bookmarkEnd w:id="251"/>
      <w:bookmarkEnd w:id="252"/>
      <w:bookmarkEnd w:id="253"/>
    </w:p>
    <w:p w14:paraId="50644541" w14:textId="263666C9" w:rsidR="00827146" w:rsidRPr="00300115" w:rsidRDefault="00827146" w:rsidP="00827146">
      <w:pPr>
        <w:pStyle w:val="afd"/>
      </w:pPr>
      <w:r>
        <w:t>Информационная система</w:t>
      </w:r>
      <w:r w:rsidRPr="00300115">
        <w:t xml:space="preserve"> «</w:t>
      </w:r>
      <w:r>
        <w:rPr>
          <w:lang w:val="en-US"/>
        </w:rPr>
        <w:t>Pedants</w:t>
      </w:r>
      <w:r w:rsidRPr="00300115">
        <w:t>» должны обеспечивать возможность хранения данных с глубиной не менее 1 года.</w:t>
      </w:r>
    </w:p>
    <w:p w14:paraId="31C1BA10" w14:textId="77777777" w:rsidR="00827146" w:rsidRPr="00300115" w:rsidRDefault="00827146" w:rsidP="00827146">
      <w:pPr>
        <w:pStyle w:val="afd"/>
      </w:pPr>
      <w:r w:rsidRPr="00300115">
        <w:t xml:space="preserve">Система должна обеспечивать </w:t>
      </w:r>
      <w:r>
        <w:t>качественную</w:t>
      </w:r>
      <w:r w:rsidRPr="00300115">
        <w:t xml:space="preserve"> скорость работы, быть оптимизированная и не имет</w:t>
      </w:r>
      <w:r>
        <w:t>ь задержек при взаимодействии с ней</w:t>
      </w:r>
      <w:r w:rsidRPr="00300115">
        <w:t>.</w:t>
      </w:r>
      <w:r>
        <w:t xml:space="preserve"> Допустимы, следующие исключения</w:t>
      </w:r>
    </w:p>
    <w:p w14:paraId="700BBD6B" w14:textId="77777777" w:rsidR="00827146" w:rsidRPr="00300115" w:rsidRDefault="00827146" w:rsidP="00827146">
      <w:pPr>
        <w:pStyle w:val="afd"/>
        <w:numPr>
          <w:ilvl w:val="0"/>
          <w:numId w:val="37"/>
        </w:numPr>
        <w:rPr>
          <w:shd w:val="clear" w:color="auto" w:fill="FFFFFF"/>
        </w:rPr>
      </w:pPr>
      <w:r>
        <w:rPr>
          <w:shd w:val="clear" w:color="auto" w:fill="FFFFFF"/>
        </w:rPr>
        <w:t>задержка при</w:t>
      </w:r>
      <w:r w:rsidRPr="00300115">
        <w:rPr>
          <w:shd w:val="clear" w:color="auto" w:fill="FFFFFF"/>
        </w:rPr>
        <w:t xml:space="preserve"> навигации по экранным формам системы – не более </w:t>
      </w:r>
      <w:r>
        <w:rPr>
          <w:shd w:val="clear" w:color="auto" w:fill="FFFFFF"/>
        </w:rPr>
        <w:t>3</w:t>
      </w:r>
      <w:r w:rsidRPr="00300115">
        <w:rPr>
          <w:shd w:val="clear" w:color="auto" w:fill="FFFFFF"/>
        </w:rPr>
        <w:t xml:space="preserve"> секунд;</w:t>
      </w:r>
    </w:p>
    <w:p w14:paraId="0D6EA843" w14:textId="2C4450BC" w:rsidR="00827146" w:rsidRPr="00CA6282" w:rsidRDefault="00827146" w:rsidP="00827146">
      <w:pPr>
        <w:pStyle w:val="afd"/>
        <w:numPr>
          <w:ilvl w:val="0"/>
          <w:numId w:val="37"/>
        </w:numPr>
        <w:rPr>
          <w:shd w:val="clear" w:color="auto" w:fill="FFFFFF"/>
        </w:rPr>
      </w:pPr>
      <w:r>
        <w:rPr>
          <w:shd w:val="clear" w:color="auto" w:fill="FFFFFF"/>
        </w:rPr>
        <w:t>задержка</w:t>
      </w:r>
      <w:r w:rsidRPr="00300115">
        <w:rPr>
          <w:shd w:val="clear" w:color="auto" w:fill="FFFFFF"/>
        </w:rPr>
        <w:t xml:space="preserve"> </w:t>
      </w:r>
      <w:r>
        <w:rPr>
          <w:shd w:val="clear" w:color="auto" w:fill="FFFFFF"/>
        </w:rPr>
        <w:t>при</w:t>
      </w:r>
      <w:r w:rsidRPr="00300115">
        <w:rPr>
          <w:shd w:val="clear" w:color="auto" w:fill="FFFFFF"/>
        </w:rPr>
        <w:t xml:space="preserve"> формировани</w:t>
      </w:r>
      <w:r>
        <w:rPr>
          <w:shd w:val="clear" w:color="auto" w:fill="FFFFFF"/>
        </w:rPr>
        <w:t>и</w:t>
      </w:r>
      <w:r w:rsidRPr="00300115">
        <w:rPr>
          <w:shd w:val="clear" w:color="auto" w:fill="FFFFFF"/>
        </w:rPr>
        <w:t xml:space="preserve"> </w:t>
      </w:r>
      <w:r w:rsidR="007F69F6">
        <w:t>временного хранения вещей</w:t>
      </w:r>
      <w:r>
        <w:rPr>
          <w:shd w:val="clear" w:color="auto" w:fill="FFFFFF"/>
        </w:rPr>
        <w:t xml:space="preserve"> и других данных</w:t>
      </w:r>
      <w:r w:rsidRPr="00300115">
        <w:rPr>
          <w:shd w:val="clear" w:color="auto" w:fill="FFFFFF"/>
        </w:rPr>
        <w:t xml:space="preserve"> – не более </w:t>
      </w:r>
      <w:r>
        <w:rPr>
          <w:shd w:val="clear" w:color="auto" w:fill="FFFFFF"/>
        </w:rPr>
        <w:t>7</w:t>
      </w:r>
      <w:r w:rsidRPr="00300115">
        <w:rPr>
          <w:shd w:val="clear" w:color="auto" w:fill="FFFFFF"/>
        </w:rPr>
        <w:t xml:space="preserve"> секунд.</w:t>
      </w:r>
    </w:p>
    <w:p w14:paraId="6939C584" w14:textId="77777777" w:rsidR="00827146" w:rsidRPr="00300115" w:rsidRDefault="00827146" w:rsidP="00827146">
      <w:pPr>
        <w:pStyle w:val="aff"/>
      </w:pPr>
      <w:bookmarkStart w:id="254" w:name="_Toc133061948"/>
      <w:bookmarkStart w:id="255" w:name="_Toc133062100"/>
      <w:bookmarkStart w:id="256" w:name="_Toc133144669"/>
      <w:bookmarkStart w:id="257" w:name="_Toc133144997"/>
      <w:r w:rsidRPr="00300115">
        <w:t>4.4.3 Требования к надежности</w:t>
      </w:r>
      <w:bookmarkEnd w:id="254"/>
      <w:bookmarkEnd w:id="255"/>
      <w:bookmarkEnd w:id="256"/>
      <w:bookmarkEnd w:id="257"/>
    </w:p>
    <w:p w14:paraId="685B351D" w14:textId="77777777" w:rsidR="00827146" w:rsidRPr="00300115" w:rsidRDefault="00827146" w:rsidP="00827146">
      <w:pPr>
        <w:pStyle w:val="aff"/>
        <w:spacing w:after="900"/>
      </w:pPr>
      <w:bookmarkStart w:id="258" w:name="_Toc133061949"/>
      <w:bookmarkStart w:id="259" w:name="_Toc133062101"/>
      <w:bookmarkStart w:id="260" w:name="_Toc133144670"/>
      <w:bookmarkStart w:id="261" w:name="_Toc133144998"/>
      <w:r w:rsidRPr="00300115">
        <w:t>4.4.3.1 Состав и количественные значения показателей надежности для АС в целом или ее подсистем (составных частей)</w:t>
      </w:r>
      <w:bookmarkEnd w:id="258"/>
      <w:bookmarkEnd w:id="259"/>
      <w:bookmarkEnd w:id="260"/>
      <w:bookmarkEnd w:id="261"/>
    </w:p>
    <w:p w14:paraId="0E11836A" w14:textId="77777777" w:rsidR="00827146" w:rsidRDefault="00827146" w:rsidP="00827146">
      <w:pPr>
        <w:pStyle w:val="afd"/>
      </w:pPr>
      <w:r w:rsidRPr="00300115">
        <w:t xml:space="preserve">Уровень надежности должен достигаться </w:t>
      </w:r>
      <w:r>
        <w:t xml:space="preserve">путем </w:t>
      </w:r>
      <w:r w:rsidRPr="00300115">
        <w:t>применени</w:t>
      </w:r>
      <w:r>
        <w:t>я</w:t>
      </w:r>
      <w:r w:rsidRPr="00300115">
        <w:t xml:space="preserve"> организационных мероприятий и программно-аппаратных средств.</w:t>
      </w:r>
    </w:p>
    <w:p w14:paraId="50EB1FDF" w14:textId="77777777" w:rsidR="00827146" w:rsidRPr="00300115" w:rsidRDefault="00827146" w:rsidP="00827146">
      <w:pPr>
        <w:pStyle w:val="afd"/>
      </w:pPr>
      <w:r w:rsidRPr="00300115">
        <w:t>Система должна соответствовать следующим параметрам:</w:t>
      </w:r>
    </w:p>
    <w:p w14:paraId="673287D9" w14:textId="77777777" w:rsidR="00827146" w:rsidRPr="00300115" w:rsidRDefault="00827146" w:rsidP="00827146">
      <w:pPr>
        <w:pStyle w:val="afd"/>
        <w:numPr>
          <w:ilvl w:val="0"/>
          <w:numId w:val="38"/>
        </w:numPr>
      </w:pPr>
      <w:r w:rsidRPr="00300115">
        <w:t xml:space="preserve">среднее время восстановления </w:t>
      </w:r>
      <w:r>
        <w:t>90</w:t>
      </w:r>
      <w:r w:rsidRPr="00300115">
        <w:t xml:space="preserve"> </w:t>
      </w:r>
      <w:r>
        <w:t>минут</w:t>
      </w:r>
      <w:r w:rsidRPr="00300115">
        <w:t xml:space="preserve"> –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189287DF" w14:textId="77777777" w:rsidR="00827146" w:rsidRPr="00300115" w:rsidRDefault="00827146" w:rsidP="00827146">
      <w:pPr>
        <w:pStyle w:val="afd"/>
        <w:numPr>
          <w:ilvl w:val="0"/>
          <w:numId w:val="38"/>
        </w:numPr>
      </w:pPr>
      <w:r w:rsidRPr="00300115">
        <w:t>коэффициент готовности W –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66CBB06E" w14:textId="099D07E8" w:rsidR="00682260" w:rsidRDefault="00827146" w:rsidP="00682260">
      <w:pPr>
        <w:pStyle w:val="afd"/>
        <w:numPr>
          <w:ilvl w:val="0"/>
          <w:numId w:val="38"/>
        </w:numPr>
      </w:pPr>
      <w:r w:rsidRPr="00300115">
        <w:t>время наработки на отказ 120 часов – определяется как результат отношения суммарной наработки системы к среднему числу отказов за время наработки</w:t>
      </w:r>
      <w:r>
        <w:t>.</w:t>
      </w:r>
    </w:p>
    <w:p w14:paraId="3A3B223B" w14:textId="6A242D56" w:rsidR="00682260" w:rsidRPr="00123601" w:rsidRDefault="00682260" w:rsidP="0012360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04FA32DD" w14:textId="4FE799BD" w:rsidR="00827146" w:rsidRPr="00306D86" w:rsidRDefault="00B1497A" w:rsidP="00827146">
      <w:pPr>
        <w:tabs>
          <w:tab w:val="left" w:pos="993"/>
        </w:tabs>
        <w:spacing w:after="600" w:line="360" w:lineRule="auto"/>
        <w:ind w:left="709"/>
        <w:jc w:val="right"/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  <w:lastRenderedPageBreak/>
        <w:t>Продолжение приложения 2</w:t>
      </w:r>
    </w:p>
    <w:p w14:paraId="0D7DEDAE" w14:textId="77777777" w:rsidR="00827146" w:rsidRPr="00300115" w:rsidRDefault="00827146" w:rsidP="00827146">
      <w:pPr>
        <w:pStyle w:val="aff"/>
      </w:pPr>
      <w:bookmarkStart w:id="262" w:name="_Toc133061950"/>
      <w:bookmarkStart w:id="263" w:name="_Toc133062102"/>
      <w:bookmarkStart w:id="264" w:name="_Toc133144671"/>
      <w:bookmarkStart w:id="265" w:name="_Toc133144999"/>
      <w:r w:rsidRPr="00300115">
        <w:t>4.4.3.2 Перечень аварийных ситуаций, по которым должны быть регламентированы требования к надежности, и значения соответствующих показателей</w:t>
      </w:r>
      <w:bookmarkEnd w:id="262"/>
      <w:bookmarkEnd w:id="263"/>
      <w:bookmarkEnd w:id="264"/>
      <w:bookmarkEnd w:id="265"/>
    </w:p>
    <w:p w14:paraId="3313D1D3" w14:textId="77777777" w:rsidR="00827146" w:rsidRDefault="00827146" w:rsidP="00827146">
      <w:pPr>
        <w:pStyle w:val="afd"/>
      </w:pPr>
      <w:r w:rsidRPr="00300115">
        <w:t xml:space="preserve">При работе системы возможны следующие аварийные ситуации, </w:t>
      </w:r>
      <w:r>
        <w:t>влияющие</w:t>
      </w:r>
      <w:r w:rsidRPr="00300115">
        <w:t xml:space="preserve"> на надежность работы системы:</w:t>
      </w:r>
    </w:p>
    <w:p w14:paraId="1A656C8A" w14:textId="77777777" w:rsidR="00827146" w:rsidRPr="00300115" w:rsidRDefault="00827146" w:rsidP="00827146">
      <w:pPr>
        <w:pStyle w:val="afd"/>
        <w:numPr>
          <w:ilvl w:val="0"/>
          <w:numId w:val="39"/>
        </w:numPr>
      </w:pPr>
      <w:r w:rsidRPr="00300115">
        <w:t>сбой в электроснабжении сервера;</w:t>
      </w:r>
    </w:p>
    <w:p w14:paraId="4001984A" w14:textId="77777777" w:rsidR="00827146" w:rsidRDefault="00827146" w:rsidP="00827146">
      <w:pPr>
        <w:pStyle w:val="afd"/>
        <w:numPr>
          <w:ilvl w:val="0"/>
          <w:numId w:val="39"/>
        </w:numPr>
      </w:pPr>
      <w:r w:rsidRPr="00300115">
        <w:t>сбой в электроснабжении обеспечения локальной сети</w:t>
      </w:r>
      <w:r>
        <w:t>;</w:t>
      </w:r>
    </w:p>
    <w:p w14:paraId="183C2487" w14:textId="77777777" w:rsidR="00827146" w:rsidRPr="00300115" w:rsidRDefault="00827146" w:rsidP="00827146">
      <w:pPr>
        <w:pStyle w:val="afd"/>
        <w:numPr>
          <w:ilvl w:val="0"/>
          <w:numId w:val="39"/>
        </w:numPr>
      </w:pPr>
      <w:r>
        <w:t>ошибки ИСД, не выявленные на этапе отладки и испытания системы;</w:t>
      </w:r>
    </w:p>
    <w:p w14:paraId="56521A1F" w14:textId="77777777" w:rsidR="00827146" w:rsidRPr="00306D86" w:rsidRDefault="00827146" w:rsidP="00827146">
      <w:pPr>
        <w:pStyle w:val="afd"/>
        <w:numPr>
          <w:ilvl w:val="0"/>
          <w:numId w:val="39"/>
        </w:numPr>
      </w:pPr>
      <w:r w:rsidRPr="00300115">
        <w:t>сбои программного обеспечения сервера.</w:t>
      </w:r>
    </w:p>
    <w:p w14:paraId="26C0F141" w14:textId="77777777" w:rsidR="00827146" w:rsidRPr="00300115" w:rsidRDefault="00827146" w:rsidP="00827146">
      <w:pPr>
        <w:pStyle w:val="aff"/>
      </w:pPr>
      <w:bookmarkStart w:id="266" w:name="_Toc133061951"/>
      <w:bookmarkStart w:id="267" w:name="_Toc133062103"/>
      <w:bookmarkStart w:id="268" w:name="_Toc133144672"/>
      <w:bookmarkStart w:id="269" w:name="_Toc133145000"/>
      <w:r w:rsidRPr="00300115">
        <w:t>4.4.3.3 Требования к надежности технических средств и программного обеспечения</w:t>
      </w:r>
      <w:bookmarkEnd w:id="266"/>
      <w:bookmarkEnd w:id="267"/>
      <w:bookmarkEnd w:id="268"/>
      <w:bookmarkEnd w:id="269"/>
    </w:p>
    <w:p w14:paraId="52F403DC" w14:textId="77777777" w:rsidR="00827146" w:rsidRPr="00300115" w:rsidRDefault="00827146" w:rsidP="00827146">
      <w:pPr>
        <w:pStyle w:val="afd"/>
      </w:pPr>
      <w:r w:rsidRPr="00300115">
        <w:t>К надежности оборудования предъявляются следующие требования:</w:t>
      </w:r>
    </w:p>
    <w:p w14:paraId="7644E011" w14:textId="77777777" w:rsidR="00827146" w:rsidRPr="00300115" w:rsidRDefault="00827146" w:rsidP="00827146">
      <w:pPr>
        <w:pStyle w:val="afd"/>
        <w:numPr>
          <w:ilvl w:val="0"/>
          <w:numId w:val="40"/>
        </w:numPr>
      </w:pPr>
      <w:r w:rsidRPr="00300115">
        <w:t>в качестве аппаратных платформ должны использоваться средства с повышенной надежностью;</w:t>
      </w:r>
    </w:p>
    <w:p w14:paraId="4B54E183" w14:textId="77777777" w:rsidR="00827146" w:rsidRDefault="00827146" w:rsidP="00827146">
      <w:pPr>
        <w:pStyle w:val="afd"/>
        <w:numPr>
          <w:ilvl w:val="0"/>
          <w:numId w:val="40"/>
        </w:numPr>
      </w:pPr>
      <w:r w:rsidRPr="00300115">
        <w:t xml:space="preserve">применение технических средств, </w:t>
      </w:r>
      <w:r>
        <w:t>которые соответствуют</w:t>
      </w:r>
      <w:r w:rsidRPr="00300115">
        <w:t xml:space="preserve"> классу решаемых задач</w:t>
      </w:r>
      <w:r>
        <w:t>.</w:t>
      </w:r>
    </w:p>
    <w:p w14:paraId="125C49D1" w14:textId="77777777" w:rsidR="00827146" w:rsidRDefault="00827146" w:rsidP="00827146">
      <w:pPr>
        <w:pStyle w:val="afd"/>
      </w:pPr>
      <w:r w:rsidRPr="00300115">
        <w:t>К надежности электроснабжения предъявляются следующие требования:</w:t>
      </w:r>
    </w:p>
    <w:p w14:paraId="798887A0" w14:textId="77777777" w:rsidR="00827146" w:rsidRPr="00300115" w:rsidRDefault="00827146" w:rsidP="00827146">
      <w:pPr>
        <w:pStyle w:val="afd"/>
        <w:numPr>
          <w:ilvl w:val="0"/>
          <w:numId w:val="41"/>
        </w:numPr>
      </w:pPr>
      <w:r w:rsidRPr="00300115">
        <w:t>с целью повышения отказоустойчивости системы в целом необходима обязательная комплектация серверов источником бесперебойного питания</w:t>
      </w:r>
      <w:r>
        <w:t xml:space="preserve"> (ИБП)</w:t>
      </w:r>
      <w:r w:rsidRPr="00300115">
        <w:t xml:space="preserve"> с возможностью автономной работы системы </w:t>
      </w:r>
      <w:r>
        <w:t>20</w:t>
      </w:r>
      <w:r w:rsidRPr="00300115">
        <w:t xml:space="preserve"> минут</w:t>
      </w:r>
      <w:r>
        <w:t xml:space="preserve"> и более</w:t>
      </w:r>
      <w:r w:rsidRPr="00300115">
        <w:t>;</w:t>
      </w:r>
    </w:p>
    <w:p w14:paraId="05C807E1" w14:textId="77777777" w:rsidR="00827146" w:rsidRDefault="00827146" w:rsidP="00827146">
      <w:pPr>
        <w:pStyle w:val="afd"/>
        <w:numPr>
          <w:ilvl w:val="0"/>
          <w:numId w:val="41"/>
        </w:numPr>
      </w:pPr>
      <w:r w:rsidRPr="00300115">
        <w:t xml:space="preserve">система должны быть укомплектована агентами автоматической остановки операционной системы </w:t>
      </w:r>
      <w:r>
        <w:t>при</w:t>
      </w:r>
      <w:r w:rsidRPr="00300115">
        <w:t xml:space="preserve"> перебо</w:t>
      </w:r>
      <w:r>
        <w:t>ях</w:t>
      </w:r>
      <w:r w:rsidRPr="00300115">
        <w:t xml:space="preserve"> электропитания </w:t>
      </w:r>
      <w:r>
        <w:t>свыше</w:t>
      </w:r>
      <w:r w:rsidRPr="00300115">
        <w:t xml:space="preserve"> </w:t>
      </w:r>
      <w:r>
        <w:t>20</w:t>
      </w:r>
      <w:r w:rsidRPr="00300115">
        <w:t xml:space="preserve"> минут;</w:t>
      </w:r>
    </w:p>
    <w:p w14:paraId="4ED8AFFB" w14:textId="08EC2A8A" w:rsidR="00827146" w:rsidRDefault="00827146" w:rsidP="00827146">
      <w:pPr>
        <w:pStyle w:val="afd"/>
        <w:numPr>
          <w:ilvl w:val="0"/>
          <w:numId w:val="41"/>
        </w:numPr>
      </w:pPr>
      <w:r w:rsidRPr="00300115">
        <w:t>должно быть обеспечено бесперебойное питание сетевого оборудования.</w:t>
      </w:r>
    </w:p>
    <w:p w14:paraId="27BA995E" w14:textId="3C9A7494" w:rsidR="00123601" w:rsidRPr="00123601" w:rsidRDefault="00123601" w:rsidP="0012360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69E40706" w14:textId="74D0C406" w:rsidR="00827146" w:rsidRPr="00306D86" w:rsidRDefault="00B1497A" w:rsidP="00827146">
      <w:pPr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6BEE5F06" w14:textId="77777777" w:rsidR="00827146" w:rsidRPr="00300115" w:rsidRDefault="00827146" w:rsidP="00827146">
      <w:pPr>
        <w:pStyle w:val="aff"/>
      </w:pPr>
      <w:bookmarkStart w:id="270" w:name="_Toc133061952"/>
      <w:bookmarkStart w:id="271" w:name="_Toc133062104"/>
      <w:bookmarkStart w:id="272" w:name="_Toc133144673"/>
      <w:bookmarkStart w:id="273" w:name="_Toc133145001"/>
      <w:r w:rsidRPr="00300115">
        <w:t>4.4.4 Требования по безопасности</w:t>
      </w:r>
      <w:bookmarkEnd w:id="270"/>
      <w:bookmarkEnd w:id="271"/>
      <w:bookmarkEnd w:id="272"/>
      <w:bookmarkEnd w:id="273"/>
    </w:p>
    <w:p w14:paraId="32C04DF6" w14:textId="77777777" w:rsidR="00827146" w:rsidRPr="00300115" w:rsidRDefault="00827146" w:rsidP="00827146">
      <w:pPr>
        <w:pStyle w:val="afd"/>
      </w:pPr>
      <w:r w:rsidRPr="00300115">
        <w:t>При монтаже, наладке, обслуживании, ремонте и эксплуатации аппаратных средств системы в качестве мер безопасности должны соблюдаться требования установленные:</w:t>
      </w:r>
    </w:p>
    <w:p w14:paraId="13C780DD" w14:textId="77777777" w:rsidR="00B17E53" w:rsidRPr="00B17E53" w:rsidRDefault="00B17E53" w:rsidP="00B1497A">
      <w:pPr>
        <w:pStyle w:val="afd"/>
        <w:numPr>
          <w:ilvl w:val="0"/>
          <w:numId w:val="43"/>
        </w:numPr>
      </w:pPr>
      <w:bookmarkStart w:id="274" w:name="_Toc133061953"/>
      <w:bookmarkStart w:id="275" w:name="_Toc133062105"/>
      <w:bookmarkStart w:id="276" w:name="_Toc133144674"/>
      <w:bookmarkStart w:id="277" w:name="_Toc133145002"/>
      <w:r w:rsidRPr="00B17E53">
        <w:t>"ГОСТ Р 51318.24-99 (СИСПР 24-97) Совместимость технических средств электромагнитная. Оборудование информационных технологий. Требования к устойчивости и методы испытаний".</w:t>
      </w:r>
    </w:p>
    <w:p w14:paraId="230E6393" w14:textId="4F413628" w:rsidR="00DD540D" w:rsidRPr="00B17E53" w:rsidRDefault="00DD540D" w:rsidP="00B1497A">
      <w:pPr>
        <w:pStyle w:val="afd"/>
        <w:numPr>
          <w:ilvl w:val="0"/>
          <w:numId w:val="43"/>
        </w:numPr>
      </w:pPr>
      <w:r w:rsidRPr="00B17E53">
        <w:t>ГОСТ 27954-2018 "Мониторы компьютерные. Технические характеристики"</w:t>
      </w:r>
      <w:r w:rsidR="00B1497A" w:rsidRPr="00B17E53">
        <w:t>;</w:t>
      </w:r>
    </w:p>
    <w:p w14:paraId="10692CDC" w14:textId="397E1F56" w:rsidR="00827146" w:rsidRDefault="00827146" w:rsidP="00DD540D">
      <w:pPr>
        <w:pStyle w:val="aff"/>
      </w:pPr>
      <w:r w:rsidRPr="00300115">
        <w:t>4.4.5 Требования к эргономике и технической эстетике</w:t>
      </w:r>
      <w:bookmarkEnd w:id="274"/>
      <w:bookmarkEnd w:id="275"/>
      <w:bookmarkEnd w:id="276"/>
      <w:bookmarkEnd w:id="277"/>
    </w:p>
    <w:p w14:paraId="2DEAAC58" w14:textId="77777777" w:rsidR="00827146" w:rsidRDefault="00827146" w:rsidP="00827146">
      <w:pPr>
        <w:pStyle w:val="afd"/>
      </w:pPr>
      <w:r>
        <w:t>ИСД должна обеспечивать удобный для конечного пользователя интерфейс, который отвечает следующим требованиям:</w:t>
      </w:r>
    </w:p>
    <w:p w14:paraId="1EE27D32" w14:textId="77777777" w:rsidR="00827146" w:rsidRDefault="00827146" w:rsidP="00827146">
      <w:pPr>
        <w:pStyle w:val="afd"/>
        <w:numPr>
          <w:ilvl w:val="0"/>
          <w:numId w:val="43"/>
        </w:numPr>
      </w:pPr>
      <w:r>
        <w:t>интерфейс системы должен быть типизирован;</w:t>
      </w:r>
    </w:p>
    <w:p w14:paraId="71E996BE" w14:textId="77777777" w:rsidR="00827146" w:rsidRDefault="00827146" w:rsidP="00827146">
      <w:pPr>
        <w:pStyle w:val="afd"/>
        <w:numPr>
          <w:ilvl w:val="0"/>
          <w:numId w:val="43"/>
        </w:numPr>
      </w:pPr>
      <w:r>
        <w:t>система должна иметь русскоязычный интерфейс;</w:t>
      </w:r>
    </w:p>
    <w:p w14:paraId="2948DDFA" w14:textId="77777777" w:rsidR="00827146" w:rsidRDefault="00827146" w:rsidP="00827146">
      <w:pPr>
        <w:pStyle w:val="afd"/>
        <w:numPr>
          <w:ilvl w:val="0"/>
          <w:numId w:val="43"/>
        </w:numPr>
      </w:pPr>
      <w:r>
        <w:t xml:space="preserve">в системе должен быть использован шрифт </w:t>
      </w:r>
      <w:r>
        <w:rPr>
          <w:lang w:val="en-US"/>
        </w:rPr>
        <w:t>Roboto</w:t>
      </w:r>
      <w:r>
        <w:t>;</w:t>
      </w:r>
    </w:p>
    <w:p w14:paraId="6B788979" w14:textId="77777777" w:rsidR="00827146" w:rsidRDefault="00827146" w:rsidP="00827146">
      <w:pPr>
        <w:pStyle w:val="afd"/>
        <w:numPr>
          <w:ilvl w:val="0"/>
          <w:numId w:val="43"/>
        </w:numPr>
      </w:pPr>
      <w:r>
        <w:t>на окне авторизации должен использоваться логотип заказчика.</w:t>
      </w:r>
    </w:p>
    <w:p w14:paraId="0A3ED601" w14:textId="77777777" w:rsidR="00827146" w:rsidRDefault="00827146" w:rsidP="0082714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27A49F55" w14:textId="12157F6F" w:rsidR="00827146" w:rsidRPr="00306D86" w:rsidRDefault="00B1497A" w:rsidP="00827146">
      <w:pPr>
        <w:pStyle w:val="a3"/>
        <w:spacing w:after="600" w:line="360" w:lineRule="auto"/>
        <w:ind w:left="709"/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одолжение приложения 2</w:t>
      </w:r>
    </w:p>
    <w:p w14:paraId="718157D8" w14:textId="77777777" w:rsidR="00827146" w:rsidRPr="00300115" w:rsidRDefault="00827146" w:rsidP="00827146">
      <w:pPr>
        <w:pStyle w:val="aff"/>
      </w:pPr>
      <w:bookmarkStart w:id="278" w:name="_Toc133061954"/>
      <w:bookmarkStart w:id="279" w:name="_Toc133062106"/>
      <w:bookmarkStart w:id="280" w:name="_Toc133144675"/>
      <w:bookmarkStart w:id="281" w:name="_Toc133145003"/>
      <w:r w:rsidRPr="00300115">
        <w:t>4.4.5.1 Эргономические требования к организации и средствам деятельности персонала и пользователей АС, в том числе к средствам отображения информации и организации рабочего места</w:t>
      </w:r>
      <w:bookmarkEnd w:id="278"/>
      <w:bookmarkEnd w:id="279"/>
      <w:bookmarkEnd w:id="280"/>
      <w:bookmarkEnd w:id="281"/>
    </w:p>
    <w:p w14:paraId="0A13DCC1" w14:textId="77777777" w:rsidR="00827146" w:rsidRPr="00300115" w:rsidRDefault="00827146" w:rsidP="00827146">
      <w:pPr>
        <w:pStyle w:val="32"/>
        <w:numPr>
          <w:ilvl w:val="0"/>
          <w:numId w:val="0"/>
        </w:numPr>
        <w:ind w:firstLine="709"/>
      </w:pPr>
      <w:r>
        <w:t>К</w:t>
      </w:r>
      <w:r w:rsidRPr="00300115">
        <w:t xml:space="preserve"> организации и средствам деятельности персонала и пользователей информационной системы, предъявля</w:t>
      </w:r>
      <w:r>
        <w:t>ются</w:t>
      </w:r>
      <w:r w:rsidRPr="00300115">
        <w:t xml:space="preserve"> </w:t>
      </w:r>
      <w:r>
        <w:t>следующие</w:t>
      </w:r>
      <w:r w:rsidRPr="00300115">
        <w:t xml:space="preserve"> требования:</w:t>
      </w:r>
    </w:p>
    <w:p w14:paraId="37087F27" w14:textId="77777777" w:rsidR="00827146" w:rsidRPr="00300115" w:rsidRDefault="00827146" w:rsidP="00827146">
      <w:pPr>
        <w:pStyle w:val="afd"/>
        <w:numPr>
          <w:ilvl w:val="0"/>
          <w:numId w:val="44"/>
        </w:numPr>
      </w:pPr>
      <w:r w:rsidRPr="00300115">
        <w:t xml:space="preserve">монитор устанавливается напротив пользователя и не должен требовать поворота </w:t>
      </w:r>
      <w:r>
        <w:t xml:space="preserve">его </w:t>
      </w:r>
      <w:r w:rsidRPr="00300115">
        <w:t>головы;</w:t>
      </w:r>
    </w:p>
    <w:p w14:paraId="5C02C6FE" w14:textId="77777777" w:rsidR="00827146" w:rsidRPr="00300115" w:rsidRDefault="00827146" w:rsidP="00827146">
      <w:pPr>
        <w:pStyle w:val="afd"/>
        <w:numPr>
          <w:ilvl w:val="0"/>
          <w:numId w:val="44"/>
        </w:numPr>
      </w:pPr>
      <w:r w:rsidRPr="00300115">
        <w:t xml:space="preserve">посадочное место должно </w:t>
      </w:r>
      <w:r>
        <w:t>располагаться</w:t>
      </w:r>
      <w:r w:rsidRPr="00300115">
        <w:t xml:space="preserve"> так</w:t>
      </w:r>
      <w:r>
        <w:t>им образом</w:t>
      </w:r>
      <w:r w:rsidRPr="00300115">
        <w:t>, чтобы уровень глаз человека находился немного выше центра монитора;</w:t>
      </w:r>
    </w:p>
    <w:p w14:paraId="7198F794" w14:textId="77777777" w:rsidR="00827146" w:rsidRDefault="00827146" w:rsidP="00827146">
      <w:pPr>
        <w:pStyle w:val="afd"/>
        <w:numPr>
          <w:ilvl w:val="0"/>
          <w:numId w:val="44"/>
        </w:numPr>
      </w:pPr>
      <w:r w:rsidRPr="00300115">
        <w:t>клавиатура должна располагаться так</w:t>
      </w:r>
      <w:r>
        <w:t>им образом</w:t>
      </w:r>
      <w:r w:rsidRPr="00300115">
        <w:t>, чтобы пальцы на ней не были в напряжении;</w:t>
      </w:r>
    </w:p>
    <w:p w14:paraId="145EEBE5" w14:textId="77777777" w:rsidR="00827146" w:rsidRPr="00300115" w:rsidRDefault="00827146" w:rsidP="00827146">
      <w:pPr>
        <w:pStyle w:val="afd"/>
        <w:numPr>
          <w:ilvl w:val="0"/>
          <w:numId w:val="44"/>
        </w:numPr>
      </w:pPr>
      <w:r w:rsidRPr="00300115">
        <w:t>при работе мышкой, рука должна лежать устойчиво. Локоть руки или</w:t>
      </w:r>
      <w:r>
        <w:t xml:space="preserve"> ее</w:t>
      </w:r>
      <w:r w:rsidRPr="00300115">
        <w:t xml:space="preserve"> запястье должны иметь твердую опору.</w:t>
      </w:r>
    </w:p>
    <w:p w14:paraId="188C5EE0" w14:textId="77777777" w:rsidR="00827146" w:rsidRPr="00300115" w:rsidRDefault="00827146" w:rsidP="00827146">
      <w:pPr>
        <w:pStyle w:val="aff"/>
      </w:pPr>
      <w:bookmarkStart w:id="282" w:name="_Toc133061955"/>
      <w:bookmarkStart w:id="283" w:name="_Toc133062107"/>
      <w:bookmarkStart w:id="284" w:name="_Toc133144676"/>
      <w:bookmarkStart w:id="285" w:name="_Toc133145004"/>
      <w:r w:rsidRPr="00300115">
        <w:t>4.4.5.2 Требования к технической эстетике, определяющие композиционную целостность, информационную выразительность, рациональность формы и культуру производственного исполнения создаваемого изделия, в том числе реализации человеко-машинного интерфейса</w:t>
      </w:r>
      <w:bookmarkEnd w:id="282"/>
      <w:bookmarkEnd w:id="283"/>
      <w:bookmarkEnd w:id="284"/>
      <w:bookmarkEnd w:id="285"/>
    </w:p>
    <w:p w14:paraId="5C207112" w14:textId="77777777" w:rsidR="00827146" w:rsidRDefault="00827146" w:rsidP="00827146">
      <w:pPr>
        <w:pStyle w:val="afd"/>
      </w:pPr>
      <w:r w:rsidRPr="00300115">
        <w:t xml:space="preserve">Интерфейс информационной системы соответствует цветам </w:t>
      </w:r>
      <w:r>
        <w:t>из брендбука предприятия</w:t>
      </w:r>
      <w:r w:rsidRPr="00300115">
        <w:t xml:space="preserve">. </w:t>
      </w:r>
      <w:r>
        <w:t>Вариант л</w:t>
      </w:r>
      <w:r w:rsidRPr="00300115">
        <w:t>оготип</w:t>
      </w:r>
      <w:r>
        <w:t>а</w:t>
      </w:r>
      <w:r w:rsidRPr="00300115">
        <w:t xml:space="preserve"> должен быть </w:t>
      </w:r>
      <w:r>
        <w:t>взят из брендбука предприятия</w:t>
      </w:r>
      <w:r w:rsidRPr="00300115">
        <w:t>.</w:t>
      </w:r>
    </w:p>
    <w:p w14:paraId="639E9422" w14:textId="77777777" w:rsidR="00827146" w:rsidRPr="00300115" w:rsidRDefault="00827146" w:rsidP="00827146">
      <w:pPr>
        <w:pStyle w:val="afd"/>
      </w:pPr>
      <w:r w:rsidRPr="00300115">
        <w:t>Интерфейс информационной системы должен быть сдержанным и понятным для понима</w:t>
      </w:r>
      <w:r>
        <w:t>ни</w:t>
      </w:r>
      <w:r w:rsidRPr="00300115">
        <w:t>я и обеспечивать удобный доступ к основным функциям.</w:t>
      </w:r>
    </w:p>
    <w:p w14:paraId="55A5B8F6" w14:textId="77777777" w:rsidR="00827146" w:rsidRDefault="00827146" w:rsidP="00827146">
      <w:pPr>
        <w:pStyle w:val="afd"/>
      </w:pPr>
      <w:r w:rsidRPr="00300115">
        <w:t xml:space="preserve">Разработанная </w:t>
      </w:r>
      <w:r>
        <w:t>информационная система</w:t>
      </w:r>
      <w:r w:rsidRPr="00300115">
        <w:t xml:space="preserve"> не должна содержать вызывающих ярких цветов. В программе не должно быть использовано более трех цветов.</w:t>
      </w:r>
    </w:p>
    <w:p w14:paraId="51B5A2B0" w14:textId="77777777" w:rsidR="00827146" w:rsidRDefault="00827146" w:rsidP="0082714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402F144D" w14:textId="24A1A4CA" w:rsidR="00827146" w:rsidRPr="00306D86" w:rsidRDefault="00B1497A" w:rsidP="00827146">
      <w:pPr>
        <w:tabs>
          <w:tab w:val="left" w:pos="993"/>
        </w:tabs>
        <w:spacing w:after="600" w:line="360" w:lineRule="auto"/>
        <w:ind w:left="349"/>
        <w:jc w:val="right"/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  <w:lastRenderedPageBreak/>
        <w:t>Продолжение приложения 2</w:t>
      </w:r>
    </w:p>
    <w:p w14:paraId="692AAA0F" w14:textId="77777777" w:rsidR="00827146" w:rsidRPr="00300115" w:rsidRDefault="00827146" w:rsidP="00827146">
      <w:pPr>
        <w:pStyle w:val="aff"/>
      </w:pPr>
      <w:bookmarkStart w:id="286" w:name="_Toc133061956"/>
      <w:bookmarkStart w:id="287" w:name="_Toc133062108"/>
      <w:bookmarkStart w:id="288" w:name="_Toc133144677"/>
      <w:bookmarkStart w:id="289" w:name="_Toc133145005"/>
      <w:r w:rsidRPr="00300115">
        <w:t>4.4.6 Требования к транспортабельности для подвижных АС</w:t>
      </w:r>
      <w:bookmarkEnd w:id="286"/>
      <w:bookmarkEnd w:id="287"/>
      <w:bookmarkEnd w:id="288"/>
      <w:bookmarkEnd w:id="289"/>
    </w:p>
    <w:p w14:paraId="24CAE45B" w14:textId="77777777" w:rsidR="00827146" w:rsidRDefault="00827146" w:rsidP="00827146">
      <w:pPr>
        <w:pStyle w:val="afd"/>
      </w:pPr>
      <w:r>
        <w:t>Требования не предъявляются.</w:t>
      </w:r>
    </w:p>
    <w:p w14:paraId="16A747E9" w14:textId="77777777" w:rsidR="00827146" w:rsidRPr="00300115" w:rsidRDefault="00827146" w:rsidP="00827146">
      <w:pPr>
        <w:pStyle w:val="aff"/>
      </w:pPr>
      <w:bookmarkStart w:id="290" w:name="_Toc133061957"/>
      <w:bookmarkStart w:id="291" w:name="_Toc133062109"/>
      <w:bookmarkStart w:id="292" w:name="_Toc133144678"/>
      <w:bookmarkStart w:id="293" w:name="_Toc133145006"/>
      <w:r w:rsidRPr="00300115">
        <w:t>4.4.7 Требования к эксплуатации, техническому обслуживанию, ремонту и хранению компонентов АС</w:t>
      </w:r>
      <w:bookmarkEnd w:id="290"/>
      <w:bookmarkEnd w:id="291"/>
      <w:bookmarkEnd w:id="292"/>
      <w:bookmarkEnd w:id="293"/>
    </w:p>
    <w:p w14:paraId="2A7E68BF" w14:textId="77777777" w:rsidR="00827146" w:rsidRPr="00B61704" w:rsidRDefault="00827146" w:rsidP="00827146">
      <w:pPr>
        <w:pStyle w:val="afd"/>
      </w:pPr>
      <w:r w:rsidRPr="00B61704">
        <w:t xml:space="preserve">Условия эксплуатации, а также виды и периодичность обслуживания технических средств </w:t>
      </w:r>
      <w:r>
        <w:t>ИСД</w:t>
      </w:r>
      <w:r w:rsidRPr="00B61704">
        <w:t xml:space="preserve"> должны соответствовать требованиям по эксплуатации, техническому обслуживанию, ремонту и хранению, изложенным в документации завода-изготовителя на них.</w:t>
      </w:r>
    </w:p>
    <w:p w14:paraId="4E853C94" w14:textId="77777777" w:rsidR="00827146" w:rsidRPr="00B61704" w:rsidRDefault="00827146" w:rsidP="00827146">
      <w:pPr>
        <w:pStyle w:val="afd"/>
      </w:pPr>
      <w:r w:rsidRPr="00B61704">
        <w:t>Для электропитания технических средств должны быть предусмотрена трехфазная четырехпроводная сеть с глухо заземленной нейтралью 220 В частотой 50 Гц. Каждое техническое средство запитывается однофазным напряжением 220 В частотой 50 Гц через сетевые розетки с заземляющим контактом.</w:t>
      </w:r>
    </w:p>
    <w:p w14:paraId="6871E7C2" w14:textId="77777777" w:rsidR="00827146" w:rsidRDefault="00827146" w:rsidP="00827146">
      <w:pPr>
        <w:pStyle w:val="afd"/>
      </w:pPr>
      <w:r w:rsidRPr="00B61704">
        <w:t>Периодическое техническое обслуживание должно проводиться не реже одного раза в год.</w:t>
      </w:r>
    </w:p>
    <w:p w14:paraId="74D4F030" w14:textId="77777777" w:rsidR="00827146" w:rsidRDefault="00827146" w:rsidP="00827146">
      <w:pPr>
        <w:pStyle w:val="afd"/>
      </w:pPr>
      <w:r w:rsidRPr="00B61704">
        <w:t>Периодическое техническое обслуживание и тестирование технических средств должны включать в себя обслуживание и тестирование всех используемых средств, включая рабочие станции</w:t>
      </w:r>
      <w:r>
        <w:t xml:space="preserve"> и</w:t>
      </w:r>
      <w:r w:rsidRPr="00B61704">
        <w:t xml:space="preserve"> серверы. На основании результатов тестирования технических средств должны проводиться анализ причин возникновения обнаруженных дефектов и приниматься меры по их ликвидации.</w:t>
      </w:r>
    </w:p>
    <w:p w14:paraId="280F652A" w14:textId="77777777" w:rsidR="00827146" w:rsidRDefault="00827146" w:rsidP="0082714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71A8BC52" w14:textId="530FDDA2" w:rsidR="00827146" w:rsidRPr="00306D86" w:rsidRDefault="00B1497A" w:rsidP="00827146">
      <w:pPr>
        <w:pStyle w:val="a3"/>
        <w:tabs>
          <w:tab w:val="left" w:pos="993"/>
        </w:tabs>
        <w:spacing w:after="600" w:line="360" w:lineRule="auto"/>
        <w:ind w:left="1072"/>
        <w:jc w:val="right"/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  <w:lastRenderedPageBreak/>
        <w:t>Продолжение приложения 2</w:t>
      </w:r>
    </w:p>
    <w:p w14:paraId="714D7B3D" w14:textId="77777777" w:rsidR="00827146" w:rsidRPr="00300115" w:rsidRDefault="00827146" w:rsidP="00827146">
      <w:pPr>
        <w:pStyle w:val="aff"/>
      </w:pPr>
      <w:bookmarkStart w:id="294" w:name="_Toc133061958"/>
      <w:bookmarkStart w:id="295" w:name="_Toc133062110"/>
      <w:bookmarkStart w:id="296" w:name="_Toc133144679"/>
      <w:bookmarkStart w:id="297" w:name="_Toc133145007"/>
      <w:r w:rsidRPr="00300115">
        <w:t>4.4.7.1 Условия и регламент (режим) эксплуатации, которые должны обеспечивать использование технических средств (ТС) и программно-технических средств (ПТС) АС с заданными показателями</w:t>
      </w:r>
      <w:bookmarkEnd w:id="294"/>
      <w:bookmarkEnd w:id="295"/>
      <w:bookmarkEnd w:id="296"/>
      <w:bookmarkEnd w:id="297"/>
    </w:p>
    <w:p w14:paraId="447DD144" w14:textId="77777777" w:rsidR="00827146" w:rsidRPr="00300115" w:rsidRDefault="00827146" w:rsidP="00827146">
      <w:pPr>
        <w:pStyle w:val="afd"/>
      </w:pPr>
      <w:r w:rsidRPr="00300115">
        <w:t>Для нормальной эксплуатации разрабатываемой системы должно быть обеспечено бесперебойное питание ЭВМ. При эксплуатации система должна</w:t>
      </w:r>
      <w:r>
        <w:t xml:space="preserve"> </w:t>
      </w:r>
      <w:r w:rsidRPr="00300115">
        <w:t>быть обеспечена соответствующая стандартам хранения носителей и эксплуатации ЭВМ температура и влажность воздуха.</w:t>
      </w:r>
    </w:p>
    <w:p w14:paraId="29D1EC28" w14:textId="77777777" w:rsidR="00827146" w:rsidRPr="00300115" w:rsidRDefault="00827146" w:rsidP="00827146">
      <w:pPr>
        <w:pStyle w:val="afd"/>
      </w:pPr>
      <w:r w:rsidRPr="00300115">
        <w:t>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, но не реже одного раза в год.</w:t>
      </w:r>
    </w:p>
    <w:p w14:paraId="755D74D3" w14:textId="77777777" w:rsidR="00827146" w:rsidRDefault="00827146" w:rsidP="00827146">
      <w:pPr>
        <w:pStyle w:val="afd"/>
      </w:pPr>
      <w:r w:rsidRPr="00300115">
        <w:t>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.</w:t>
      </w:r>
    </w:p>
    <w:p w14:paraId="344E3DBE" w14:textId="77777777" w:rsidR="00827146" w:rsidRPr="00300115" w:rsidRDefault="00827146" w:rsidP="00827146">
      <w:pPr>
        <w:pStyle w:val="aff"/>
      </w:pPr>
      <w:bookmarkStart w:id="298" w:name="_Toc133061959"/>
      <w:bookmarkStart w:id="299" w:name="_Toc133062111"/>
      <w:bookmarkStart w:id="300" w:name="_Toc133144680"/>
      <w:bookmarkStart w:id="301" w:name="_Toc133145008"/>
      <w:r w:rsidRPr="00300115">
        <w:t>4.4.7.2 Требования к видам, периодичности и объему технического обслуживания, контролю технического состояния и ремонта или допустимость работы без обслуживания</w:t>
      </w:r>
      <w:bookmarkEnd w:id="298"/>
      <w:bookmarkEnd w:id="299"/>
      <w:bookmarkEnd w:id="300"/>
      <w:bookmarkEnd w:id="301"/>
    </w:p>
    <w:p w14:paraId="38A36802" w14:textId="77777777" w:rsidR="00827146" w:rsidRDefault="00827146" w:rsidP="00827146">
      <w:pPr>
        <w:pStyle w:val="afd"/>
      </w:pPr>
      <w:r w:rsidRPr="00300115">
        <w:t>Требования к видам, объекту технического облуживания, контролю технического состояния, ремонта определяются в соответствии с техническими требованиями производителя оборудования.</w:t>
      </w:r>
    </w:p>
    <w:p w14:paraId="6FD9E13A" w14:textId="77777777" w:rsidR="00827146" w:rsidRDefault="00827146" w:rsidP="0082714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14A2595F" w14:textId="49D3AA8D" w:rsidR="00827146" w:rsidRPr="00306D86" w:rsidRDefault="00B1497A" w:rsidP="00827146">
      <w:pPr>
        <w:pStyle w:val="a3"/>
        <w:tabs>
          <w:tab w:val="left" w:pos="993"/>
        </w:tabs>
        <w:spacing w:after="600" w:line="360" w:lineRule="auto"/>
        <w:ind w:left="709"/>
        <w:contextualSpacing w:val="0"/>
        <w:jc w:val="right"/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  <w:lastRenderedPageBreak/>
        <w:t>Продолжение приложения 2</w:t>
      </w:r>
    </w:p>
    <w:p w14:paraId="334B492F" w14:textId="77777777" w:rsidR="00827146" w:rsidRPr="00300115" w:rsidRDefault="00827146" w:rsidP="00827146">
      <w:pPr>
        <w:pStyle w:val="aff"/>
      </w:pPr>
      <w:bookmarkStart w:id="302" w:name="_Toc133061960"/>
      <w:bookmarkStart w:id="303" w:name="_Toc133062112"/>
      <w:bookmarkStart w:id="304" w:name="_Toc133144681"/>
      <w:bookmarkStart w:id="305" w:name="_Toc133145009"/>
      <w:r w:rsidRPr="00300115">
        <w:t>4.4.7.3 Предварительные требования к допустимым площадям для размещения персонала и технических средств АС, к параметрам сетей энергоснабжения, вентиляции, охлаждения.</w:t>
      </w:r>
      <w:bookmarkEnd w:id="302"/>
      <w:bookmarkEnd w:id="303"/>
      <w:bookmarkEnd w:id="304"/>
      <w:bookmarkEnd w:id="305"/>
    </w:p>
    <w:p w14:paraId="6A436856" w14:textId="77777777" w:rsidR="00827146" w:rsidRPr="00300115" w:rsidRDefault="00827146" w:rsidP="00827146">
      <w:pPr>
        <w:pStyle w:val="afd"/>
      </w:pPr>
      <w:r>
        <w:t>Требования д</w:t>
      </w:r>
      <w:r w:rsidRPr="00300115">
        <w:t>ля сервера: система пожаротушения и система вентиляции.</w:t>
      </w:r>
    </w:p>
    <w:p w14:paraId="3706AA65" w14:textId="77777777" w:rsidR="00827146" w:rsidRPr="00300115" w:rsidRDefault="00827146" w:rsidP="00827146">
      <w:pPr>
        <w:pStyle w:val="afd"/>
      </w:pPr>
      <w:r>
        <w:t>Требования д</w:t>
      </w:r>
      <w:r w:rsidRPr="00300115">
        <w:t>ля персонала</w:t>
      </w:r>
      <w:r>
        <w:t>:</w:t>
      </w:r>
      <w:r w:rsidRPr="00300115">
        <w:t xml:space="preserve"> должно выделяться не менее 5 кв. м. </w:t>
      </w:r>
      <w:r>
        <w:t>р</w:t>
      </w:r>
      <w:r w:rsidRPr="00300115">
        <w:t>абочего пространства.</w:t>
      </w:r>
    </w:p>
    <w:p w14:paraId="15C3C7E6" w14:textId="77777777" w:rsidR="00827146" w:rsidRDefault="00827146" w:rsidP="00827146">
      <w:pPr>
        <w:pStyle w:val="afd"/>
      </w:pPr>
      <w:r w:rsidRPr="00300115">
        <w:t>Сеть энергоснабжения должна иметь следующие параметры: напряжение – 220В; частота – 50Гц.</w:t>
      </w:r>
    </w:p>
    <w:p w14:paraId="12D888EA" w14:textId="77777777" w:rsidR="00827146" w:rsidRPr="00300115" w:rsidRDefault="00827146" w:rsidP="00827146">
      <w:pPr>
        <w:pStyle w:val="aff"/>
      </w:pPr>
      <w:bookmarkStart w:id="306" w:name="_Toc133061961"/>
      <w:bookmarkStart w:id="307" w:name="_Toc133062113"/>
      <w:bookmarkStart w:id="308" w:name="_Toc133144682"/>
      <w:bookmarkStart w:id="309" w:name="_Toc133145010"/>
      <w:r w:rsidRPr="00300115">
        <w:t>4.4.7.4 Требования к составу, размещению и условиям хранения комплекта запасных частей, инструментов и принадлежностей, а также к нормам расхода запасных частей</w:t>
      </w:r>
      <w:bookmarkEnd w:id="306"/>
      <w:bookmarkEnd w:id="307"/>
      <w:bookmarkEnd w:id="308"/>
      <w:bookmarkEnd w:id="309"/>
    </w:p>
    <w:p w14:paraId="180941FE" w14:textId="77777777" w:rsidR="00827146" w:rsidRPr="00300115" w:rsidRDefault="00827146" w:rsidP="00827146">
      <w:pPr>
        <w:pStyle w:val="afd"/>
      </w:pPr>
      <w:r w:rsidRPr="00300115">
        <w:t>Для бесперебойной работы сервера и функционирования системы,</w:t>
      </w:r>
      <w:r>
        <w:t xml:space="preserve"> которая установлена</w:t>
      </w:r>
      <w:r w:rsidRPr="00300115">
        <w:t xml:space="preserve"> на сервере должен быть обеспечен комплект запасных изделий, таких как:</w:t>
      </w:r>
    </w:p>
    <w:p w14:paraId="36355D9A" w14:textId="77777777" w:rsidR="00827146" w:rsidRDefault="00827146" w:rsidP="00827146">
      <w:pPr>
        <w:pStyle w:val="afd"/>
        <w:numPr>
          <w:ilvl w:val="0"/>
          <w:numId w:val="45"/>
        </w:numPr>
      </w:pPr>
      <w:r>
        <w:t>жесткий диск для хранения резервной копии системы в рабочем состоянии</w:t>
      </w:r>
      <w:r w:rsidRPr="00300115">
        <w:t xml:space="preserve">, объемом </w:t>
      </w:r>
      <w:r>
        <w:t>1 Тб и более;</w:t>
      </w:r>
    </w:p>
    <w:p w14:paraId="3854BCDB" w14:textId="77777777" w:rsidR="00827146" w:rsidRPr="00300115" w:rsidRDefault="00827146" w:rsidP="00827146">
      <w:pPr>
        <w:pStyle w:val="afd"/>
        <w:numPr>
          <w:ilvl w:val="0"/>
          <w:numId w:val="45"/>
        </w:numPr>
      </w:pPr>
      <w:r w:rsidRPr="00300115">
        <w:t>система ввода информации: клавиатура, мышь;</w:t>
      </w:r>
    </w:p>
    <w:p w14:paraId="25DDE438" w14:textId="77777777" w:rsidR="00827146" w:rsidRPr="00300115" w:rsidRDefault="00827146" w:rsidP="00827146">
      <w:pPr>
        <w:pStyle w:val="afd"/>
        <w:numPr>
          <w:ilvl w:val="0"/>
          <w:numId w:val="45"/>
        </w:numPr>
      </w:pPr>
      <w:r w:rsidRPr="00300115">
        <w:t xml:space="preserve">должен </w:t>
      </w:r>
      <w:r>
        <w:t>быть в наличии</w:t>
      </w:r>
      <w:r w:rsidRPr="00300115">
        <w:t xml:space="preserve"> резервный ИБП для сервера.</w:t>
      </w:r>
    </w:p>
    <w:p w14:paraId="4C88F6D5" w14:textId="77777777" w:rsidR="00827146" w:rsidRPr="00300115" w:rsidRDefault="00827146" w:rsidP="00827146">
      <w:pPr>
        <w:pStyle w:val="aff"/>
      </w:pPr>
      <w:bookmarkStart w:id="310" w:name="_Toc133061962"/>
      <w:bookmarkStart w:id="311" w:name="_Toc133062114"/>
      <w:bookmarkStart w:id="312" w:name="_Toc133144683"/>
      <w:bookmarkStart w:id="313" w:name="_Toc133145011"/>
      <w:r w:rsidRPr="00300115">
        <w:t>4.4.7.5 Требования к регламенту обслуживания</w:t>
      </w:r>
      <w:bookmarkEnd w:id="310"/>
      <w:bookmarkEnd w:id="311"/>
      <w:bookmarkEnd w:id="312"/>
      <w:bookmarkEnd w:id="313"/>
    </w:p>
    <w:p w14:paraId="3D7235F3" w14:textId="77777777" w:rsidR="00827146" w:rsidRDefault="00827146" w:rsidP="00827146">
      <w:pPr>
        <w:pStyle w:val="afd"/>
      </w:pPr>
      <w:r w:rsidRPr="00300115">
        <w:t xml:space="preserve">Все требования к регламенту обслуживания согласуется с руководством </w:t>
      </w:r>
      <w:r>
        <w:t>предприятия</w:t>
      </w:r>
      <w:r w:rsidRPr="00300115">
        <w:t>.</w:t>
      </w:r>
    </w:p>
    <w:p w14:paraId="618C8CAF" w14:textId="14E5AEC5" w:rsidR="00827146" w:rsidRPr="00527CBF" w:rsidRDefault="00B1497A" w:rsidP="00827146">
      <w:pPr>
        <w:pStyle w:val="a3"/>
        <w:tabs>
          <w:tab w:val="left" w:pos="993"/>
        </w:tabs>
        <w:spacing w:after="600" w:line="360" w:lineRule="auto"/>
        <w:ind w:left="709"/>
        <w:contextualSpacing w:val="0"/>
        <w:jc w:val="right"/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  <w:lastRenderedPageBreak/>
        <w:t>Продолжение приложения 2</w:t>
      </w:r>
    </w:p>
    <w:p w14:paraId="67FDF482" w14:textId="77777777" w:rsidR="00827146" w:rsidRPr="00300115" w:rsidRDefault="00827146" w:rsidP="00827146">
      <w:pPr>
        <w:pStyle w:val="aff"/>
      </w:pPr>
      <w:bookmarkStart w:id="314" w:name="_Toc133061963"/>
      <w:bookmarkStart w:id="315" w:name="_Toc133062115"/>
      <w:bookmarkStart w:id="316" w:name="_Toc133144684"/>
      <w:bookmarkStart w:id="317" w:name="_Toc133145012"/>
      <w:r w:rsidRPr="00300115">
        <w:t>4.4.8 Требования к защите информации от несанкционированного доступа</w:t>
      </w:r>
      <w:bookmarkEnd w:id="314"/>
      <w:bookmarkEnd w:id="315"/>
      <w:bookmarkEnd w:id="316"/>
      <w:bookmarkEnd w:id="317"/>
    </w:p>
    <w:p w14:paraId="1499FE63" w14:textId="1AD5432E" w:rsidR="00827146" w:rsidRDefault="00827146" w:rsidP="00827146">
      <w:pPr>
        <w:pStyle w:val="afd"/>
      </w:pPr>
      <w:r w:rsidRPr="00300115">
        <w:t xml:space="preserve">Необходимо, чтобы </w:t>
      </w:r>
      <w:r>
        <w:t xml:space="preserve">информационная </w:t>
      </w:r>
      <w:r w:rsidRPr="00300115">
        <w:t>система «</w:t>
      </w:r>
      <w:r>
        <w:rPr>
          <w:lang w:val="en-US"/>
        </w:rPr>
        <w:t>Pedants</w:t>
      </w:r>
      <w:r w:rsidRPr="00300115">
        <w:t>» была защищена от попыток изменения и разрушения. Система нуждается в защите информации от несанкционированного доступа</w:t>
      </w:r>
      <w:r>
        <w:t xml:space="preserve">. </w:t>
      </w:r>
    </w:p>
    <w:p w14:paraId="72C0E9AA" w14:textId="77777777" w:rsidR="00827146" w:rsidRDefault="00827146" w:rsidP="00827146">
      <w:pPr>
        <w:pStyle w:val="afd"/>
      </w:pPr>
      <w:r>
        <w:t>Также в базе данных информационной системы пароли пользователей хранятся в зашифрованном виде.</w:t>
      </w:r>
    </w:p>
    <w:p w14:paraId="6DD10675" w14:textId="77777777" w:rsidR="00827146" w:rsidRPr="00300115" w:rsidRDefault="00827146" w:rsidP="00827146">
      <w:pPr>
        <w:pStyle w:val="aff"/>
      </w:pPr>
      <w:bookmarkStart w:id="318" w:name="_Toc133061964"/>
      <w:bookmarkStart w:id="319" w:name="_Toc133062116"/>
      <w:bookmarkStart w:id="320" w:name="_Toc133144685"/>
      <w:bookmarkStart w:id="321" w:name="_Toc133145013"/>
      <w:r w:rsidRPr="00300115">
        <w:t>4.4.9 Требования по сохранности информации при авариях</w:t>
      </w:r>
      <w:bookmarkEnd w:id="318"/>
      <w:bookmarkEnd w:id="319"/>
      <w:bookmarkEnd w:id="320"/>
      <w:bookmarkEnd w:id="321"/>
    </w:p>
    <w:p w14:paraId="06F19F55" w14:textId="77777777" w:rsidR="00827146" w:rsidRPr="00300115" w:rsidRDefault="00827146" w:rsidP="00827146">
      <w:pPr>
        <w:pStyle w:val="afd"/>
      </w:pPr>
      <w:r w:rsidRPr="00300115">
        <w:t>Сохранность информации должна быть обеспечена в следующих случаях:</w:t>
      </w:r>
    </w:p>
    <w:p w14:paraId="7E7A37D9" w14:textId="77777777" w:rsidR="00827146" w:rsidRPr="00300115" w:rsidRDefault="00827146" w:rsidP="00827146">
      <w:pPr>
        <w:pStyle w:val="afd"/>
        <w:numPr>
          <w:ilvl w:val="0"/>
          <w:numId w:val="46"/>
        </w:numPr>
        <w:rPr>
          <w:color w:val="000000" w:themeColor="text1"/>
          <w:shd w:val="clear" w:color="auto" w:fill="FFFFFF"/>
        </w:rPr>
      </w:pPr>
      <w:r w:rsidRPr="00300115">
        <w:rPr>
          <w:color w:val="000000" w:themeColor="text1"/>
          <w:shd w:val="clear" w:color="auto" w:fill="FFFFFF"/>
        </w:rPr>
        <w:t>выход из строя аппаратных систем комплекса;</w:t>
      </w:r>
    </w:p>
    <w:p w14:paraId="31BD73F9" w14:textId="77777777" w:rsidR="00827146" w:rsidRPr="00300115" w:rsidRDefault="00827146" w:rsidP="00827146">
      <w:pPr>
        <w:pStyle w:val="afd"/>
        <w:numPr>
          <w:ilvl w:val="0"/>
          <w:numId w:val="46"/>
        </w:numPr>
        <w:rPr>
          <w:color w:val="000000" w:themeColor="text1"/>
          <w:shd w:val="clear" w:color="auto" w:fill="FFFFFF"/>
        </w:rPr>
      </w:pPr>
      <w:r w:rsidRPr="00300115">
        <w:rPr>
          <w:color w:val="000000" w:themeColor="text1"/>
          <w:shd w:val="clear" w:color="auto" w:fill="FFFFFF"/>
        </w:rPr>
        <w:t>стихийные бедствия (пожар, наводнение, взрыв, землетрясение и т.п.);</w:t>
      </w:r>
    </w:p>
    <w:p w14:paraId="4C16DFEA" w14:textId="77777777" w:rsidR="00827146" w:rsidRPr="00300115" w:rsidRDefault="00827146" w:rsidP="00827146">
      <w:pPr>
        <w:pStyle w:val="afd"/>
        <w:numPr>
          <w:ilvl w:val="0"/>
          <w:numId w:val="46"/>
        </w:numPr>
        <w:rPr>
          <w:color w:val="000000" w:themeColor="text1"/>
          <w:shd w:val="clear" w:color="auto" w:fill="FFFFFF"/>
        </w:rPr>
      </w:pPr>
      <w:r w:rsidRPr="00300115">
        <w:rPr>
          <w:color w:val="000000" w:themeColor="text1"/>
          <w:shd w:val="clear" w:color="auto" w:fill="FFFFFF"/>
        </w:rPr>
        <w:t>ошибки в программных средствах;</w:t>
      </w:r>
    </w:p>
    <w:p w14:paraId="2498E049" w14:textId="77777777" w:rsidR="00827146" w:rsidRPr="00300115" w:rsidRDefault="00827146" w:rsidP="00827146">
      <w:pPr>
        <w:pStyle w:val="afd"/>
        <w:numPr>
          <w:ilvl w:val="0"/>
          <w:numId w:val="46"/>
        </w:numPr>
        <w:rPr>
          <w:color w:val="000000" w:themeColor="text1"/>
          <w:shd w:val="clear" w:color="auto" w:fill="FFFFFF"/>
        </w:rPr>
      </w:pPr>
      <w:r w:rsidRPr="00300115">
        <w:rPr>
          <w:color w:val="000000" w:themeColor="text1"/>
          <w:shd w:val="clear" w:color="auto" w:fill="FFFFFF"/>
        </w:rPr>
        <w:t>неверные действия сотрудников.</w:t>
      </w:r>
    </w:p>
    <w:p w14:paraId="17E126EA" w14:textId="582F390B" w:rsidR="00827146" w:rsidRPr="00300115" w:rsidRDefault="00827146" w:rsidP="00827146">
      <w:pPr>
        <w:pStyle w:val="afd"/>
      </w:pPr>
      <w:r w:rsidRPr="00300115">
        <w:t xml:space="preserve">Для сохранности информации необходимо предусмотреть использование </w:t>
      </w:r>
      <w:r>
        <w:t>ИБП</w:t>
      </w:r>
      <w:r w:rsidRPr="00300115">
        <w:t xml:space="preserve"> для защиты данных от повреждения в случае отключения питания, для над</w:t>
      </w:r>
      <w:r w:rsidR="00271FAC">
        <w:t>е</w:t>
      </w:r>
      <w:r w:rsidRPr="00300115">
        <w:t xml:space="preserve">жного хранения данных необходимо производить ежедневное резервное копирование </w:t>
      </w:r>
      <w:r>
        <w:t>базы данных</w:t>
      </w:r>
      <w:r w:rsidRPr="00300115">
        <w:t xml:space="preserve"> на несколько дисков</w:t>
      </w:r>
      <w:r>
        <w:t>.</w:t>
      </w:r>
      <w:r w:rsidRPr="00300115">
        <w:t xml:space="preserve"> </w:t>
      </w:r>
    </w:p>
    <w:p w14:paraId="339EA30B" w14:textId="394E1213" w:rsidR="00827146" w:rsidRDefault="00827146" w:rsidP="00827146">
      <w:pPr>
        <w:pStyle w:val="afd"/>
      </w:pPr>
      <w:r w:rsidRPr="00300115">
        <w:t>Для выполнения операции отката и повышения над</w:t>
      </w:r>
      <w:r w:rsidR="00271FAC">
        <w:t>е</w:t>
      </w:r>
      <w:r w:rsidRPr="00300115">
        <w:t>жности хранения базы данных предусмотреть хранение дополнительн</w:t>
      </w:r>
      <w:r>
        <w:t>ой</w:t>
      </w:r>
      <w:r w:rsidRPr="00300115">
        <w:t xml:space="preserve"> копи</w:t>
      </w:r>
      <w:r>
        <w:t>и на другом носителе</w:t>
      </w:r>
      <w:r w:rsidRPr="00300115">
        <w:t>.</w:t>
      </w:r>
    </w:p>
    <w:p w14:paraId="67E1B423" w14:textId="77777777" w:rsidR="00827146" w:rsidRPr="00300115" w:rsidRDefault="00827146" w:rsidP="00827146">
      <w:pPr>
        <w:pStyle w:val="aff"/>
      </w:pPr>
      <w:bookmarkStart w:id="322" w:name="_Toc133061965"/>
      <w:bookmarkStart w:id="323" w:name="_Toc133062117"/>
      <w:bookmarkStart w:id="324" w:name="_Toc133144686"/>
      <w:bookmarkStart w:id="325" w:name="_Toc133145014"/>
      <w:r w:rsidRPr="00300115">
        <w:t>4.4.10 Требования к защите от влияния внешних воздействий</w:t>
      </w:r>
      <w:bookmarkEnd w:id="322"/>
      <w:bookmarkEnd w:id="323"/>
      <w:bookmarkEnd w:id="324"/>
      <w:bookmarkEnd w:id="325"/>
    </w:p>
    <w:p w14:paraId="58C88612" w14:textId="77777777" w:rsidR="00827146" w:rsidRDefault="00827146" w:rsidP="00827146">
      <w:pPr>
        <w:pStyle w:val="afd"/>
      </w:pPr>
      <w:r w:rsidRPr="00300115">
        <w:t>Аппаратные средства системы должны обладать радиоэлектронной защитой. Уровень радиопомех, создаваемых аппаратными системами во время работы, а также</w:t>
      </w:r>
    </w:p>
    <w:p w14:paraId="1FCC34D6" w14:textId="0B3658B2" w:rsidR="00827146" w:rsidRPr="00463F9A" w:rsidRDefault="00B1497A" w:rsidP="00827146">
      <w:pPr>
        <w:pStyle w:val="a3"/>
        <w:tabs>
          <w:tab w:val="left" w:pos="993"/>
        </w:tabs>
        <w:spacing w:after="600" w:line="360" w:lineRule="auto"/>
        <w:ind w:left="709"/>
        <w:contextualSpacing w:val="0"/>
        <w:jc w:val="right"/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  <w:lastRenderedPageBreak/>
        <w:t>Продолжение приложения 2</w:t>
      </w:r>
    </w:p>
    <w:p w14:paraId="7813B67A" w14:textId="77777777" w:rsidR="00827146" w:rsidRDefault="00827146" w:rsidP="00827146">
      <w:pPr>
        <w:pStyle w:val="afd"/>
        <w:ind w:firstLine="0"/>
      </w:pPr>
      <w:r w:rsidRPr="00300115">
        <w:t>в моменты включения и выключения, не должен превышать значений, утвержденных Государственной комиссией по радиочастотам. Также необходима защита систем комплекса от внешних воздействий.</w:t>
      </w:r>
    </w:p>
    <w:p w14:paraId="274C6420" w14:textId="77777777" w:rsidR="00827146" w:rsidRPr="00300115" w:rsidRDefault="00827146" w:rsidP="00827146">
      <w:pPr>
        <w:pStyle w:val="aff"/>
      </w:pPr>
      <w:bookmarkStart w:id="326" w:name="_Toc133061966"/>
      <w:bookmarkStart w:id="327" w:name="_Toc133062118"/>
      <w:bookmarkStart w:id="328" w:name="_Toc133144687"/>
      <w:bookmarkStart w:id="329" w:name="_Toc133145015"/>
      <w:r w:rsidRPr="00300115">
        <w:t>4.4.10.1 Требования к радиоэлектронной защите средств АС</w:t>
      </w:r>
      <w:bookmarkEnd w:id="326"/>
      <w:bookmarkEnd w:id="327"/>
      <w:bookmarkEnd w:id="328"/>
      <w:bookmarkEnd w:id="329"/>
    </w:p>
    <w:p w14:paraId="38A9F891" w14:textId="5563253C" w:rsidR="00827146" w:rsidRDefault="00827146" w:rsidP="00827146">
      <w:pPr>
        <w:pStyle w:val="afd"/>
      </w:pPr>
      <w:r>
        <w:t>Э</w:t>
      </w:r>
      <w:r w:rsidRPr="006908FA">
        <w:t>лектромагнитное излучение радиодиапазона, возникающее при работе электробытовых приборов, электрических машин и установок, при</w:t>
      </w:r>
      <w:r w:rsidR="00271FAC">
        <w:t>е</w:t>
      </w:r>
      <w:r w:rsidRPr="006908FA">
        <w:t xml:space="preserve">мопередающих устройств, эксплуатируемых на месте размещения </w:t>
      </w:r>
      <w:r>
        <w:t>информационной системы «</w:t>
      </w:r>
      <w:r>
        <w:rPr>
          <w:lang w:val="en-US"/>
        </w:rPr>
        <w:t>Pedants</w:t>
      </w:r>
      <w:r>
        <w:t>»</w:t>
      </w:r>
      <w:r w:rsidRPr="006908FA">
        <w:t xml:space="preserve">, не должны приводить к нарушениям работоспособности </w:t>
      </w:r>
      <w:r>
        <w:t>системы.</w:t>
      </w:r>
    </w:p>
    <w:p w14:paraId="6BB19D74" w14:textId="77777777" w:rsidR="00827146" w:rsidRPr="00300115" w:rsidRDefault="00827146" w:rsidP="00827146">
      <w:pPr>
        <w:pStyle w:val="aff"/>
      </w:pPr>
      <w:bookmarkStart w:id="330" w:name="_Toc133061967"/>
      <w:bookmarkStart w:id="331" w:name="_Toc133062119"/>
      <w:bookmarkStart w:id="332" w:name="_Toc133144688"/>
      <w:bookmarkStart w:id="333" w:name="_Toc133145016"/>
      <w:r w:rsidRPr="00300115">
        <w:t>4.4.10.2 Требования по стойкости, устойчивости и прочности к внешним воздействиям (среде применения)</w:t>
      </w:r>
      <w:bookmarkEnd w:id="330"/>
      <w:bookmarkEnd w:id="331"/>
      <w:bookmarkEnd w:id="332"/>
      <w:bookmarkEnd w:id="333"/>
    </w:p>
    <w:p w14:paraId="17F24F9F" w14:textId="77777777" w:rsidR="00827146" w:rsidRDefault="00827146" w:rsidP="00827146">
      <w:pPr>
        <w:pStyle w:val="afd"/>
      </w:pPr>
      <w:r>
        <w:t>Предъявляются следующие требования:</w:t>
      </w:r>
    </w:p>
    <w:p w14:paraId="45E55091" w14:textId="77777777" w:rsidR="00827146" w:rsidRDefault="00827146" w:rsidP="00827146">
      <w:pPr>
        <w:pStyle w:val="afd"/>
        <w:numPr>
          <w:ilvl w:val="0"/>
          <w:numId w:val="47"/>
        </w:numPr>
      </w:pPr>
      <w:r>
        <w:t>с</w:t>
      </w:r>
      <w:r w:rsidRPr="006908FA">
        <w:t>истема должна иметь возможность функционирования при колебаниях напряжения электропитания в пределах от 155 до 265 В</w:t>
      </w:r>
      <w:r>
        <w:t>;</w:t>
      </w:r>
    </w:p>
    <w:p w14:paraId="0950A14C" w14:textId="77777777" w:rsidR="00827146" w:rsidRPr="007A00BA" w:rsidRDefault="00827146" w:rsidP="00827146">
      <w:pPr>
        <w:pStyle w:val="afd"/>
        <w:numPr>
          <w:ilvl w:val="0"/>
          <w:numId w:val="47"/>
        </w:numPr>
      </w:pPr>
      <w:r>
        <w:t>с</w:t>
      </w:r>
      <w:r w:rsidRPr="006908FA">
        <w:t>истема должна иметь возможность функционирования в диапазоне допустимых температур окружающей среды, установленных изготовителем аппаратных средств</w:t>
      </w:r>
      <w:r>
        <w:t>;</w:t>
      </w:r>
    </w:p>
    <w:p w14:paraId="7548932F" w14:textId="77777777" w:rsidR="00827146" w:rsidRDefault="00827146" w:rsidP="00827146">
      <w:pPr>
        <w:pStyle w:val="afd"/>
        <w:numPr>
          <w:ilvl w:val="0"/>
          <w:numId w:val="47"/>
        </w:numPr>
      </w:pPr>
      <w:r>
        <w:t>с</w:t>
      </w:r>
      <w:r w:rsidRPr="006908FA">
        <w:t>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</w:t>
      </w:r>
      <w:r>
        <w:t>;</w:t>
      </w:r>
    </w:p>
    <w:p w14:paraId="7C436336" w14:textId="77777777" w:rsidR="00827146" w:rsidRDefault="00827146" w:rsidP="00827146">
      <w:pPr>
        <w:pStyle w:val="afd"/>
        <w:numPr>
          <w:ilvl w:val="0"/>
          <w:numId w:val="47"/>
        </w:numPr>
      </w:pPr>
      <w:r>
        <w:t>с</w:t>
      </w:r>
      <w:r w:rsidRPr="006908FA">
        <w:t>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4042199C" w14:textId="77777777" w:rsidR="00827146" w:rsidRDefault="00827146" w:rsidP="0082714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14:paraId="42DD4D6A" w14:textId="65968AFF" w:rsidR="00827146" w:rsidRPr="007A00BA" w:rsidRDefault="00B1497A" w:rsidP="00827146">
      <w:pPr>
        <w:pStyle w:val="a3"/>
        <w:tabs>
          <w:tab w:val="left" w:pos="993"/>
        </w:tabs>
        <w:spacing w:after="600" w:line="360" w:lineRule="auto"/>
        <w:ind w:left="709"/>
        <w:contextualSpacing w:val="0"/>
        <w:jc w:val="right"/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36"/>
          <w:shd w:val="clear" w:color="auto" w:fill="FFFFFF"/>
        </w:rPr>
        <w:lastRenderedPageBreak/>
        <w:t>Продолжение приложения 2</w:t>
      </w:r>
    </w:p>
    <w:p w14:paraId="3EEFA9E2" w14:textId="77777777" w:rsidR="00827146" w:rsidRPr="00300115" w:rsidRDefault="00827146" w:rsidP="00827146">
      <w:pPr>
        <w:pStyle w:val="aff"/>
      </w:pPr>
      <w:bookmarkStart w:id="334" w:name="_Toc133061968"/>
      <w:bookmarkStart w:id="335" w:name="_Toc133062120"/>
      <w:bookmarkStart w:id="336" w:name="_Toc133144689"/>
      <w:bookmarkStart w:id="337" w:name="_Toc133145017"/>
      <w:r w:rsidRPr="00300115">
        <w:t>4.4.1</w:t>
      </w:r>
      <w:r>
        <w:t>1</w:t>
      </w:r>
      <w:r w:rsidRPr="00300115">
        <w:t xml:space="preserve"> Требования по стандартизации и унификации</w:t>
      </w:r>
      <w:bookmarkEnd w:id="334"/>
      <w:bookmarkEnd w:id="335"/>
      <w:bookmarkEnd w:id="336"/>
      <w:bookmarkEnd w:id="337"/>
    </w:p>
    <w:p w14:paraId="0B551CCB" w14:textId="77777777" w:rsidR="00827146" w:rsidRDefault="00827146" w:rsidP="00827146">
      <w:pPr>
        <w:pStyle w:val="afd"/>
      </w:pPr>
      <w:r w:rsidRPr="009E7FF2">
        <w:t>Разработка системы должна осуществляться с использованием стандартных методологий функционального моделирования: IDEF0, в рамках рекомендаций по стандартизации Р50.1.028-2001 «Информационные технологии поддержки жизненного цикла продукции. Методология функционального моделирования».</w:t>
      </w:r>
    </w:p>
    <w:p w14:paraId="5B3E5B7B" w14:textId="77777777" w:rsidR="00827146" w:rsidRPr="00300115" w:rsidRDefault="00827146" w:rsidP="00827146">
      <w:pPr>
        <w:pStyle w:val="afd"/>
      </w:pPr>
      <w:r w:rsidRPr="00360F8A">
        <w:t>В системе должны использоваться общероссийские классификаторы и единые классификаторы и словари для различных видов алфавитно-цифровой и текстовой информации.</w:t>
      </w:r>
      <w:r w:rsidRPr="00300115">
        <w:t xml:space="preserve"> </w:t>
      </w:r>
    </w:p>
    <w:p w14:paraId="02485F52" w14:textId="77777777" w:rsidR="00827146" w:rsidRPr="00300115" w:rsidRDefault="00827146" w:rsidP="00827146">
      <w:pPr>
        <w:pStyle w:val="afd"/>
      </w:pPr>
      <w:r w:rsidRPr="00300115">
        <w:t>База данных хранится в формате Microsoft SQL Server. После внесения изменений все данные сохраняются в базе</w:t>
      </w:r>
      <w:r>
        <w:t xml:space="preserve"> данных</w:t>
      </w:r>
      <w:r w:rsidRPr="00300115">
        <w:t xml:space="preserve">. </w:t>
      </w:r>
    </w:p>
    <w:p w14:paraId="2D7D73E7" w14:textId="77777777" w:rsidR="00827146" w:rsidRDefault="00827146" w:rsidP="00827146">
      <w:pPr>
        <w:pStyle w:val="afd"/>
      </w:pPr>
      <w:r w:rsidRPr="00300115">
        <w:t xml:space="preserve">Интерфейс системы </w:t>
      </w:r>
      <w:r>
        <w:t>должен быть построен</w:t>
      </w:r>
      <w:r w:rsidRPr="00300115">
        <w:t xml:space="preserve"> на основе</w:t>
      </w:r>
      <w:r>
        <w:t xml:space="preserve"> принципов</w:t>
      </w:r>
      <w:r w:rsidRPr="00300115">
        <w:t xml:space="preserve"> </w:t>
      </w:r>
      <w:proofErr w:type="spellStart"/>
      <w:r w:rsidRPr="00300115">
        <w:t>Material</w:t>
      </w:r>
      <w:proofErr w:type="spellEnd"/>
      <w:r w:rsidRPr="00300115">
        <w:t xml:space="preserve"> Design.</w:t>
      </w:r>
    </w:p>
    <w:p w14:paraId="286A4D4F" w14:textId="1CCB2835" w:rsidR="00827146" w:rsidRPr="00CA4B37" w:rsidRDefault="00827146" w:rsidP="00BB3ABB">
      <w:pPr>
        <w:pStyle w:val="afd"/>
      </w:pPr>
      <w:r w:rsidRPr="00300115">
        <w:t xml:space="preserve">Для разработки пользовательских интерфейсов и средств </w:t>
      </w:r>
      <w:r>
        <w:t>формирования</w:t>
      </w:r>
      <w:r w:rsidRPr="00300115">
        <w:t xml:space="preserve"> </w:t>
      </w:r>
      <w:r w:rsidR="007F69F6">
        <w:t xml:space="preserve">временного хранения вещей </w:t>
      </w:r>
      <w:r w:rsidRPr="00300115">
        <w:t xml:space="preserve">должны использоваться встроенные возможности </w:t>
      </w:r>
      <w:r>
        <w:t>программного</w:t>
      </w:r>
      <w:r w:rsidR="00BB3ABB">
        <w:t xml:space="preserve"> </w:t>
      </w:r>
      <w:r>
        <w:t>обеспечения</w:t>
      </w:r>
      <w:r w:rsidRPr="00300115">
        <w:t xml:space="preserve"> Microsoft Office, а также, </w:t>
      </w:r>
      <w:r>
        <w:t>при</w:t>
      </w:r>
      <w:r w:rsidRPr="00300115">
        <w:t xml:space="preserve"> необходимости, язык программирования </w:t>
      </w:r>
      <w:r w:rsidRPr="00300115">
        <w:rPr>
          <w:lang w:val="en-US"/>
        </w:rPr>
        <w:t>C</w:t>
      </w:r>
      <w:r w:rsidRPr="007B29E6">
        <w:t>#</w:t>
      </w:r>
      <w:r w:rsidRPr="00300115">
        <w:t>.</w:t>
      </w:r>
    </w:p>
    <w:p w14:paraId="284403B5" w14:textId="77777777" w:rsidR="00827146" w:rsidRDefault="00827146" w:rsidP="00827146">
      <w:pPr>
        <w:pStyle w:val="aff"/>
      </w:pPr>
      <w:bookmarkStart w:id="338" w:name="_Toc133061969"/>
      <w:bookmarkStart w:id="339" w:name="_Toc133062121"/>
      <w:bookmarkStart w:id="340" w:name="_Toc133144690"/>
      <w:bookmarkStart w:id="341" w:name="_Toc133145018"/>
      <w:r>
        <w:t>4.4.12 Дополнительные требования</w:t>
      </w:r>
      <w:bookmarkEnd w:id="338"/>
      <w:bookmarkEnd w:id="339"/>
      <w:bookmarkEnd w:id="340"/>
      <w:bookmarkEnd w:id="341"/>
    </w:p>
    <w:p w14:paraId="544EEEDD" w14:textId="31FFE236" w:rsidR="00827146" w:rsidRPr="00360F8A" w:rsidRDefault="00827146" w:rsidP="00827146">
      <w:pPr>
        <w:pStyle w:val="afd"/>
      </w:pPr>
      <w:r w:rsidRPr="00360F8A">
        <w:t xml:space="preserve">Необходимо создать отдельные самостоятельные зоны тестирования </w:t>
      </w:r>
      <w:r>
        <w:t>информационной системы «</w:t>
      </w:r>
      <w:r>
        <w:rPr>
          <w:lang w:val="en-US"/>
        </w:rPr>
        <w:t>Pedants</w:t>
      </w:r>
      <w:r>
        <w:t>»</w:t>
      </w:r>
      <w:r w:rsidRPr="00360F8A">
        <w:t xml:space="preserve"> на имеющемся у Заказчика аппаратно-техническом комплексе.</w:t>
      </w:r>
    </w:p>
    <w:p w14:paraId="732E871C" w14:textId="77777777" w:rsidR="00827146" w:rsidRPr="00300115" w:rsidRDefault="00827146" w:rsidP="00827146">
      <w:pPr>
        <w:pStyle w:val="afd"/>
      </w:pPr>
      <w:r w:rsidRPr="00360F8A">
        <w:t>Для зоны тестирования должны использоваться те же программные средства, что и для зоны промышленной эксплуатации.</w:t>
      </w:r>
    </w:p>
    <w:p w14:paraId="5B023834" w14:textId="77777777" w:rsidR="00827146" w:rsidRPr="00300115" w:rsidRDefault="00827146" w:rsidP="00827146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30011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 w:type="page"/>
      </w:r>
    </w:p>
    <w:p w14:paraId="7F33069E" w14:textId="73252A2E" w:rsidR="00827146" w:rsidRPr="00300115" w:rsidRDefault="00B1497A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6391D288" w14:textId="77777777" w:rsidR="00827146" w:rsidRPr="00B1497A" w:rsidRDefault="00827146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342" w:name="_Toc133061970"/>
      <w:r w:rsidRPr="00B1497A">
        <w:rPr>
          <w:rFonts w:ascii="Times New Roman" w:hAnsi="Times New Roman"/>
          <w:b/>
          <w:bCs/>
          <w:iCs/>
          <w:sz w:val="28"/>
          <w:szCs w:val="28"/>
        </w:rPr>
        <w:t>5 СОСТАВ И СОДЕРЖАНИЕ РАБОТ ПО СОЗДАНИЮ АВТОМАТИЗИРОВАННОЙ СИСТЕМЫ</w:t>
      </w:r>
      <w:bookmarkEnd w:id="342"/>
    </w:p>
    <w:p w14:paraId="6C46A46A" w14:textId="4B43549E" w:rsidR="00827146" w:rsidRPr="00300115" w:rsidRDefault="00827146" w:rsidP="00827146">
      <w:pPr>
        <w:pStyle w:val="afd"/>
      </w:pPr>
      <w:r w:rsidRPr="00300115">
        <w:t xml:space="preserve">В таблице </w:t>
      </w:r>
      <w:r w:rsidR="00B1497A">
        <w:t>П1.4</w:t>
      </w:r>
      <w:r w:rsidRPr="00300115">
        <w:t xml:space="preserve"> приведены этапы, содержание и результат работ.</w:t>
      </w:r>
    </w:p>
    <w:p w14:paraId="6D1E5DC2" w14:textId="651E9750" w:rsidR="00827146" w:rsidRPr="00300115" w:rsidRDefault="00827146" w:rsidP="00827146">
      <w:pPr>
        <w:pStyle w:val="afd"/>
        <w:spacing w:before="600"/>
        <w:ind w:firstLine="0"/>
      </w:pPr>
      <w:r w:rsidRPr="00300115">
        <w:t xml:space="preserve">Таблица </w:t>
      </w:r>
      <w:r w:rsidR="00B1497A">
        <w:t>П1.4</w:t>
      </w:r>
      <w:r w:rsidR="00B1497A" w:rsidRPr="00300115">
        <w:t xml:space="preserve"> </w:t>
      </w:r>
      <w:r w:rsidRPr="00300115">
        <w:t>– Состав и содержание работ</w:t>
      </w:r>
    </w:p>
    <w:tbl>
      <w:tblPr>
        <w:tblW w:w="10201" w:type="dxa"/>
        <w:jc w:val="center"/>
        <w:tblLook w:val="04A0" w:firstRow="1" w:lastRow="0" w:firstColumn="1" w:lastColumn="0" w:noHBand="0" w:noVBand="1"/>
      </w:tblPr>
      <w:tblGrid>
        <w:gridCol w:w="988"/>
        <w:gridCol w:w="4561"/>
        <w:gridCol w:w="4652"/>
      </w:tblGrid>
      <w:tr w:rsidR="00827146" w:rsidRPr="00300115" w14:paraId="0F5D57B5" w14:textId="77777777" w:rsidTr="00B14E0B">
        <w:trPr>
          <w:trHeight w:val="690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FFC101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Этапы</w:t>
            </w:r>
          </w:p>
        </w:tc>
        <w:tc>
          <w:tcPr>
            <w:tcW w:w="4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9C2200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одержание работ</w:t>
            </w:r>
          </w:p>
        </w:tc>
        <w:tc>
          <w:tcPr>
            <w:tcW w:w="4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D11D49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езультаты работ</w:t>
            </w:r>
          </w:p>
        </w:tc>
      </w:tr>
      <w:tr w:rsidR="00827146" w:rsidRPr="00300115" w14:paraId="72002C35" w14:textId="77777777" w:rsidTr="00B14E0B">
        <w:trPr>
          <w:trHeight w:val="267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A7A99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3DE9C4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Сбор информации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 предприятии ПАО «МАК «Вымпел»</w:t>
            </w:r>
          </w:p>
        </w:tc>
        <w:tc>
          <w:tcPr>
            <w:tcW w:w="4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03DE828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FFFFFF" w:themeColor="background1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писание предметной области</w:t>
            </w:r>
          </w:p>
        </w:tc>
      </w:tr>
      <w:tr w:rsidR="00827146" w:rsidRPr="00300115" w14:paraId="7A19E18E" w14:textId="77777777" w:rsidTr="00B14E0B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CD9C1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A7531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работка технического задания</w:t>
            </w:r>
          </w:p>
        </w:tc>
        <w:tc>
          <w:tcPr>
            <w:tcW w:w="4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E957E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работанное техническое задание</w:t>
            </w:r>
          </w:p>
        </w:tc>
      </w:tr>
      <w:tr w:rsidR="00827146" w:rsidRPr="00300115" w14:paraId="6DAE7524" w14:textId="77777777" w:rsidTr="00B14E0B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F07A3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300115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4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4C637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ектирование бизнес-процессов</w:t>
            </w:r>
          </w:p>
        </w:tc>
        <w:tc>
          <w:tcPr>
            <w:tcW w:w="4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50931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Спроектированные диаграммы: </w:t>
            </w: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IDEF</w:t>
            </w: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0, декомпозиция </w:t>
            </w: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IDEF</w:t>
            </w: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</w:t>
            </w:r>
          </w:p>
        </w:tc>
      </w:tr>
      <w:tr w:rsidR="00827146" w:rsidRPr="00300115" w14:paraId="3BFB26FE" w14:textId="77777777" w:rsidTr="00B14E0B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0C5D6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4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281FA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ектирование и разработка базы данных</w:t>
            </w:r>
          </w:p>
        </w:tc>
        <w:tc>
          <w:tcPr>
            <w:tcW w:w="4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1287C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крипт баз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ы</w:t>
            </w: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данных</w:t>
            </w:r>
          </w:p>
        </w:tc>
      </w:tr>
      <w:tr w:rsidR="00827146" w:rsidRPr="00300115" w14:paraId="4A159E1F" w14:textId="77777777" w:rsidTr="00B14E0B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3A130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B69C7" w14:textId="5456FACD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Проектирование и разработка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втоматизированной информационной системы «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edants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4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5F219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Протестированная и готовая к эксплуатации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ИС</w:t>
            </w:r>
          </w:p>
        </w:tc>
      </w:tr>
      <w:tr w:rsidR="00827146" w:rsidRPr="00300115" w14:paraId="1D228851" w14:textId="77777777" w:rsidTr="00B14E0B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5FDA76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CBA7C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работка руководства пользователя</w:t>
            </w:r>
          </w:p>
        </w:tc>
        <w:tc>
          <w:tcPr>
            <w:tcW w:w="4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AE3D0" w14:textId="77777777" w:rsidR="00827146" w:rsidRPr="00300115" w:rsidRDefault="00827146" w:rsidP="00B14E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работанное руководство пользователя</w:t>
            </w:r>
          </w:p>
        </w:tc>
      </w:tr>
      <w:tr w:rsidR="00827146" w:rsidRPr="00300115" w14:paraId="4FCF1388" w14:textId="77777777" w:rsidTr="00B14E0B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45887" w14:textId="77777777" w:rsidR="00827146" w:rsidRPr="00300115" w:rsidRDefault="00827146" w:rsidP="00B14E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7</w:t>
            </w:r>
          </w:p>
        </w:tc>
        <w:tc>
          <w:tcPr>
            <w:tcW w:w="4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5095B" w14:textId="77777777" w:rsidR="00827146" w:rsidRPr="00300115" w:rsidRDefault="00827146" w:rsidP="00B14E0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дача проекта</w:t>
            </w:r>
          </w:p>
        </w:tc>
        <w:tc>
          <w:tcPr>
            <w:tcW w:w="4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4F1DA" w14:textId="77777777" w:rsidR="00827146" w:rsidRPr="00300115" w:rsidRDefault="00827146" w:rsidP="00B14E0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001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спечатанная документация с электронной версией проекта</w:t>
            </w:r>
          </w:p>
        </w:tc>
      </w:tr>
    </w:tbl>
    <w:p w14:paraId="562D325B" w14:textId="77777777" w:rsidR="00827146" w:rsidRPr="00300115" w:rsidRDefault="00827146" w:rsidP="00827146">
      <w:pPr>
        <w:jc w:val="both"/>
        <w:rPr>
          <w:rFonts w:ascii="Times New Roman" w:hAnsi="Times New Roman" w:cs="Times New Roman"/>
        </w:rPr>
      </w:pPr>
      <w:r w:rsidRPr="00300115">
        <w:rPr>
          <w:rFonts w:ascii="Times New Roman" w:hAnsi="Times New Roman" w:cs="Times New Roman"/>
        </w:rPr>
        <w:br w:type="page"/>
      </w:r>
    </w:p>
    <w:p w14:paraId="67472816" w14:textId="1346929F" w:rsidR="00827146" w:rsidRPr="00300115" w:rsidRDefault="00B1497A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2FD9CEBA" w14:textId="77777777" w:rsidR="00827146" w:rsidRPr="00B1497A" w:rsidRDefault="00827146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343" w:name="_Toc133061971"/>
      <w:r w:rsidRPr="00B1497A">
        <w:rPr>
          <w:rFonts w:ascii="Times New Roman" w:hAnsi="Times New Roman"/>
          <w:b/>
          <w:bCs/>
          <w:iCs/>
          <w:sz w:val="28"/>
          <w:szCs w:val="28"/>
        </w:rPr>
        <w:t>6 ПОРЯДОК РАЗРАБОТКИ АВТОМАТИЗИРОВАННОЙ СИСТЕМЫ</w:t>
      </w:r>
      <w:bookmarkEnd w:id="343"/>
    </w:p>
    <w:p w14:paraId="51DC7D47" w14:textId="77777777" w:rsidR="00827146" w:rsidRPr="00300115" w:rsidRDefault="00827146" w:rsidP="00827146">
      <w:pPr>
        <w:pStyle w:val="aff"/>
        <w:spacing w:after="900"/>
      </w:pPr>
      <w:bookmarkStart w:id="344" w:name="_Toc133061972"/>
      <w:bookmarkStart w:id="345" w:name="_Toc133062122"/>
      <w:bookmarkStart w:id="346" w:name="_Toc133144691"/>
      <w:bookmarkStart w:id="347" w:name="_Toc133145019"/>
      <w:r w:rsidRPr="00300115">
        <w:t>6.1 Порядок организации разработки АС</w:t>
      </w:r>
      <w:bookmarkEnd w:id="344"/>
      <w:bookmarkEnd w:id="345"/>
      <w:bookmarkEnd w:id="346"/>
      <w:bookmarkEnd w:id="347"/>
    </w:p>
    <w:p w14:paraId="12BEE01E" w14:textId="7A8C2B1A" w:rsidR="00827146" w:rsidRPr="00300115" w:rsidRDefault="00827146" w:rsidP="0082714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115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B1497A">
        <w:rPr>
          <w:rFonts w:ascii="Times New Roman" w:hAnsi="Times New Roman" w:cs="Times New Roman"/>
          <w:sz w:val="28"/>
          <w:szCs w:val="28"/>
        </w:rPr>
        <w:t>П1.5</w:t>
      </w:r>
      <w:r w:rsidR="00B1497A" w:rsidRPr="00B1497A">
        <w:rPr>
          <w:rFonts w:ascii="Times New Roman" w:hAnsi="Times New Roman" w:cs="Times New Roman"/>
          <w:sz w:val="28"/>
          <w:szCs w:val="28"/>
        </w:rPr>
        <w:t xml:space="preserve"> </w:t>
      </w:r>
      <w:r w:rsidRPr="00300115">
        <w:rPr>
          <w:rFonts w:ascii="Times New Roman" w:hAnsi="Times New Roman" w:cs="Times New Roman"/>
          <w:sz w:val="28"/>
          <w:szCs w:val="28"/>
        </w:rPr>
        <w:t>приведены стадии и этапы работ по разработке автоматизированной</w:t>
      </w:r>
      <w:r>
        <w:rPr>
          <w:rFonts w:ascii="Times New Roman" w:hAnsi="Times New Roman" w:cs="Times New Roman"/>
          <w:sz w:val="28"/>
          <w:szCs w:val="28"/>
        </w:rPr>
        <w:t xml:space="preserve"> информационной</w:t>
      </w:r>
      <w:r w:rsidRPr="00300115">
        <w:rPr>
          <w:rFonts w:ascii="Times New Roman" w:hAnsi="Times New Roman" w:cs="Times New Roman"/>
          <w:sz w:val="28"/>
          <w:szCs w:val="28"/>
        </w:rPr>
        <w:t xml:space="preserve"> системы.</w:t>
      </w:r>
    </w:p>
    <w:p w14:paraId="3FA891C6" w14:textId="4A8D497A" w:rsidR="00827146" w:rsidRDefault="00827146" w:rsidP="00827146">
      <w:pPr>
        <w:pStyle w:val="afd"/>
        <w:spacing w:before="600"/>
        <w:ind w:firstLine="0"/>
      </w:pPr>
      <w:r w:rsidRPr="00300115">
        <w:t xml:space="preserve">Таблица </w:t>
      </w:r>
      <w:r w:rsidR="00B1497A">
        <w:t>П1.5</w:t>
      </w:r>
      <w:r w:rsidR="00B1497A" w:rsidRPr="00300115">
        <w:t xml:space="preserve"> </w:t>
      </w:r>
      <w:r w:rsidRPr="00300115">
        <w:t>– Порядок разработки А</w:t>
      </w:r>
      <w:r>
        <w:t>И</w:t>
      </w:r>
      <w:r w:rsidRPr="00300115">
        <w:t>С</w:t>
      </w:r>
    </w:p>
    <w:tbl>
      <w:tblPr>
        <w:tblStyle w:val="af0"/>
        <w:tblW w:w="10201" w:type="dxa"/>
        <w:tblInd w:w="0" w:type="dxa"/>
        <w:tblLook w:val="04A0" w:firstRow="1" w:lastRow="0" w:firstColumn="1" w:lastColumn="0" w:noHBand="0" w:noVBand="1"/>
      </w:tblPr>
      <w:tblGrid>
        <w:gridCol w:w="3964"/>
        <w:gridCol w:w="6237"/>
      </w:tblGrid>
      <w:tr w:rsidR="00827146" w14:paraId="519095DA" w14:textId="77777777" w:rsidTr="00B1497A">
        <w:tc>
          <w:tcPr>
            <w:tcW w:w="3964" w:type="dxa"/>
            <w:vAlign w:val="center"/>
          </w:tcPr>
          <w:p w14:paraId="40ED3F95" w14:textId="77777777" w:rsidR="00827146" w:rsidRDefault="00827146" w:rsidP="00B14E0B">
            <w:pPr>
              <w:pStyle w:val="afd"/>
              <w:spacing w:line="276" w:lineRule="auto"/>
              <w:ind w:firstLine="0"/>
            </w:pPr>
            <w:r w:rsidRPr="00300115">
              <w:rPr>
                <w:color w:val="000000" w:themeColor="text1"/>
                <w:sz w:val="24"/>
                <w:szCs w:val="24"/>
              </w:rPr>
              <w:t>Стадии</w:t>
            </w:r>
          </w:p>
        </w:tc>
        <w:tc>
          <w:tcPr>
            <w:tcW w:w="6237" w:type="dxa"/>
            <w:vAlign w:val="center"/>
          </w:tcPr>
          <w:p w14:paraId="68AD0B1F" w14:textId="77777777" w:rsidR="00827146" w:rsidRDefault="00827146" w:rsidP="00B14E0B">
            <w:pPr>
              <w:pStyle w:val="afd"/>
              <w:spacing w:line="276" w:lineRule="auto"/>
              <w:ind w:firstLine="0"/>
            </w:pPr>
            <w:r w:rsidRPr="00300115">
              <w:rPr>
                <w:color w:val="000000" w:themeColor="text1"/>
                <w:sz w:val="24"/>
                <w:szCs w:val="24"/>
              </w:rPr>
              <w:t>Этапы работ</w:t>
            </w:r>
          </w:p>
        </w:tc>
      </w:tr>
      <w:tr w:rsidR="00827146" w14:paraId="0D715263" w14:textId="77777777" w:rsidTr="00B1497A">
        <w:tc>
          <w:tcPr>
            <w:tcW w:w="3964" w:type="dxa"/>
            <w:vAlign w:val="center"/>
          </w:tcPr>
          <w:p w14:paraId="32D1B41F" w14:textId="77777777" w:rsidR="00827146" w:rsidRDefault="00827146" w:rsidP="00B14E0B">
            <w:pPr>
              <w:pStyle w:val="afd"/>
              <w:spacing w:line="276" w:lineRule="auto"/>
              <w:ind w:firstLine="0"/>
            </w:pPr>
            <w:r w:rsidRPr="00300115">
              <w:rPr>
                <w:color w:val="000000" w:themeColor="text1"/>
                <w:sz w:val="24"/>
                <w:szCs w:val="24"/>
              </w:rPr>
              <w:t xml:space="preserve">Формирование требований к </w:t>
            </w:r>
            <w:r>
              <w:rPr>
                <w:color w:val="000000" w:themeColor="text1"/>
                <w:sz w:val="24"/>
                <w:szCs w:val="24"/>
              </w:rPr>
              <w:t>А</w:t>
            </w:r>
            <w:r w:rsidRPr="00300115">
              <w:rPr>
                <w:color w:val="000000" w:themeColor="text1"/>
                <w:sz w:val="24"/>
                <w:szCs w:val="24"/>
              </w:rPr>
              <w:t>ИС</w:t>
            </w:r>
          </w:p>
        </w:tc>
        <w:tc>
          <w:tcPr>
            <w:tcW w:w="6237" w:type="dxa"/>
            <w:vAlign w:val="center"/>
          </w:tcPr>
          <w:p w14:paraId="31F7E0A1" w14:textId="77777777" w:rsidR="00827146" w:rsidRPr="00077AED" w:rsidRDefault="00827146" w:rsidP="00B14E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бследование объекта и обоснование необходимости создания А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 Ф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рмирование требований пользователя к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С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. </w:t>
            </w:r>
          </w:p>
        </w:tc>
      </w:tr>
      <w:tr w:rsidR="00827146" w14:paraId="2D9869C0" w14:textId="77777777" w:rsidTr="00B1497A">
        <w:tc>
          <w:tcPr>
            <w:tcW w:w="3964" w:type="dxa"/>
            <w:vAlign w:val="center"/>
          </w:tcPr>
          <w:p w14:paraId="4F7267E5" w14:textId="77777777" w:rsidR="00827146" w:rsidRDefault="00827146" w:rsidP="00B14E0B">
            <w:pPr>
              <w:pStyle w:val="afd"/>
              <w:spacing w:line="276" w:lineRule="auto"/>
              <w:ind w:firstLine="0"/>
            </w:pPr>
            <w:r w:rsidRPr="00300115">
              <w:rPr>
                <w:color w:val="000000" w:themeColor="text1"/>
                <w:sz w:val="24"/>
                <w:szCs w:val="24"/>
              </w:rPr>
              <w:t>Разработка концепции</w:t>
            </w:r>
          </w:p>
        </w:tc>
        <w:tc>
          <w:tcPr>
            <w:tcW w:w="6237" w:type="dxa"/>
            <w:vAlign w:val="center"/>
          </w:tcPr>
          <w:p w14:paraId="7308A46A" w14:textId="77777777" w:rsidR="00827146" w:rsidRPr="009626E7" w:rsidRDefault="00827146" w:rsidP="00B14E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зучение объекта.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оведение необходимых научно-исследовательских работ.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Разработка вариантов концепции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С, удовлетворяющего требованиям пользователя.</w:t>
            </w:r>
          </w:p>
        </w:tc>
      </w:tr>
      <w:tr w:rsidR="00827146" w14:paraId="58E25DDB" w14:textId="77777777" w:rsidTr="00B1497A">
        <w:tc>
          <w:tcPr>
            <w:tcW w:w="3964" w:type="dxa"/>
            <w:vAlign w:val="center"/>
          </w:tcPr>
          <w:p w14:paraId="4B1DAC50" w14:textId="77777777" w:rsidR="00827146" w:rsidRDefault="00827146" w:rsidP="00B14E0B">
            <w:pPr>
              <w:pStyle w:val="afd"/>
              <w:spacing w:line="276" w:lineRule="auto"/>
              <w:ind w:firstLine="0"/>
            </w:pPr>
            <w:r>
              <w:rPr>
                <w:color w:val="000000" w:themeColor="text1"/>
                <w:sz w:val="24"/>
                <w:szCs w:val="24"/>
              </w:rPr>
              <w:t>Разработка т</w:t>
            </w:r>
            <w:r w:rsidRPr="00300115">
              <w:rPr>
                <w:color w:val="000000" w:themeColor="text1"/>
                <w:sz w:val="24"/>
                <w:szCs w:val="24"/>
              </w:rPr>
              <w:t>ехническо</w:t>
            </w:r>
            <w:r>
              <w:rPr>
                <w:color w:val="000000" w:themeColor="text1"/>
                <w:sz w:val="24"/>
                <w:szCs w:val="24"/>
              </w:rPr>
              <w:t>го</w:t>
            </w:r>
            <w:r w:rsidRPr="00300115">
              <w:rPr>
                <w:color w:val="000000" w:themeColor="text1"/>
                <w:sz w:val="24"/>
                <w:szCs w:val="24"/>
              </w:rPr>
              <w:t xml:space="preserve"> задани</w:t>
            </w:r>
            <w:r>
              <w:rPr>
                <w:color w:val="000000" w:themeColor="text1"/>
                <w:sz w:val="24"/>
                <w:szCs w:val="24"/>
              </w:rPr>
              <w:t>я</w:t>
            </w:r>
          </w:p>
        </w:tc>
        <w:tc>
          <w:tcPr>
            <w:tcW w:w="6237" w:type="dxa"/>
            <w:vAlign w:val="center"/>
          </w:tcPr>
          <w:p w14:paraId="4C68506E" w14:textId="77777777" w:rsidR="00827146" w:rsidRDefault="00827146" w:rsidP="00B14E0B">
            <w:pPr>
              <w:pStyle w:val="afd"/>
              <w:spacing w:line="276" w:lineRule="auto"/>
              <w:ind w:firstLine="0"/>
            </w:pPr>
            <w:r w:rsidRPr="00300115">
              <w:rPr>
                <w:color w:val="000000" w:themeColor="text1"/>
                <w:sz w:val="24"/>
                <w:szCs w:val="24"/>
              </w:rPr>
              <w:t xml:space="preserve">Разработка и утверждение технического задания на создание </w:t>
            </w:r>
            <w:r>
              <w:rPr>
                <w:color w:val="000000" w:themeColor="text1"/>
                <w:sz w:val="24"/>
                <w:szCs w:val="24"/>
              </w:rPr>
              <w:t>А</w:t>
            </w:r>
            <w:r w:rsidRPr="00300115">
              <w:rPr>
                <w:color w:val="000000" w:themeColor="text1"/>
                <w:sz w:val="24"/>
                <w:szCs w:val="24"/>
              </w:rPr>
              <w:t>ИС.</w:t>
            </w:r>
          </w:p>
        </w:tc>
      </w:tr>
      <w:tr w:rsidR="00827146" w14:paraId="61A898D1" w14:textId="77777777" w:rsidTr="00B1497A">
        <w:tc>
          <w:tcPr>
            <w:tcW w:w="3964" w:type="dxa"/>
            <w:vAlign w:val="center"/>
          </w:tcPr>
          <w:p w14:paraId="7F3788D9" w14:textId="77777777" w:rsidR="00827146" w:rsidRDefault="00827146" w:rsidP="00B14E0B">
            <w:pPr>
              <w:pStyle w:val="afd"/>
              <w:spacing w:line="276" w:lineRule="auto"/>
              <w:ind w:firstLine="0"/>
            </w:pPr>
            <w:r w:rsidRPr="00300115">
              <w:rPr>
                <w:color w:val="000000" w:themeColor="text1"/>
                <w:sz w:val="24"/>
                <w:szCs w:val="24"/>
              </w:rPr>
              <w:t>Эскизный проект</w:t>
            </w:r>
          </w:p>
        </w:tc>
        <w:tc>
          <w:tcPr>
            <w:tcW w:w="6237" w:type="dxa"/>
            <w:vAlign w:val="center"/>
          </w:tcPr>
          <w:p w14:paraId="1089FB6C" w14:textId="0AF33DB1" w:rsidR="00827146" w:rsidRPr="00300115" w:rsidRDefault="00827146" w:rsidP="00B14E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работка предварительных проектных решений по системе и е</w:t>
            </w:r>
            <w:r w:rsidR="00271F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дулям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  <w:p w14:paraId="187F2B30" w14:textId="7AE9FDB4" w:rsidR="00827146" w:rsidRDefault="00827146" w:rsidP="00B14E0B">
            <w:pPr>
              <w:pStyle w:val="afd"/>
              <w:spacing w:line="276" w:lineRule="auto"/>
              <w:ind w:firstLine="0"/>
            </w:pPr>
            <w:r w:rsidRPr="00300115">
              <w:rPr>
                <w:color w:val="000000" w:themeColor="text1"/>
                <w:sz w:val="24"/>
                <w:szCs w:val="24"/>
              </w:rPr>
              <w:t>Разработка документации на ИС и е</w:t>
            </w:r>
            <w:r w:rsidR="00271FAC">
              <w:rPr>
                <w:color w:val="000000" w:themeColor="text1"/>
                <w:sz w:val="24"/>
                <w:szCs w:val="24"/>
              </w:rPr>
              <w:t>е</w:t>
            </w:r>
            <w:r w:rsidRPr="00300115">
              <w:rPr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</w:rPr>
              <w:t>модули</w:t>
            </w:r>
            <w:r w:rsidRPr="00300115">
              <w:rPr>
                <w:color w:val="000000" w:themeColor="text1"/>
                <w:sz w:val="24"/>
                <w:szCs w:val="24"/>
              </w:rPr>
              <w:t>.</w:t>
            </w:r>
          </w:p>
        </w:tc>
      </w:tr>
      <w:tr w:rsidR="00827146" w14:paraId="2F9007BE" w14:textId="77777777" w:rsidTr="00B1497A">
        <w:tc>
          <w:tcPr>
            <w:tcW w:w="3964" w:type="dxa"/>
            <w:vAlign w:val="center"/>
          </w:tcPr>
          <w:p w14:paraId="1BFB759A" w14:textId="77777777" w:rsidR="00827146" w:rsidRPr="00300115" w:rsidRDefault="00827146" w:rsidP="00B14E0B">
            <w:pPr>
              <w:pStyle w:val="afd"/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300115">
              <w:rPr>
                <w:color w:val="000000" w:themeColor="text1"/>
                <w:sz w:val="24"/>
                <w:szCs w:val="24"/>
              </w:rPr>
              <w:t>Технический проект</w:t>
            </w:r>
          </w:p>
        </w:tc>
        <w:tc>
          <w:tcPr>
            <w:tcW w:w="6237" w:type="dxa"/>
            <w:vAlign w:val="center"/>
          </w:tcPr>
          <w:p w14:paraId="18DB4919" w14:textId="6AD241F7" w:rsidR="00827146" w:rsidRPr="00300115" w:rsidRDefault="00827146" w:rsidP="00B14E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работка проектных решений по системе и е</w:t>
            </w:r>
            <w:r w:rsidR="00271F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дулям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работка заданий на проектирование в смежных частях проекта объекта автоматизации.</w:t>
            </w:r>
          </w:p>
        </w:tc>
      </w:tr>
      <w:tr w:rsidR="00827146" w14:paraId="44A57531" w14:textId="77777777" w:rsidTr="00B1497A">
        <w:tc>
          <w:tcPr>
            <w:tcW w:w="3964" w:type="dxa"/>
            <w:vAlign w:val="center"/>
          </w:tcPr>
          <w:p w14:paraId="4385DEB0" w14:textId="77777777" w:rsidR="00827146" w:rsidRPr="00300115" w:rsidRDefault="00827146" w:rsidP="00B14E0B">
            <w:pPr>
              <w:pStyle w:val="afd"/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300115">
              <w:rPr>
                <w:color w:val="000000" w:themeColor="text1"/>
                <w:sz w:val="24"/>
                <w:szCs w:val="24"/>
              </w:rPr>
              <w:t>Рабочая документация.</w:t>
            </w:r>
          </w:p>
        </w:tc>
        <w:tc>
          <w:tcPr>
            <w:tcW w:w="6237" w:type="dxa"/>
            <w:vAlign w:val="center"/>
          </w:tcPr>
          <w:p w14:paraId="01BCD78A" w14:textId="7EC35AE1" w:rsidR="00827146" w:rsidRPr="00300115" w:rsidRDefault="00827146" w:rsidP="00B14E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работка рабочей документации на систему и е</w:t>
            </w:r>
            <w:r w:rsidR="00271F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дули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азработка или адаптация программ.</w:t>
            </w:r>
          </w:p>
        </w:tc>
      </w:tr>
      <w:tr w:rsidR="00B1497A" w14:paraId="3845FEDF" w14:textId="77777777" w:rsidTr="00B1497A">
        <w:trPr>
          <w:trHeight w:val="1957"/>
        </w:trPr>
        <w:tc>
          <w:tcPr>
            <w:tcW w:w="3964" w:type="dxa"/>
            <w:vAlign w:val="center"/>
          </w:tcPr>
          <w:p w14:paraId="1A8DAB27" w14:textId="77777777" w:rsidR="00B1497A" w:rsidRPr="00300115" w:rsidRDefault="00B1497A" w:rsidP="00B14E0B">
            <w:pPr>
              <w:pStyle w:val="afd"/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300115">
              <w:rPr>
                <w:color w:val="000000" w:themeColor="text1"/>
                <w:sz w:val="24"/>
                <w:szCs w:val="24"/>
              </w:rPr>
              <w:t>Ввод в действие.</w:t>
            </w:r>
          </w:p>
        </w:tc>
        <w:tc>
          <w:tcPr>
            <w:tcW w:w="6237" w:type="dxa"/>
            <w:vAlign w:val="center"/>
          </w:tcPr>
          <w:p w14:paraId="47EBB32F" w14:textId="53409C30" w:rsidR="00B1497A" w:rsidRPr="00300115" w:rsidRDefault="00B1497A" w:rsidP="00B1497A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Подготовка объекта автоматизации к вводу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С в действие.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дготовка персонала.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Комплектация ИС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поставляемыми изделиями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(программными и техническими средствами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.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троительно-монтажные работы. Пусконаладочные работы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Проведение предварительных испытаний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.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оведение опытной эксплуатации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.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оведение при</w:t>
            </w:r>
            <w:r w:rsidR="00271F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очных испытаний.</w:t>
            </w:r>
          </w:p>
        </w:tc>
      </w:tr>
      <w:tr w:rsidR="00827146" w14:paraId="3F460A86" w14:textId="77777777" w:rsidTr="00B1497A">
        <w:tc>
          <w:tcPr>
            <w:tcW w:w="3964" w:type="dxa"/>
            <w:vAlign w:val="center"/>
          </w:tcPr>
          <w:p w14:paraId="363951E3" w14:textId="77777777" w:rsidR="00827146" w:rsidRDefault="00827146" w:rsidP="00B14E0B">
            <w:pPr>
              <w:pStyle w:val="afd"/>
              <w:ind w:firstLine="0"/>
            </w:pPr>
            <w:r w:rsidRPr="00300115">
              <w:rPr>
                <w:color w:val="000000" w:themeColor="text1"/>
                <w:sz w:val="24"/>
                <w:szCs w:val="24"/>
              </w:rPr>
              <w:t>Сопровождение АС</w:t>
            </w:r>
          </w:p>
        </w:tc>
        <w:tc>
          <w:tcPr>
            <w:tcW w:w="6237" w:type="dxa"/>
            <w:vAlign w:val="center"/>
          </w:tcPr>
          <w:p w14:paraId="50073340" w14:textId="77777777" w:rsidR="00827146" w:rsidRPr="009B598E" w:rsidRDefault="00827146" w:rsidP="00B14E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ыполнение работ в соответствии с гарантийными обязательствами.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30011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слегарантийное обслуживание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</w:tbl>
    <w:p w14:paraId="7D0E7C36" w14:textId="77777777" w:rsidR="00827146" w:rsidRPr="00300115" w:rsidRDefault="00827146" w:rsidP="00827146">
      <w:pPr>
        <w:spacing w:after="0" w:line="360" w:lineRule="auto"/>
        <w:jc w:val="both"/>
        <w:rPr>
          <w:rFonts w:ascii="Times New Roman" w:hAnsi="Times New Roman" w:cs="Times New Roman"/>
        </w:rPr>
      </w:pPr>
      <w:r w:rsidRPr="00300115">
        <w:rPr>
          <w:rFonts w:ascii="Times New Roman" w:hAnsi="Times New Roman" w:cs="Times New Roman"/>
        </w:rPr>
        <w:br w:type="page"/>
      </w:r>
    </w:p>
    <w:p w14:paraId="47E0C59B" w14:textId="110CFB01" w:rsidR="00827146" w:rsidRPr="00300115" w:rsidRDefault="00B1497A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1509AB25" w14:textId="77777777" w:rsidR="00827146" w:rsidRPr="00B1497A" w:rsidRDefault="00827146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348" w:name="_Toc133061973"/>
      <w:r w:rsidRPr="00B1497A">
        <w:rPr>
          <w:rFonts w:ascii="Times New Roman" w:hAnsi="Times New Roman"/>
          <w:b/>
          <w:bCs/>
          <w:iCs/>
          <w:sz w:val="28"/>
          <w:szCs w:val="28"/>
        </w:rPr>
        <w:t>7 ПОРЯДОК КОНТРОЛЯ И ПРИЕМКИ АВТОМАТИЗИРОВАННОЙ СИСТЕМЫ</w:t>
      </w:r>
      <w:bookmarkEnd w:id="348"/>
    </w:p>
    <w:p w14:paraId="2EF76A22" w14:textId="65FC682A" w:rsidR="00827146" w:rsidRDefault="00827146" w:rsidP="00827146">
      <w:pPr>
        <w:pStyle w:val="afd"/>
      </w:pPr>
      <w:r>
        <w:t>Информационная система «</w:t>
      </w:r>
      <w:r>
        <w:rPr>
          <w:lang w:val="en-US"/>
        </w:rPr>
        <w:t>Pedants</w:t>
      </w:r>
      <w:r>
        <w:t>» подвергается испытаниям следующих видов:</w:t>
      </w:r>
    </w:p>
    <w:p w14:paraId="64AF5CF6" w14:textId="5BB39FE9" w:rsidR="00827146" w:rsidRDefault="00827146" w:rsidP="00827146">
      <w:pPr>
        <w:pStyle w:val="afd"/>
        <w:numPr>
          <w:ilvl w:val="0"/>
          <w:numId w:val="51"/>
        </w:numPr>
      </w:pPr>
      <w:r>
        <w:t xml:space="preserve">Предварительные испытания. </w:t>
      </w:r>
      <w:r w:rsidRPr="00E700F7">
        <w:t>Проведение предварительных испытаний.</w:t>
      </w:r>
      <w:r>
        <w:t xml:space="preserve"> </w:t>
      </w:r>
      <w:r w:rsidRPr="00E700F7">
        <w:t xml:space="preserve">Фиксирование выявленных неполадок в </w:t>
      </w:r>
      <w:r>
        <w:t>специальном журнале испытаний</w:t>
      </w:r>
      <w:r w:rsidRPr="00E700F7">
        <w:t>.</w:t>
      </w:r>
      <w:r>
        <w:t xml:space="preserve"> </w:t>
      </w:r>
      <w:r w:rsidRPr="00E700F7">
        <w:t xml:space="preserve">Устранение выявленных </w:t>
      </w:r>
      <w:r>
        <w:t>дефектов</w:t>
      </w:r>
      <w:r w:rsidRPr="00E700F7">
        <w:t>.</w:t>
      </w:r>
      <w:r>
        <w:t xml:space="preserve"> </w:t>
      </w:r>
      <w:r w:rsidRPr="00E700F7">
        <w:t xml:space="preserve">Принятие решения о возможности передачи </w:t>
      </w:r>
      <w:r>
        <w:t>информационной системы</w:t>
      </w:r>
      <w:r w:rsidRPr="00E700F7">
        <w:t xml:space="preserve"> в опытную эксплуатацию.</w:t>
      </w:r>
      <w:r>
        <w:t xml:space="preserve"> </w:t>
      </w:r>
      <w:r w:rsidRPr="00E700F7">
        <w:t>Составление и подписание Акта при</w:t>
      </w:r>
      <w:r w:rsidR="00271FAC">
        <w:t>е</w:t>
      </w:r>
      <w:r w:rsidRPr="00E700F7">
        <w:t xml:space="preserve">мки </w:t>
      </w:r>
      <w:r>
        <w:t>информационной системы</w:t>
      </w:r>
      <w:r w:rsidRPr="00E700F7">
        <w:t xml:space="preserve"> в опытную</w:t>
      </w:r>
      <w:r>
        <w:t xml:space="preserve"> </w:t>
      </w:r>
      <w:r w:rsidRPr="00E700F7">
        <w:t>эксплуатацию.</w:t>
      </w:r>
    </w:p>
    <w:p w14:paraId="368E3591" w14:textId="77777777" w:rsidR="00827146" w:rsidRDefault="00827146" w:rsidP="00827146">
      <w:pPr>
        <w:pStyle w:val="afd"/>
        <w:numPr>
          <w:ilvl w:val="0"/>
          <w:numId w:val="51"/>
        </w:numPr>
      </w:pPr>
      <w:r>
        <w:t xml:space="preserve">Опытная эксплуатация. </w:t>
      </w:r>
      <w:r w:rsidRPr="00E700F7">
        <w:t>Проведение опытной эксплуатации.</w:t>
      </w:r>
      <w:r>
        <w:t xml:space="preserve"> </w:t>
      </w:r>
      <w:r w:rsidRPr="00E700F7">
        <w:t xml:space="preserve">Фиксирование выявленных неполадок в </w:t>
      </w:r>
      <w:r>
        <w:t>специальном журнале испытаний</w:t>
      </w:r>
      <w:r w:rsidRPr="00E700F7">
        <w:t>.</w:t>
      </w:r>
      <w:r>
        <w:t xml:space="preserve"> </w:t>
      </w:r>
      <w:r w:rsidRPr="00E700F7">
        <w:t xml:space="preserve">Устранение выявленных </w:t>
      </w:r>
      <w:r>
        <w:t>дефектов</w:t>
      </w:r>
      <w:r w:rsidRPr="00E700F7">
        <w:t>.</w:t>
      </w:r>
      <w:r>
        <w:t xml:space="preserve"> </w:t>
      </w:r>
      <w:r w:rsidRPr="00E700F7">
        <w:t xml:space="preserve">Принятие решения о готовности </w:t>
      </w:r>
      <w:r>
        <w:t>информационной системы</w:t>
      </w:r>
      <w:r w:rsidRPr="00E700F7">
        <w:t xml:space="preserve"> к приемочным испытаниям.</w:t>
      </w:r>
      <w:r>
        <w:t xml:space="preserve"> </w:t>
      </w:r>
      <w:r w:rsidRPr="00E700F7">
        <w:t xml:space="preserve">Составление и подписание Акта о завершении опытной эксплуатации </w:t>
      </w:r>
      <w:r>
        <w:t>информационной системы</w:t>
      </w:r>
      <w:r w:rsidRPr="00E700F7">
        <w:t>.</w:t>
      </w:r>
    </w:p>
    <w:p w14:paraId="08A9BA3F" w14:textId="77777777" w:rsidR="00827146" w:rsidRDefault="00827146" w:rsidP="00827146">
      <w:pPr>
        <w:pStyle w:val="afd"/>
        <w:numPr>
          <w:ilvl w:val="0"/>
          <w:numId w:val="51"/>
        </w:numPr>
      </w:pPr>
      <w:r>
        <w:t xml:space="preserve">Приемочные испытания. </w:t>
      </w:r>
      <w:r w:rsidRPr="00E700F7">
        <w:t>Проведение приемочных испытаний.</w:t>
      </w:r>
      <w:r>
        <w:t xml:space="preserve"> </w:t>
      </w:r>
      <w:r w:rsidRPr="00E700F7">
        <w:t xml:space="preserve">Фиксирование выявленных неполадок </w:t>
      </w:r>
      <w:r>
        <w:t>специальном журнале испытаний</w:t>
      </w:r>
      <w:r w:rsidRPr="00E700F7">
        <w:t>.</w:t>
      </w:r>
      <w:r>
        <w:t xml:space="preserve"> </w:t>
      </w:r>
      <w:r w:rsidRPr="00E700F7">
        <w:t>Устранение выявленных неполадок.</w:t>
      </w:r>
      <w:r>
        <w:t xml:space="preserve"> </w:t>
      </w:r>
      <w:r w:rsidRPr="00E700F7">
        <w:t>Принятие решения о возможности</w:t>
      </w:r>
      <w:r>
        <w:t xml:space="preserve"> </w:t>
      </w:r>
      <w:r w:rsidRPr="00E700F7">
        <w:t xml:space="preserve">передачи </w:t>
      </w:r>
      <w:r>
        <w:t>информационной системы</w:t>
      </w:r>
      <w:r w:rsidRPr="00E700F7">
        <w:t xml:space="preserve"> в промышленную эксплуатацию.</w:t>
      </w:r>
      <w:r>
        <w:t xml:space="preserve"> </w:t>
      </w:r>
      <w:r w:rsidRPr="00E700F7">
        <w:t xml:space="preserve">Составление и подписание Акта о завершении приемочных испытаний и передаче </w:t>
      </w:r>
      <w:r>
        <w:t>информационной системы</w:t>
      </w:r>
      <w:r w:rsidRPr="00E700F7">
        <w:t xml:space="preserve"> в промышленную</w:t>
      </w:r>
      <w:r>
        <w:t xml:space="preserve"> </w:t>
      </w:r>
      <w:r w:rsidRPr="00E700F7">
        <w:t>эксплуатацию.</w:t>
      </w:r>
      <w:r>
        <w:t xml:space="preserve"> </w:t>
      </w:r>
      <w:r w:rsidRPr="00E700F7">
        <w:t>Оформление Акта завершения работ.</w:t>
      </w:r>
    </w:p>
    <w:p w14:paraId="725AA9B2" w14:textId="77777777" w:rsidR="00827146" w:rsidRPr="00300115" w:rsidRDefault="00827146" w:rsidP="00827146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300115">
        <w:rPr>
          <w:rFonts w:ascii="Times New Roman" w:hAnsi="Times New Roman" w:cs="Times New Roman"/>
        </w:rPr>
        <w:br w:type="page"/>
      </w:r>
    </w:p>
    <w:p w14:paraId="1B2D1551" w14:textId="13FE383F" w:rsidR="00827146" w:rsidRPr="00300115" w:rsidRDefault="00B1497A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2B977D73" w14:textId="74F14F26" w:rsidR="00827146" w:rsidRPr="00B1497A" w:rsidRDefault="006E7A74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349" w:name="_Toc133061974"/>
      <w:r w:rsidRPr="00B1497A">
        <w:rPr>
          <w:rFonts w:ascii="Times New Roman" w:hAnsi="Times New Roman"/>
          <w:b/>
          <w:bCs/>
          <w:iCs/>
          <w:sz w:val="28"/>
          <w:szCs w:val="28"/>
        </w:rPr>
        <w:t>8 ТРЕБОВАНИЯ К СОСТАВУ И СОДЕРЖАНИЮ РАБОТ ПО ПОДГОТОВКЕ ОБЪЕКТА АВТОМАТИЗАЦИИ К ВВОДУ АВТОМАТИЗИРОВАННОЙ СИСТЕМЫ В ДЕЙСТВИЕ</w:t>
      </w:r>
      <w:bookmarkEnd w:id="349"/>
    </w:p>
    <w:p w14:paraId="6DB46104" w14:textId="77777777" w:rsidR="00827146" w:rsidRPr="00C67D74" w:rsidRDefault="00827146" w:rsidP="00827146">
      <w:pPr>
        <w:pStyle w:val="afd"/>
      </w:pPr>
      <w:r w:rsidRPr="00C67D74">
        <w:t>Для создания условий функционирования ИСД, при которых гарантируется соответствие создаваемой системы требованиям, содержащимся в текущем техническом задании, и возможность эффективного ее использования, в организации Заказчика должен быть проведен определенный комплекс мероприятий.</w:t>
      </w:r>
    </w:p>
    <w:p w14:paraId="3BFAD828" w14:textId="77777777" w:rsidR="00827146" w:rsidRDefault="00827146" w:rsidP="00827146">
      <w:pPr>
        <w:pStyle w:val="aff"/>
      </w:pPr>
      <w:bookmarkStart w:id="350" w:name="_Toc117268293"/>
      <w:bookmarkStart w:id="351" w:name="_Toc117268420"/>
      <w:bookmarkStart w:id="352" w:name="_Toc117696456"/>
      <w:bookmarkStart w:id="353" w:name="_Toc117696765"/>
      <w:bookmarkStart w:id="354" w:name="_Toc133061975"/>
      <w:bookmarkStart w:id="355" w:name="_Toc133062123"/>
      <w:bookmarkStart w:id="356" w:name="_Toc133144692"/>
      <w:bookmarkStart w:id="357" w:name="_Toc133145020"/>
      <w:r>
        <w:t>8.1 Технические требования</w:t>
      </w:r>
      <w:bookmarkEnd w:id="350"/>
      <w:bookmarkEnd w:id="351"/>
      <w:bookmarkEnd w:id="352"/>
      <w:bookmarkEnd w:id="353"/>
      <w:bookmarkEnd w:id="354"/>
      <w:bookmarkEnd w:id="355"/>
      <w:bookmarkEnd w:id="356"/>
      <w:bookmarkEnd w:id="357"/>
    </w:p>
    <w:p w14:paraId="21433A32" w14:textId="77777777" w:rsidR="00827146" w:rsidRPr="00C52E94" w:rsidRDefault="00827146" w:rsidP="00827146">
      <w:pPr>
        <w:pStyle w:val="afd"/>
      </w:pPr>
      <w:r w:rsidRPr="00C52E94">
        <w:t>Силами Заказчика в срок до начала этапа «Разработка технического проекта и проведение тестирования» должн</w:t>
      </w:r>
      <w:r>
        <w:t>а</w:t>
      </w:r>
      <w:r w:rsidRPr="00C52E94">
        <w:t xml:space="preserve"> </w:t>
      </w:r>
      <w:r>
        <w:t>быть выполнена</w:t>
      </w:r>
      <w:r w:rsidRPr="00C52E94">
        <w:t>:</w:t>
      </w:r>
    </w:p>
    <w:p w14:paraId="2B1C4477" w14:textId="77777777" w:rsidR="00827146" w:rsidRDefault="00827146" w:rsidP="00827146">
      <w:pPr>
        <w:pStyle w:val="afd"/>
        <w:numPr>
          <w:ilvl w:val="0"/>
          <w:numId w:val="48"/>
        </w:numPr>
      </w:pPr>
      <w:r>
        <w:t>подготовка помещения для размещения аппаратно-технического комплекса системы в соответствии с требованиями, приведенными в текущем техническом задании;</w:t>
      </w:r>
    </w:p>
    <w:p w14:paraId="767B5AD3" w14:textId="77777777" w:rsidR="00827146" w:rsidRDefault="00827146" w:rsidP="00827146">
      <w:pPr>
        <w:pStyle w:val="afd"/>
        <w:numPr>
          <w:ilvl w:val="0"/>
          <w:numId w:val="48"/>
        </w:numPr>
      </w:pPr>
      <w:r>
        <w:t>организация необходимого сетевого взаимодействия.</w:t>
      </w:r>
    </w:p>
    <w:p w14:paraId="7558496F" w14:textId="77777777" w:rsidR="00827146" w:rsidRDefault="00827146" w:rsidP="00827146">
      <w:pPr>
        <w:pStyle w:val="aff"/>
      </w:pPr>
      <w:bookmarkStart w:id="358" w:name="_Toc117268294"/>
      <w:bookmarkStart w:id="359" w:name="_Toc117268421"/>
      <w:bookmarkStart w:id="360" w:name="_Toc117696457"/>
      <w:bookmarkStart w:id="361" w:name="_Toc117696766"/>
      <w:bookmarkStart w:id="362" w:name="_Toc133061976"/>
      <w:bookmarkStart w:id="363" w:name="_Toc133062124"/>
      <w:bookmarkStart w:id="364" w:name="_Toc133144693"/>
      <w:bookmarkStart w:id="365" w:name="_Toc133145021"/>
      <w:r>
        <w:t>8.2 Организационные мероприятия</w:t>
      </w:r>
      <w:bookmarkEnd w:id="358"/>
      <w:bookmarkEnd w:id="359"/>
      <w:bookmarkEnd w:id="360"/>
      <w:bookmarkEnd w:id="361"/>
      <w:bookmarkEnd w:id="362"/>
      <w:bookmarkEnd w:id="363"/>
      <w:bookmarkEnd w:id="364"/>
      <w:bookmarkEnd w:id="365"/>
    </w:p>
    <w:p w14:paraId="57062008" w14:textId="77777777" w:rsidR="00827146" w:rsidRPr="00C52E94" w:rsidRDefault="00827146" w:rsidP="00827146">
      <w:pPr>
        <w:pStyle w:val="afd"/>
      </w:pPr>
      <w:r w:rsidRPr="00C52E94">
        <w:t>Силами Заказчика в срок до начала этапа «Разработка технического проекта и проведение тестирования» должны быть решены организационные вопросы по взаимодействию с системами-источниками данных. К данным организационным вопросам относятся:</w:t>
      </w:r>
    </w:p>
    <w:p w14:paraId="2107C4B9" w14:textId="01BFB352" w:rsidR="00B1497A" w:rsidRDefault="00827146" w:rsidP="00827146">
      <w:pPr>
        <w:pStyle w:val="aff3"/>
        <w:numPr>
          <w:ilvl w:val="0"/>
          <w:numId w:val="49"/>
        </w:numPr>
      </w:pPr>
      <w:r>
        <w:t>организация доступа к базам данных источников;</w:t>
      </w:r>
    </w:p>
    <w:p w14:paraId="324EF3A2" w14:textId="77777777" w:rsidR="00B1497A" w:rsidRDefault="00B1497A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4212C3AD" w14:textId="6780B5A9" w:rsidR="00827146" w:rsidRPr="00D65DD7" w:rsidRDefault="00B1497A" w:rsidP="00827146">
      <w:pPr>
        <w:pStyle w:val="a5"/>
        <w:ind w:left="709"/>
        <w:jc w:val="right"/>
        <w:rPr>
          <w:caps w:val="0"/>
        </w:rPr>
      </w:pPr>
      <w:r>
        <w:rPr>
          <w:caps w:val="0"/>
        </w:rPr>
        <w:lastRenderedPageBreak/>
        <w:t>Продолжение приложения 2</w:t>
      </w:r>
    </w:p>
    <w:p w14:paraId="64E98ED9" w14:textId="77777777" w:rsidR="00827146" w:rsidRPr="008E71EC" w:rsidRDefault="00827146" w:rsidP="00827146">
      <w:pPr>
        <w:pStyle w:val="aff3"/>
        <w:numPr>
          <w:ilvl w:val="0"/>
          <w:numId w:val="50"/>
        </w:numPr>
      </w:pPr>
      <w:r>
        <w:t xml:space="preserve">выделение ответственных специалистов со стороны Заказчика для взаимодействия с проектной командой по вопросам взаимодействия с системами-источниками данных. </w:t>
      </w:r>
    </w:p>
    <w:p w14:paraId="6F1A1437" w14:textId="77777777" w:rsidR="00827146" w:rsidRDefault="00827146" w:rsidP="00827146">
      <w:pPr>
        <w:pStyle w:val="aff"/>
      </w:pPr>
      <w:bookmarkStart w:id="366" w:name="_Toc117268296"/>
      <w:bookmarkStart w:id="367" w:name="_Toc117268423"/>
      <w:bookmarkStart w:id="368" w:name="_Toc117696459"/>
      <w:bookmarkStart w:id="369" w:name="_Toc117696768"/>
      <w:bookmarkStart w:id="370" w:name="_Toc133061977"/>
      <w:bookmarkStart w:id="371" w:name="_Toc133062126"/>
      <w:bookmarkStart w:id="372" w:name="_Toc133144695"/>
      <w:bookmarkStart w:id="373" w:name="_Toc133145023"/>
      <w:r>
        <w:t>8.3 Изменения в информационном обеспечении</w:t>
      </w:r>
      <w:bookmarkEnd w:id="366"/>
      <w:bookmarkEnd w:id="367"/>
      <w:bookmarkEnd w:id="368"/>
      <w:bookmarkEnd w:id="369"/>
      <w:bookmarkEnd w:id="370"/>
      <w:bookmarkEnd w:id="371"/>
      <w:bookmarkEnd w:id="372"/>
      <w:bookmarkEnd w:id="373"/>
    </w:p>
    <w:p w14:paraId="568665B5" w14:textId="77777777" w:rsidR="00827146" w:rsidRDefault="00827146" w:rsidP="00827146">
      <w:pPr>
        <w:pStyle w:val="afd"/>
      </w:pPr>
      <w:r w:rsidRPr="003D64E6">
        <w:t>Для организации информационного обеспечения системы должен быть разработан и утвержден регламент подготовки и публикации данных из систем-источников.</w:t>
      </w:r>
    </w:p>
    <w:p w14:paraId="7CF8C7F6" w14:textId="77777777" w:rsidR="00827146" w:rsidRDefault="00827146" w:rsidP="00827146">
      <w:pPr>
        <w:pStyle w:val="afd"/>
      </w:pPr>
      <w:r w:rsidRPr="003D64E6">
        <w:t>Перечень регламентов может быть изменен на стадии «Разработка технического проекта и проведение тестирования».</w:t>
      </w:r>
    </w:p>
    <w:p w14:paraId="11A137DF" w14:textId="7898F6B9" w:rsidR="00827146" w:rsidRPr="00300115" w:rsidRDefault="00827146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300115">
        <w:rPr>
          <w:rFonts w:ascii="Times New Roman" w:hAnsi="Times New Roman" w:cs="Times New Roman"/>
        </w:rPr>
        <w:br w:type="page"/>
      </w:r>
      <w:r w:rsidR="00B1497A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70E9338F" w14:textId="77777777" w:rsidR="00827146" w:rsidRPr="00B1497A" w:rsidRDefault="00827146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374" w:name="_Toc133061978"/>
      <w:r w:rsidRPr="00B1497A">
        <w:rPr>
          <w:rFonts w:ascii="Times New Roman" w:hAnsi="Times New Roman"/>
          <w:b/>
          <w:bCs/>
          <w:iCs/>
          <w:sz w:val="28"/>
          <w:szCs w:val="28"/>
        </w:rPr>
        <w:t>9 ТРЕБОВАНИЯ К ДОКУМЕНТИРОВАНИЮ</w:t>
      </w:r>
      <w:bookmarkEnd w:id="374"/>
    </w:p>
    <w:p w14:paraId="3D6BF514" w14:textId="77777777" w:rsidR="00827146" w:rsidRPr="003D64E6" w:rsidRDefault="00827146" w:rsidP="00827146">
      <w:pPr>
        <w:pStyle w:val="afd"/>
      </w:pPr>
      <w:r w:rsidRPr="003D64E6">
        <w:t>Проектная документация должна быть разработана в соответствии с ГОСТ 34.201-</w:t>
      </w:r>
      <w:r>
        <w:t>2020</w:t>
      </w:r>
      <w:r w:rsidRPr="003D64E6">
        <w:t>.</w:t>
      </w:r>
    </w:p>
    <w:p w14:paraId="71A5CB1E" w14:textId="77777777" w:rsidR="00827146" w:rsidRDefault="00827146" w:rsidP="00827146">
      <w:pPr>
        <w:pStyle w:val="afd"/>
      </w:pPr>
      <w:r w:rsidRPr="003D64E6">
        <w:t xml:space="preserve">Отчетные материалы должны включать в себя текстовые материалы, представленные на цифровом носителе в формате </w:t>
      </w:r>
      <w:r>
        <w:rPr>
          <w:lang w:val="en-US"/>
        </w:rPr>
        <w:t>Microsoft</w:t>
      </w:r>
      <w:r w:rsidRPr="003D64E6">
        <w:t xml:space="preserve"> Word, а также графические материалы</w:t>
      </w:r>
      <w:r>
        <w:t>.</w:t>
      </w:r>
    </w:p>
    <w:p w14:paraId="006E295A" w14:textId="77777777" w:rsidR="00827146" w:rsidRDefault="00827146" w:rsidP="00827146">
      <w:pPr>
        <w:pStyle w:val="afd"/>
      </w:pPr>
      <w:r>
        <w:t>Необходимо предоставить следующие документы:</w:t>
      </w:r>
    </w:p>
    <w:p w14:paraId="1D350118" w14:textId="77777777" w:rsidR="00827146" w:rsidRDefault="00827146" w:rsidP="00827146">
      <w:pPr>
        <w:pStyle w:val="afd"/>
        <w:numPr>
          <w:ilvl w:val="0"/>
          <w:numId w:val="52"/>
        </w:numPr>
      </w:pPr>
      <w:r>
        <w:t>описание автоматизируемых функций;</w:t>
      </w:r>
    </w:p>
    <w:p w14:paraId="1577AD52" w14:textId="77777777" w:rsidR="00827146" w:rsidRDefault="00827146" w:rsidP="00827146">
      <w:pPr>
        <w:pStyle w:val="afd"/>
        <w:numPr>
          <w:ilvl w:val="0"/>
          <w:numId w:val="52"/>
        </w:numPr>
      </w:pPr>
      <w:r>
        <w:t>схема функциональной структуры автоматизируемой деятельности;</w:t>
      </w:r>
    </w:p>
    <w:p w14:paraId="2B40D93A" w14:textId="77777777" w:rsidR="00827146" w:rsidRDefault="00827146" w:rsidP="00827146">
      <w:pPr>
        <w:pStyle w:val="afd"/>
        <w:numPr>
          <w:ilvl w:val="0"/>
          <w:numId w:val="52"/>
        </w:numPr>
      </w:pPr>
      <w:r>
        <w:t>описание программного обеспечения информационной системы;</w:t>
      </w:r>
    </w:p>
    <w:p w14:paraId="71DA4B44" w14:textId="77777777" w:rsidR="00827146" w:rsidRDefault="00827146" w:rsidP="00827146">
      <w:pPr>
        <w:pStyle w:val="afd"/>
        <w:numPr>
          <w:ilvl w:val="0"/>
          <w:numId w:val="52"/>
        </w:numPr>
      </w:pPr>
      <w:r>
        <w:t>схема логической структуры базы данных;</w:t>
      </w:r>
    </w:p>
    <w:p w14:paraId="5E8652F2" w14:textId="77777777" w:rsidR="00827146" w:rsidRPr="00714600" w:rsidRDefault="00827146" w:rsidP="00827146">
      <w:pPr>
        <w:pStyle w:val="afd"/>
        <w:numPr>
          <w:ilvl w:val="0"/>
          <w:numId w:val="52"/>
        </w:numPr>
        <w:rPr>
          <w:b/>
          <w:bCs/>
          <w:color w:val="000000" w:themeColor="text1"/>
          <w:sz w:val="36"/>
          <w:szCs w:val="36"/>
          <w:shd w:val="clear" w:color="auto" w:fill="FFFFFF"/>
        </w:rPr>
      </w:pPr>
      <w:r>
        <w:t>руководство пользователя для сотрудников предприятия ПАО «МАК «Вымпел».</w:t>
      </w:r>
      <w:r w:rsidRPr="00714600">
        <w:br w:type="page"/>
      </w:r>
    </w:p>
    <w:p w14:paraId="6228EB0C" w14:textId="2A9979F7" w:rsidR="00827146" w:rsidRPr="00300115" w:rsidRDefault="00B1497A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должение приложения 2</w:t>
      </w:r>
    </w:p>
    <w:p w14:paraId="56CE2318" w14:textId="77777777" w:rsidR="00827146" w:rsidRPr="00B1497A" w:rsidRDefault="00827146" w:rsidP="00B1497A">
      <w:pPr>
        <w:spacing w:before="600" w:after="60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375" w:name="_Toc133061979"/>
      <w:r w:rsidRPr="00B1497A">
        <w:rPr>
          <w:rFonts w:ascii="Times New Roman" w:hAnsi="Times New Roman"/>
          <w:b/>
          <w:bCs/>
          <w:iCs/>
          <w:sz w:val="28"/>
          <w:szCs w:val="28"/>
        </w:rPr>
        <w:t>10 ИСТОЧНИКИ РАЗРАБОТКИ</w:t>
      </w:r>
      <w:bookmarkEnd w:id="375"/>
    </w:p>
    <w:p w14:paraId="3D253399" w14:textId="77777777" w:rsidR="00827146" w:rsidRPr="00300115" w:rsidRDefault="00827146" w:rsidP="00827146">
      <w:pPr>
        <w:pStyle w:val="afd"/>
      </w:pPr>
      <w:r w:rsidRPr="00300115">
        <w:t>Настоящее техническое задание разработано на основе следующих документов и информационных материалов:</w:t>
      </w:r>
    </w:p>
    <w:p w14:paraId="5739534A" w14:textId="77777777" w:rsidR="00827146" w:rsidRPr="000F6DF3" w:rsidRDefault="00827146" w:rsidP="00827146">
      <w:pPr>
        <w:pStyle w:val="afd"/>
        <w:numPr>
          <w:ilvl w:val="0"/>
          <w:numId w:val="53"/>
        </w:numPr>
      </w:pPr>
      <w:r w:rsidRPr="00300115">
        <w:t>Федеральный закон «О персональных данных» от 27.07.2006 N 152-ФЗ</w:t>
      </w:r>
      <w:r>
        <w:t>;</w:t>
      </w:r>
    </w:p>
    <w:p w14:paraId="3F2DBE90" w14:textId="77777777" w:rsidR="00827146" w:rsidRPr="00300115" w:rsidRDefault="00827146" w:rsidP="00827146">
      <w:pPr>
        <w:pStyle w:val="afd"/>
        <w:numPr>
          <w:ilvl w:val="0"/>
          <w:numId w:val="53"/>
        </w:numPr>
      </w:pPr>
      <w:r w:rsidRPr="00300115">
        <w:t>ГОСТ 12.1.004-91 «Система стандартов безопасности труда. Пожарная безопасность. Общие требования»;</w:t>
      </w:r>
    </w:p>
    <w:p w14:paraId="58F480E3" w14:textId="77777777" w:rsidR="00827146" w:rsidRPr="00300115" w:rsidRDefault="00827146" w:rsidP="00827146">
      <w:pPr>
        <w:pStyle w:val="afd"/>
        <w:numPr>
          <w:ilvl w:val="0"/>
          <w:numId w:val="53"/>
        </w:numPr>
      </w:pPr>
      <w:r w:rsidRPr="00300115">
        <w:t>ГОСТ 12.1.012-90 «Система стандартов безопасности труда. Вибрационная безопасность. Общие требования»;</w:t>
      </w:r>
    </w:p>
    <w:p w14:paraId="238F353C" w14:textId="77777777" w:rsidR="00271FAC" w:rsidRDefault="00271FAC" w:rsidP="00DD540D">
      <w:pPr>
        <w:pStyle w:val="afd"/>
        <w:numPr>
          <w:ilvl w:val="0"/>
          <w:numId w:val="53"/>
        </w:numPr>
      </w:pPr>
      <w:r w:rsidRPr="00271FAC">
        <w:t>ГОСТ 12.2.007.0-75 — межгосударственный стандарт «Система стандартов безопасности труда (ССБТ). Изделия электротехнические. Общие требования безопасности»</w:t>
      </w:r>
    </w:p>
    <w:p w14:paraId="00215332" w14:textId="77777777" w:rsidR="003C1612" w:rsidRDefault="00DD540D" w:rsidP="00DD540D">
      <w:pPr>
        <w:pStyle w:val="afd"/>
        <w:numPr>
          <w:ilvl w:val="0"/>
          <w:numId w:val="53"/>
        </w:numPr>
      </w:pPr>
      <w:r w:rsidRPr="00DD540D">
        <w:t xml:space="preserve">ГОСТ ИСО 9241-1-2002 </w:t>
      </w:r>
      <w:r w:rsidR="00271FAC" w:rsidRPr="00271FAC">
        <w:t>«</w:t>
      </w:r>
      <w:r w:rsidRPr="00DD540D">
        <w:t>Эргономические требования при использовании видеотерминалов в офисах. Часть 1. Общие введения</w:t>
      </w:r>
      <w:r w:rsidR="00271FAC" w:rsidRPr="00271FAC">
        <w:t>»</w:t>
      </w:r>
      <w:r w:rsidRPr="00DD540D">
        <w:t>.</w:t>
      </w:r>
    </w:p>
    <w:p w14:paraId="1756E7F1" w14:textId="04CB3ABD" w:rsidR="003C1612" w:rsidRPr="004A2E0D" w:rsidRDefault="003C1612" w:rsidP="003C1612">
      <w:pPr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4A2E0D">
        <w:rPr>
          <w:rFonts w:ascii="Times New Roman" w:hAnsi="Times New Roman" w:cs="Times New Roman"/>
        </w:rPr>
        <w:br w:type="page"/>
      </w:r>
      <w:r w:rsidRPr="004A2E0D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иложение </w:t>
      </w:r>
      <w:r w:rsidRPr="004A2E0D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7C0CC0BF" w14:textId="77777777" w:rsidR="003C1612" w:rsidRPr="004A2E0D" w:rsidRDefault="003C1612" w:rsidP="003C1612">
      <w:pPr>
        <w:spacing w:after="60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A2E0D">
        <w:rPr>
          <w:rFonts w:ascii="Times New Roman" w:hAnsi="Times New Roman" w:cs="Times New Roman"/>
          <w:b/>
          <w:sz w:val="28"/>
          <w:szCs w:val="28"/>
          <w:lang w:val="en-US"/>
        </w:rPr>
        <w:t>UX</w:t>
      </w:r>
      <w:r w:rsidRPr="004A2E0D">
        <w:rPr>
          <w:rFonts w:ascii="Times New Roman" w:hAnsi="Times New Roman" w:cs="Times New Roman"/>
          <w:b/>
          <w:sz w:val="28"/>
          <w:szCs w:val="28"/>
        </w:rPr>
        <w:t xml:space="preserve"> - дизайн</w:t>
      </w:r>
    </w:p>
    <w:p w14:paraId="104B5070" w14:textId="246AC308" w:rsidR="003C1612" w:rsidRPr="00565917" w:rsidRDefault="000B7509" w:rsidP="000B7509">
      <w:pPr>
        <w:spacing w:after="0"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eastAsia="ru-RU"/>
        </w:rPr>
        <w:drawing>
          <wp:inline distT="0" distB="0" distL="0" distR="0" wp14:anchorId="18E596B7" wp14:editId="0A2D349E">
            <wp:extent cx="7473510" cy="2487723"/>
            <wp:effectExtent l="0" t="254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82485" cy="2490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997B4" w14:textId="77777777" w:rsidR="003C1612" w:rsidRDefault="003C1612" w:rsidP="003C1612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6C1DA503" w14:textId="238A9366" w:rsidR="003C1612" w:rsidRPr="004A2E0D" w:rsidRDefault="003C1612" w:rsidP="003C1612">
      <w:pPr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4A2E0D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одолжение приложение </w:t>
      </w:r>
      <w:r w:rsidRPr="004A2E0D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48504F03" w14:textId="7B303D75" w:rsidR="003C1612" w:rsidRDefault="004A2E0D" w:rsidP="004A2E0D">
      <w:pPr>
        <w:spacing w:after="0"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28990691" wp14:editId="4A276676">
            <wp:extent cx="8021115" cy="1886902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027837" cy="1888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F407B9" w14:textId="77777777" w:rsidR="003C1612" w:rsidRDefault="003C1612" w:rsidP="003C1612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BD911AE" w14:textId="01C168BA" w:rsidR="003C1612" w:rsidRPr="004A2E0D" w:rsidRDefault="003C1612" w:rsidP="003C1612">
      <w:pPr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4A2E0D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одолжение приложение </w:t>
      </w:r>
      <w:r w:rsidRPr="004A2E0D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01883960" w14:textId="48FFA471" w:rsidR="003C1612" w:rsidRDefault="004A2E0D" w:rsidP="000B7509">
      <w:pPr>
        <w:spacing w:after="0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1A51D1EF" wp14:editId="155DFB4F">
            <wp:extent cx="8360892" cy="3234888"/>
            <wp:effectExtent l="0" t="889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71115" cy="3238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C1612">
        <w:rPr>
          <w:b/>
          <w:sz w:val="28"/>
          <w:szCs w:val="28"/>
        </w:rPr>
        <w:br w:type="page"/>
      </w:r>
    </w:p>
    <w:p w14:paraId="10CB0D6C" w14:textId="620DC069" w:rsidR="003C1612" w:rsidRDefault="003C161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0856141" w14:textId="410E5F4C" w:rsidR="00073991" w:rsidRDefault="00073991" w:rsidP="00073991">
      <w:pPr>
        <w:pStyle w:val="a5"/>
        <w:spacing w:before="0"/>
        <w:jc w:val="right"/>
        <w:rPr>
          <w:iCs/>
          <w:caps w:val="0"/>
        </w:rPr>
      </w:pPr>
      <w:r w:rsidRPr="00073991">
        <w:rPr>
          <w:iCs/>
          <w:caps w:val="0"/>
        </w:rPr>
        <w:t>Приложение</w:t>
      </w:r>
      <w:r w:rsidR="00B1497A">
        <w:rPr>
          <w:iCs/>
          <w:caps w:val="0"/>
        </w:rPr>
        <w:t xml:space="preserve"> </w:t>
      </w:r>
      <w:r w:rsidR="003C1612">
        <w:rPr>
          <w:iCs/>
          <w:caps w:val="0"/>
        </w:rPr>
        <w:t>4</w:t>
      </w:r>
    </w:p>
    <w:p w14:paraId="007750D6" w14:textId="7A26B7AB" w:rsidR="00073991" w:rsidRPr="00B96115" w:rsidRDefault="00073991" w:rsidP="00B96115">
      <w:pPr>
        <w:pStyle w:val="a5"/>
        <w:rPr>
          <w:i/>
          <w:iCs/>
          <w:caps w:val="0"/>
        </w:rPr>
      </w:pPr>
      <w:r w:rsidRPr="00073991">
        <w:rPr>
          <w:rFonts w:cs="Times New Roman"/>
          <w:i/>
          <w:szCs w:val="28"/>
          <w:lang w:val="en-US"/>
        </w:rPr>
        <w:t>ER</w:t>
      </w:r>
      <w:r w:rsidRPr="00073991">
        <w:rPr>
          <w:rFonts w:cs="Times New Roman"/>
          <w:i/>
          <w:szCs w:val="28"/>
        </w:rPr>
        <w:t>-</w:t>
      </w:r>
      <w:r w:rsidRPr="00073991">
        <w:rPr>
          <w:rFonts w:cs="Times New Roman"/>
          <w:i/>
          <w:caps w:val="0"/>
          <w:szCs w:val="28"/>
        </w:rPr>
        <w:t>диаграмма</w:t>
      </w:r>
    </w:p>
    <w:p w14:paraId="7C64CACD" w14:textId="4123BD8C" w:rsidR="00073991" w:rsidRPr="003C1612" w:rsidRDefault="00107916" w:rsidP="003C1612">
      <w:pPr>
        <w:pStyle w:val="a3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06770EE" wp14:editId="1F10521A">
            <wp:extent cx="5390515" cy="7198601"/>
            <wp:effectExtent l="0" t="0" r="635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479" cy="7233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73991" w:rsidRPr="003C1612">
        <w:rPr>
          <w:rFonts w:ascii="Times New Roman" w:hAnsi="Times New Roman" w:cs="Times New Roman"/>
          <w:sz w:val="28"/>
          <w:szCs w:val="28"/>
        </w:rPr>
        <w:br w:type="page"/>
      </w:r>
    </w:p>
    <w:p w14:paraId="2A628F35" w14:textId="1D37CF85" w:rsidR="00827146" w:rsidRDefault="00827146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300115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30011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3C1612">
        <w:rPr>
          <w:rFonts w:ascii="Times New Roman" w:hAnsi="Times New Roman" w:cs="Times New Roman"/>
          <w:b/>
          <w:bCs/>
          <w:sz w:val="28"/>
          <w:szCs w:val="28"/>
        </w:rPr>
        <w:t>5</w:t>
      </w:r>
    </w:p>
    <w:p w14:paraId="1850B453" w14:textId="77777777" w:rsidR="0099328A" w:rsidRPr="00073991" w:rsidRDefault="0099328A" w:rsidP="0099328A">
      <w:pPr>
        <w:spacing w:before="600" w:after="600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073991">
        <w:rPr>
          <w:rFonts w:ascii="Times New Roman" w:hAnsi="Times New Roman" w:cs="Times New Roman"/>
          <w:b/>
          <w:bCs/>
          <w:i/>
          <w:iCs/>
          <w:sz w:val="28"/>
          <w:szCs w:val="28"/>
        </w:rPr>
        <w:t>Исходные данные для расчета</w:t>
      </w:r>
    </w:p>
    <w:tbl>
      <w:tblPr>
        <w:tblStyle w:val="af0"/>
        <w:tblW w:w="10168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851"/>
        <w:gridCol w:w="3539"/>
        <w:gridCol w:w="1985"/>
        <w:gridCol w:w="1984"/>
        <w:gridCol w:w="1809"/>
      </w:tblGrid>
      <w:tr w:rsidR="0099328A" w:rsidRPr="009A7D43" w14:paraId="4FA4DB54" w14:textId="77777777" w:rsidTr="00B14E0B">
        <w:trPr>
          <w:jc w:val="center"/>
        </w:trPr>
        <w:tc>
          <w:tcPr>
            <w:tcW w:w="851" w:type="dxa"/>
          </w:tcPr>
          <w:p w14:paraId="6B22921E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№ п/п</w:t>
            </w:r>
          </w:p>
        </w:tc>
        <w:tc>
          <w:tcPr>
            <w:tcW w:w="3539" w:type="dxa"/>
          </w:tcPr>
          <w:p w14:paraId="284C6B0E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Наименование показателя</w:t>
            </w:r>
          </w:p>
        </w:tc>
        <w:tc>
          <w:tcPr>
            <w:tcW w:w="1985" w:type="dxa"/>
          </w:tcPr>
          <w:p w14:paraId="16B3D021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Условное обозначение</w:t>
            </w:r>
          </w:p>
        </w:tc>
        <w:tc>
          <w:tcPr>
            <w:tcW w:w="1984" w:type="dxa"/>
          </w:tcPr>
          <w:p w14:paraId="0B4445E0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Значение показателя</w:t>
            </w:r>
          </w:p>
        </w:tc>
        <w:tc>
          <w:tcPr>
            <w:tcW w:w="1809" w:type="dxa"/>
          </w:tcPr>
          <w:p w14:paraId="55396B94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Единицу</w:t>
            </w:r>
          </w:p>
          <w:p w14:paraId="16E0F85E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измерения</w:t>
            </w:r>
          </w:p>
        </w:tc>
      </w:tr>
      <w:tr w:rsidR="0099328A" w:rsidRPr="009A7D43" w14:paraId="7E010054" w14:textId="77777777" w:rsidTr="00B14E0B">
        <w:trPr>
          <w:jc w:val="center"/>
        </w:trPr>
        <w:tc>
          <w:tcPr>
            <w:tcW w:w="851" w:type="dxa"/>
            <w:vAlign w:val="center"/>
          </w:tcPr>
          <w:p w14:paraId="027F13AA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602214AE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Поправочный коэффициент, учитывающий степень использования в разработка (типовых) стандартных ПП</w:t>
            </w:r>
          </w:p>
        </w:tc>
        <w:tc>
          <w:tcPr>
            <w:tcW w:w="1985" w:type="dxa"/>
            <w:vAlign w:val="center"/>
          </w:tcPr>
          <w:p w14:paraId="168052B3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КТ</w:t>
            </w:r>
          </w:p>
        </w:tc>
        <w:tc>
          <w:tcPr>
            <w:tcW w:w="1984" w:type="dxa"/>
            <w:vAlign w:val="center"/>
          </w:tcPr>
          <w:p w14:paraId="53F14E54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0,90</w:t>
            </w:r>
          </w:p>
        </w:tc>
        <w:tc>
          <w:tcPr>
            <w:tcW w:w="1809" w:type="dxa"/>
            <w:vAlign w:val="center"/>
          </w:tcPr>
          <w:p w14:paraId="6B56DA49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</w:tr>
      <w:tr w:rsidR="0099328A" w:rsidRPr="009A7D43" w14:paraId="34AF0CC9" w14:textId="77777777" w:rsidTr="00B14E0B">
        <w:trPr>
          <w:jc w:val="center"/>
        </w:trPr>
        <w:tc>
          <w:tcPr>
            <w:tcW w:w="851" w:type="dxa"/>
            <w:vAlign w:val="center"/>
          </w:tcPr>
          <w:p w14:paraId="0776803E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68228963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 xml:space="preserve">Поправочный коэффициент, учитывающий степень новизны ПП и использование при внедрении ПП и новых типов ЭВМ и ОС </w:t>
            </w:r>
          </w:p>
        </w:tc>
        <w:tc>
          <w:tcPr>
            <w:tcW w:w="1985" w:type="dxa"/>
            <w:vAlign w:val="center"/>
          </w:tcPr>
          <w:p w14:paraId="0FFD8404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КН</w:t>
            </w:r>
          </w:p>
        </w:tc>
        <w:tc>
          <w:tcPr>
            <w:tcW w:w="1984" w:type="dxa"/>
            <w:vAlign w:val="center"/>
          </w:tcPr>
          <w:p w14:paraId="0BBE5A42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1,70</w:t>
            </w:r>
          </w:p>
        </w:tc>
        <w:tc>
          <w:tcPr>
            <w:tcW w:w="1809" w:type="dxa"/>
            <w:vAlign w:val="center"/>
          </w:tcPr>
          <w:p w14:paraId="2099506C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</w:tr>
      <w:tr w:rsidR="0099328A" w:rsidRPr="009A7D43" w14:paraId="66DFD1C5" w14:textId="77777777" w:rsidTr="00B14E0B">
        <w:trPr>
          <w:jc w:val="center"/>
        </w:trPr>
        <w:tc>
          <w:tcPr>
            <w:tcW w:w="851" w:type="dxa"/>
            <w:vAlign w:val="center"/>
          </w:tcPr>
          <w:p w14:paraId="3A8A54C9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67E36DB9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Поправочный коэффициент, учитывающий характер среды внедрения ПП</w:t>
            </w:r>
          </w:p>
        </w:tc>
        <w:tc>
          <w:tcPr>
            <w:tcW w:w="1985" w:type="dxa"/>
            <w:vAlign w:val="center"/>
          </w:tcPr>
          <w:p w14:paraId="1AF52FB8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КВР</w:t>
            </w:r>
          </w:p>
        </w:tc>
        <w:tc>
          <w:tcPr>
            <w:tcW w:w="1984" w:type="dxa"/>
            <w:vAlign w:val="center"/>
          </w:tcPr>
          <w:p w14:paraId="4B3473B2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0,43</w:t>
            </w:r>
          </w:p>
        </w:tc>
        <w:tc>
          <w:tcPr>
            <w:tcW w:w="1809" w:type="dxa"/>
            <w:vAlign w:val="center"/>
          </w:tcPr>
          <w:p w14:paraId="364742F0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</w:tr>
      <w:tr w:rsidR="0099328A" w:rsidRPr="009A7D43" w14:paraId="609230D2" w14:textId="77777777" w:rsidTr="00B14E0B">
        <w:trPr>
          <w:jc w:val="center"/>
        </w:trPr>
        <w:tc>
          <w:tcPr>
            <w:tcW w:w="851" w:type="dxa"/>
            <w:vAlign w:val="center"/>
          </w:tcPr>
          <w:p w14:paraId="337F5194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</w:tcPr>
          <w:p w14:paraId="36695A88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</w:rPr>
              <w:t>Оклад руководителя дипломного проекта</w:t>
            </w:r>
          </w:p>
        </w:tc>
        <w:tc>
          <w:tcPr>
            <w:tcW w:w="1985" w:type="dxa"/>
            <w:vAlign w:val="center"/>
          </w:tcPr>
          <w:p w14:paraId="02C2DCFD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ОМ</w:t>
            </w:r>
          </w:p>
        </w:tc>
        <w:tc>
          <w:tcPr>
            <w:tcW w:w="1984" w:type="dxa"/>
            <w:vAlign w:val="center"/>
          </w:tcPr>
          <w:p w14:paraId="08A497A0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1400</w:t>
            </w:r>
          </w:p>
        </w:tc>
        <w:tc>
          <w:tcPr>
            <w:tcW w:w="1809" w:type="dxa"/>
            <w:vAlign w:val="center"/>
          </w:tcPr>
          <w:p w14:paraId="2D599412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Руб./мес.</w:t>
            </w:r>
          </w:p>
        </w:tc>
      </w:tr>
      <w:tr w:rsidR="0099328A" w:rsidRPr="009A7D43" w14:paraId="770A756C" w14:textId="77777777" w:rsidTr="00B14E0B">
        <w:trPr>
          <w:jc w:val="center"/>
        </w:trPr>
        <w:tc>
          <w:tcPr>
            <w:tcW w:w="851" w:type="dxa"/>
            <w:vAlign w:val="center"/>
          </w:tcPr>
          <w:p w14:paraId="6367E561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</w:tcPr>
          <w:p w14:paraId="23D7B0C7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</w:rPr>
              <w:t>Оклад студента</w:t>
            </w:r>
          </w:p>
        </w:tc>
        <w:tc>
          <w:tcPr>
            <w:tcW w:w="1985" w:type="dxa"/>
            <w:vAlign w:val="center"/>
          </w:tcPr>
          <w:p w14:paraId="24A58368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ОМ</w:t>
            </w:r>
          </w:p>
        </w:tc>
        <w:tc>
          <w:tcPr>
            <w:tcW w:w="1984" w:type="dxa"/>
            <w:vAlign w:val="center"/>
          </w:tcPr>
          <w:p w14:paraId="7CAF00B3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1809" w:type="dxa"/>
            <w:vAlign w:val="center"/>
          </w:tcPr>
          <w:p w14:paraId="60BABDA6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Руб./мес.</w:t>
            </w:r>
          </w:p>
        </w:tc>
      </w:tr>
      <w:tr w:rsidR="0099328A" w:rsidRPr="009A7D43" w14:paraId="17A69B4A" w14:textId="77777777" w:rsidTr="00B14E0B">
        <w:trPr>
          <w:jc w:val="center"/>
        </w:trPr>
        <w:tc>
          <w:tcPr>
            <w:tcW w:w="851" w:type="dxa"/>
            <w:vAlign w:val="center"/>
          </w:tcPr>
          <w:p w14:paraId="6747B48E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44E6A365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Отчисления во внебюджетные фонды</w:t>
            </w:r>
          </w:p>
        </w:tc>
        <w:tc>
          <w:tcPr>
            <w:tcW w:w="1985" w:type="dxa"/>
            <w:vAlign w:val="center"/>
          </w:tcPr>
          <w:p w14:paraId="5F17448A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ОВФ</w:t>
            </w:r>
          </w:p>
        </w:tc>
        <w:tc>
          <w:tcPr>
            <w:tcW w:w="1984" w:type="dxa"/>
            <w:vAlign w:val="center"/>
          </w:tcPr>
          <w:p w14:paraId="1AAD3CB9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30</w:t>
            </w:r>
          </w:p>
        </w:tc>
        <w:tc>
          <w:tcPr>
            <w:tcW w:w="1809" w:type="dxa"/>
            <w:vAlign w:val="center"/>
          </w:tcPr>
          <w:p w14:paraId="02FF4FD7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%</w:t>
            </w:r>
          </w:p>
        </w:tc>
      </w:tr>
      <w:tr w:rsidR="0099328A" w:rsidRPr="009A7D43" w14:paraId="46ABD448" w14:textId="77777777" w:rsidTr="00B14E0B">
        <w:trPr>
          <w:jc w:val="center"/>
        </w:trPr>
        <w:tc>
          <w:tcPr>
            <w:tcW w:w="851" w:type="dxa"/>
            <w:vAlign w:val="center"/>
          </w:tcPr>
          <w:p w14:paraId="6DA0117E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30CBF4AD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 xml:space="preserve">Время разработки </w:t>
            </w:r>
          </w:p>
        </w:tc>
        <w:tc>
          <w:tcPr>
            <w:tcW w:w="1985" w:type="dxa"/>
            <w:vAlign w:val="center"/>
          </w:tcPr>
          <w:p w14:paraId="1B766BE3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Т</w:t>
            </w:r>
          </w:p>
        </w:tc>
        <w:tc>
          <w:tcPr>
            <w:tcW w:w="1984" w:type="dxa"/>
            <w:vAlign w:val="center"/>
          </w:tcPr>
          <w:p w14:paraId="2915B18B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2</w:t>
            </w:r>
          </w:p>
        </w:tc>
        <w:tc>
          <w:tcPr>
            <w:tcW w:w="1809" w:type="dxa"/>
            <w:vAlign w:val="center"/>
          </w:tcPr>
          <w:p w14:paraId="4048DF50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Мес.</w:t>
            </w:r>
          </w:p>
        </w:tc>
      </w:tr>
      <w:tr w:rsidR="0099328A" w:rsidRPr="009A7D43" w14:paraId="5BDEFDFB" w14:textId="77777777" w:rsidTr="00B14E0B">
        <w:trPr>
          <w:jc w:val="center"/>
        </w:trPr>
        <w:tc>
          <w:tcPr>
            <w:tcW w:w="851" w:type="dxa"/>
            <w:vAlign w:val="center"/>
          </w:tcPr>
          <w:p w14:paraId="48FBAE4A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7A5A2871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Норма амортизации компьютера</w:t>
            </w:r>
          </w:p>
        </w:tc>
        <w:tc>
          <w:tcPr>
            <w:tcW w:w="1985" w:type="dxa"/>
            <w:vAlign w:val="center"/>
          </w:tcPr>
          <w:p w14:paraId="6FCE75E7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NА</w:t>
            </w:r>
          </w:p>
        </w:tc>
        <w:tc>
          <w:tcPr>
            <w:tcW w:w="1984" w:type="dxa"/>
            <w:vAlign w:val="center"/>
          </w:tcPr>
          <w:p w14:paraId="5E8E0CB0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20</w:t>
            </w:r>
          </w:p>
        </w:tc>
        <w:tc>
          <w:tcPr>
            <w:tcW w:w="1809" w:type="dxa"/>
            <w:vAlign w:val="center"/>
          </w:tcPr>
          <w:p w14:paraId="0A8999D4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%</w:t>
            </w:r>
          </w:p>
        </w:tc>
      </w:tr>
      <w:tr w:rsidR="0099328A" w:rsidRPr="009A7D43" w14:paraId="45F825CA" w14:textId="77777777" w:rsidTr="00B14E0B">
        <w:trPr>
          <w:jc w:val="center"/>
        </w:trPr>
        <w:tc>
          <w:tcPr>
            <w:tcW w:w="851" w:type="dxa"/>
            <w:vAlign w:val="center"/>
          </w:tcPr>
          <w:p w14:paraId="14C26738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00FE8B71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Стоимость 1 ПК</w:t>
            </w:r>
          </w:p>
        </w:tc>
        <w:tc>
          <w:tcPr>
            <w:tcW w:w="1985" w:type="dxa"/>
            <w:vAlign w:val="center"/>
          </w:tcPr>
          <w:p w14:paraId="40381517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CЭВМ</w:t>
            </w:r>
          </w:p>
        </w:tc>
        <w:tc>
          <w:tcPr>
            <w:tcW w:w="1984" w:type="dxa"/>
            <w:vAlign w:val="center"/>
          </w:tcPr>
          <w:p w14:paraId="428DDF2F" w14:textId="72CA1750" w:rsidR="0099328A" w:rsidRPr="009A7D43" w:rsidRDefault="004843DE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185000</w:t>
            </w:r>
          </w:p>
        </w:tc>
        <w:tc>
          <w:tcPr>
            <w:tcW w:w="1809" w:type="dxa"/>
            <w:vAlign w:val="center"/>
          </w:tcPr>
          <w:p w14:paraId="57B7EC7C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Руб.</w:t>
            </w:r>
          </w:p>
        </w:tc>
      </w:tr>
      <w:tr w:rsidR="0099328A" w:rsidRPr="009A7D43" w14:paraId="1E539E10" w14:textId="77777777" w:rsidTr="00B14E0B">
        <w:trPr>
          <w:jc w:val="center"/>
        </w:trPr>
        <w:tc>
          <w:tcPr>
            <w:tcW w:w="851" w:type="dxa"/>
            <w:vAlign w:val="center"/>
          </w:tcPr>
          <w:p w14:paraId="5BCEA0EE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2100AF8B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Количество, используемых ПК</w:t>
            </w:r>
          </w:p>
        </w:tc>
        <w:tc>
          <w:tcPr>
            <w:tcW w:w="1985" w:type="dxa"/>
            <w:vAlign w:val="center"/>
          </w:tcPr>
          <w:p w14:paraId="325B1C3F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NЭВМ</w:t>
            </w:r>
          </w:p>
        </w:tc>
        <w:tc>
          <w:tcPr>
            <w:tcW w:w="1984" w:type="dxa"/>
            <w:vAlign w:val="center"/>
          </w:tcPr>
          <w:p w14:paraId="6C5771EE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1809" w:type="dxa"/>
            <w:vAlign w:val="center"/>
          </w:tcPr>
          <w:p w14:paraId="71BA9784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шт.</w:t>
            </w:r>
          </w:p>
        </w:tc>
      </w:tr>
      <w:tr w:rsidR="0099328A" w:rsidRPr="009A7D43" w14:paraId="5139AF8F" w14:textId="77777777" w:rsidTr="00B14E0B">
        <w:trPr>
          <w:jc w:val="center"/>
        </w:trPr>
        <w:tc>
          <w:tcPr>
            <w:tcW w:w="851" w:type="dxa"/>
            <w:vAlign w:val="center"/>
          </w:tcPr>
          <w:p w14:paraId="08E39013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1D1AEE97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Потребляемых мощность ПК</w:t>
            </w:r>
          </w:p>
        </w:tc>
        <w:tc>
          <w:tcPr>
            <w:tcW w:w="1985" w:type="dxa"/>
            <w:vAlign w:val="center"/>
          </w:tcPr>
          <w:p w14:paraId="2D3FC77C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WЭВМ</w:t>
            </w:r>
          </w:p>
        </w:tc>
        <w:tc>
          <w:tcPr>
            <w:tcW w:w="1984" w:type="dxa"/>
            <w:vAlign w:val="center"/>
          </w:tcPr>
          <w:p w14:paraId="02D4B578" w14:textId="227FC0DB" w:rsidR="0099328A" w:rsidRPr="009A7D43" w:rsidRDefault="00FC51D1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2.45</w:t>
            </w:r>
          </w:p>
        </w:tc>
        <w:tc>
          <w:tcPr>
            <w:tcW w:w="1809" w:type="dxa"/>
            <w:vAlign w:val="center"/>
          </w:tcPr>
          <w:p w14:paraId="354272C5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кВт/ч</w:t>
            </w:r>
          </w:p>
        </w:tc>
      </w:tr>
      <w:tr w:rsidR="0099328A" w:rsidRPr="009A7D43" w14:paraId="615C4E2C" w14:textId="77777777" w:rsidTr="00B14E0B">
        <w:trPr>
          <w:jc w:val="center"/>
        </w:trPr>
        <w:tc>
          <w:tcPr>
            <w:tcW w:w="851" w:type="dxa"/>
            <w:vAlign w:val="center"/>
          </w:tcPr>
          <w:p w14:paraId="2D10D013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790B3B8C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 xml:space="preserve">Стоимость 1 сервера </w:t>
            </w:r>
          </w:p>
        </w:tc>
        <w:tc>
          <w:tcPr>
            <w:tcW w:w="1985" w:type="dxa"/>
            <w:vAlign w:val="center"/>
          </w:tcPr>
          <w:p w14:paraId="3EF8511C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СС</w:t>
            </w:r>
          </w:p>
        </w:tc>
        <w:tc>
          <w:tcPr>
            <w:tcW w:w="1984" w:type="dxa"/>
            <w:vAlign w:val="center"/>
          </w:tcPr>
          <w:p w14:paraId="574C84B3" w14:textId="2FDBA2B8" w:rsidR="0099328A" w:rsidRPr="009A7D43" w:rsidRDefault="004843DE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1809" w:type="dxa"/>
            <w:vAlign w:val="center"/>
          </w:tcPr>
          <w:p w14:paraId="2D8BA597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Руб.</w:t>
            </w:r>
          </w:p>
        </w:tc>
      </w:tr>
      <w:tr w:rsidR="0099328A" w:rsidRPr="009A7D43" w14:paraId="22E74FA5" w14:textId="77777777" w:rsidTr="00B14E0B">
        <w:trPr>
          <w:jc w:val="center"/>
        </w:trPr>
        <w:tc>
          <w:tcPr>
            <w:tcW w:w="851" w:type="dxa"/>
            <w:vAlign w:val="center"/>
          </w:tcPr>
          <w:p w14:paraId="2D2FD04B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1E568CB6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Количество используемых серверов</w:t>
            </w:r>
          </w:p>
        </w:tc>
        <w:tc>
          <w:tcPr>
            <w:tcW w:w="1985" w:type="dxa"/>
            <w:vAlign w:val="center"/>
          </w:tcPr>
          <w:p w14:paraId="7960F62F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NС</w:t>
            </w:r>
          </w:p>
        </w:tc>
        <w:tc>
          <w:tcPr>
            <w:tcW w:w="1984" w:type="dxa"/>
            <w:vAlign w:val="center"/>
          </w:tcPr>
          <w:p w14:paraId="17D161A3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1809" w:type="dxa"/>
            <w:vAlign w:val="center"/>
          </w:tcPr>
          <w:p w14:paraId="569B67BB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Шт.</w:t>
            </w:r>
          </w:p>
        </w:tc>
      </w:tr>
      <w:tr w:rsidR="0099328A" w:rsidRPr="009A7D43" w14:paraId="624CFF9F" w14:textId="77777777" w:rsidTr="00B14E0B">
        <w:trPr>
          <w:jc w:val="center"/>
        </w:trPr>
        <w:tc>
          <w:tcPr>
            <w:tcW w:w="851" w:type="dxa"/>
            <w:vAlign w:val="center"/>
          </w:tcPr>
          <w:p w14:paraId="1EE73733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273D533B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Потребляемая мощность сервера</w:t>
            </w:r>
          </w:p>
        </w:tc>
        <w:tc>
          <w:tcPr>
            <w:tcW w:w="1985" w:type="dxa"/>
            <w:vAlign w:val="center"/>
          </w:tcPr>
          <w:p w14:paraId="76AEBEA5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WС</w:t>
            </w:r>
          </w:p>
        </w:tc>
        <w:tc>
          <w:tcPr>
            <w:tcW w:w="1984" w:type="dxa"/>
            <w:vAlign w:val="center"/>
          </w:tcPr>
          <w:p w14:paraId="28D4B355" w14:textId="0CA62A65" w:rsidR="0099328A" w:rsidRPr="009A7D43" w:rsidRDefault="004843DE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1809" w:type="dxa"/>
            <w:vAlign w:val="center"/>
          </w:tcPr>
          <w:p w14:paraId="02F0933B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кВт/ч</w:t>
            </w:r>
          </w:p>
        </w:tc>
      </w:tr>
      <w:tr w:rsidR="0099328A" w:rsidRPr="009A7D43" w14:paraId="12A89A8D" w14:textId="77777777" w:rsidTr="00B14E0B">
        <w:trPr>
          <w:jc w:val="center"/>
        </w:trPr>
        <w:tc>
          <w:tcPr>
            <w:tcW w:w="851" w:type="dxa"/>
            <w:vAlign w:val="center"/>
          </w:tcPr>
          <w:p w14:paraId="3EF751A7" w14:textId="77777777" w:rsidR="0099328A" w:rsidRPr="009A7D43" w:rsidRDefault="0099328A" w:rsidP="00B14E0B">
            <w:pPr>
              <w:pStyle w:val="a3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3539" w:type="dxa"/>
            <w:vAlign w:val="center"/>
          </w:tcPr>
          <w:p w14:paraId="31044AD0" w14:textId="77777777" w:rsidR="0099328A" w:rsidRPr="009A7D43" w:rsidRDefault="0099328A" w:rsidP="00B14E0B">
            <w:pPr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Стоимость электроэнергии</w:t>
            </w:r>
          </w:p>
        </w:tc>
        <w:tc>
          <w:tcPr>
            <w:tcW w:w="1985" w:type="dxa"/>
            <w:vAlign w:val="center"/>
          </w:tcPr>
          <w:p w14:paraId="0CB6CA8F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>СЭЛ</w:t>
            </w:r>
          </w:p>
        </w:tc>
        <w:tc>
          <w:tcPr>
            <w:tcW w:w="1984" w:type="dxa"/>
            <w:vAlign w:val="center"/>
          </w:tcPr>
          <w:p w14:paraId="5B857DE1" w14:textId="58F3A8B8" w:rsidR="0099328A" w:rsidRPr="009A7D43" w:rsidRDefault="00FC51D1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9A7D43">
              <w:rPr>
                <w:rFonts w:ascii="Times New Roman" w:hAnsi="Times New Roman" w:cs="Times New Roman"/>
                <w:lang w:eastAsia="ru-RU"/>
              </w:rPr>
              <w:t xml:space="preserve">6,15 </w:t>
            </w:r>
          </w:p>
        </w:tc>
        <w:tc>
          <w:tcPr>
            <w:tcW w:w="1809" w:type="dxa"/>
            <w:vAlign w:val="center"/>
          </w:tcPr>
          <w:p w14:paraId="2B3B07D7" w14:textId="77777777" w:rsidR="0099328A" w:rsidRPr="009A7D43" w:rsidRDefault="0099328A" w:rsidP="00B14E0B">
            <w:pPr>
              <w:jc w:val="center"/>
              <w:rPr>
                <w:rFonts w:ascii="Times New Roman" w:hAnsi="Times New Roman" w:cs="Times New Roman"/>
                <w:lang w:eastAsia="ru-RU"/>
              </w:rPr>
            </w:pPr>
            <w:proofErr w:type="spellStart"/>
            <w:r w:rsidRPr="009A7D43">
              <w:rPr>
                <w:rFonts w:ascii="Times New Roman" w:hAnsi="Times New Roman" w:cs="Times New Roman"/>
                <w:lang w:eastAsia="ru-RU"/>
              </w:rPr>
              <w:t>Руб.кВТ</w:t>
            </w:r>
            <w:proofErr w:type="spellEnd"/>
            <w:r w:rsidRPr="009A7D43">
              <w:rPr>
                <w:rFonts w:ascii="Times New Roman" w:hAnsi="Times New Roman" w:cs="Times New Roman"/>
                <w:lang w:eastAsia="ru-RU"/>
              </w:rPr>
              <w:t>/ч</w:t>
            </w:r>
          </w:p>
        </w:tc>
      </w:tr>
    </w:tbl>
    <w:p w14:paraId="62785D78" w14:textId="350847F4" w:rsidR="00B1497A" w:rsidRDefault="00B1497A" w:rsidP="00827146">
      <w:pPr>
        <w:spacing w:after="0" w:line="360" w:lineRule="auto"/>
        <w:jc w:val="center"/>
      </w:pPr>
    </w:p>
    <w:p w14:paraId="19BD2599" w14:textId="77777777" w:rsidR="00B1497A" w:rsidRDefault="00B1497A">
      <w:r>
        <w:br w:type="page"/>
      </w:r>
    </w:p>
    <w:p w14:paraId="6A085295" w14:textId="67A0D29A" w:rsidR="00827146" w:rsidRPr="00870CCF" w:rsidRDefault="00827146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commentRangeStart w:id="376"/>
      <w:r w:rsidRPr="00D27D4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иложение </w:t>
      </w:r>
      <w:commentRangeEnd w:id="376"/>
      <w:r w:rsidR="00B1497A" w:rsidRPr="00D27D4F">
        <w:rPr>
          <w:rStyle w:val="aa"/>
        </w:rPr>
        <w:commentReference w:id="376"/>
      </w:r>
      <w:r w:rsidR="003C1612">
        <w:rPr>
          <w:rFonts w:ascii="Times New Roman" w:hAnsi="Times New Roman" w:cs="Times New Roman"/>
          <w:b/>
          <w:bCs/>
          <w:sz w:val="28"/>
          <w:szCs w:val="28"/>
        </w:rPr>
        <w:t>6</w:t>
      </w:r>
    </w:p>
    <w:tbl>
      <w:tblPr>
        <w:tblStyle w:val="TableNormal"/>
        <w:tblW w:w="10248" w:type="dxa"/>
        <w:tblInd w:w="-23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96"/>
        <w:gridCol w:w="426"/>
        <w:gridCol w:w="427"/>
        <w:gridCol w:w="845"/>
        <w:gridCol w:w="644"/>
        <w:gridCol w:w="684"/>
        <w:gridCol w:w="785"/>
        <w:gridCol w:w="1588"/>
        <w:gridCol w:w="281"/>
        <w:gridCol w:w="266"/>
        <w:gridCol w:w="253"/>
        <w:gridCol w:w="14"/>
        <w:gridCol w:w="802"/>
        <w:gridCol w:w="894"/>
        <w:gridCol w:w="534"/>
        <w:gridCol w:w="1201"/>
        <w:gridCol w:w="8"/>
      </w:tblGrid>
      <w:tr w:rsidR="00827146" w:rsidRPr="00DE222F" w14:paraId="453B5CA9" w14:textId="77777777" w:rsidTr="00B1497A">
        <w:trPr>
          <w:gridAfter w:val="1"/>
          <w:wAfter w:w="8" w:type="dxa"/>
          <w:trHeight w:val="847"/>
        </w:trPr>
        <w:tc>
          <w:tcPr>
            <w:tcW w:w="59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5C54FC8A" w14:textId="77777777" w:rsidR="00827146" w:rsidRPr="00DE222F" w:rsidRDefault="00827146" w:rsidP="00B14E0B">
            <w:pPr>
              <w:pStyle w:val="TableParagraph"/>
              <w:spacing w:before="96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Формат</w:t>
            </w:r>
            <w:proofErr w:type="spellEnd"/>
          </w:p>
        </w:tc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43690EE0" w14:textId="77777777" w:rsidR="00827146" w:rsidRPr="00DE222F" w:rsidRDefault="00827146" w:rsidP="00B14E0B">
            <w:pPr>
              <w:pStyle w:val="TableParagraph"/>
              <w:spacing w:before="95"/>
              <w:ind w:left="202"/>
              <w:rPr>
                <w:i/>
              </w:rPr>
            </w:pPr>
            <w:proofErr w:type="spellStart"/>
            <w:r w:rsidRPr="00DE222F">
              <w:rPr>
                <w:i/>
              </w:rPr>
              <w:t>Зона</w:t>
            </w:r>
            <w:proofErr w:type="spellEnd"/>
          </w:p>
        </w:tc>
        <w:tc>
          <w:tcPr>
            <w:tcW w:w="427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306C91ED" w14:textId="77777777" w:rsidR="00827146" w:rsidRPr="00DE222F" w:rsidRDefault="00827146" w:rsidP="00B14E0B">
            <w:pPr>
              <w:pStyle w:val="TableParagraph"/>
              <w:spacing w:before="95"/>
              <w:ind w:left="217"/>
              <w:rPr>
                <w:i/>
              </w:rPr>
            </w:pPr>
            <w:proofErr w:type="spellStart"/>
            <w:r w:rsidRPr="00DE222F">
              <w:rPr>
                <w:i/>
              </w:rPr>
              <w:t>Поз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2958" w:type="dxa"/>
            <w:gridSpan w:val="4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5026EFD0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</w:p>
          <w:p w14:paraId="00CAD9AE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  <w:proofErr w:type="spellStart"/>
            <w:r w:rsidRPr="00DE222F">
              <w:rPr>
                <w:i/>
              </w:rPr>
              <w:t>Обозначение</w:t>
            </w:r>
            <w:proofErr w:type="spellEnd"/>
          </w:p>
        </w:tc>
        <w:tc>
          <w:tcPr>
            <w:tcW w:w="4098" w:type="dxa"/>
            <w:gridSpan w:val="7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010D96E5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</w:p>
          <w:p w14:paraId="016288E4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  <w:proofErr w:type="spellStart"/>
            <w:r w:rsidRPr="00DE222F">
              <w:rPr>
                <w:i/>
              </w:rPr>
              <w:t>Наименование</w:t>
            </w:r>
            <w:proofErr w:type="spellEnd"/>
          </w:p>
        </w:tc>
        <w:tc>
          <w:tcPr>
            <w:tcW w:w="53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3C2A4C8F" w14:textId="77777777" w:rsidR="00827146" w:rsidRPr="00DE222F" w:rsidRDefault="00827146" w:rsidP="00B14E0B">
            <w:pPr>
              <w:pStyle w:val="TableParagraph"/>
              <w:spacing w:before="16"/>
              <w:ind w:left="219"/>
              <w:rPr>
                <w:i/>
              </w:rPr>
            </w:pPr>
            <w:proofErr w:type="spellStart"/>
            <w:r w:rsidRPr="00DE222F">
              <w:rPr>
                <w:i/>
              </w:rPr>
              <w:t>Кол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1201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DC7DE37" w14:textId="77777777" w:rsidR="00827146" w:rsidRPr="00DE222F" w:rsidRDefault="00827146" w:rsidP="00B14E0B">
            <w:pPr>
              <w:pStyle w:val="TableParagraph"/>
              <w:spacing w:before="5"/>
            </w:pPr>
          </w:p>
          <w:p w14:paraId="37A4B833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  <w:proofErr w:type="spellStart"/>
            <w:r w:rsidRPr="00DE222F">
              <w:rPr>
                <w:i/>
              </w:rPr>
              <w:t>Примеч</w:t>
            </w:r>
            <w:proofErr w:type="spellEnd"/>
            <w:r w:rsidRPr="00DE222F">
              <w:rPr>
                <w:i/>
              </w:rPr>
              <w:t>..</w:t>
            </w:r>
          </w:p>
        </w:tc>
      </w:tr>
      <w:tr w:rsidR="00827146" w:rsidRPr="00DE222F" w14:paraId="4CF1A057" w14:textId="77777777" w:rsidTr="00B1497A">
        <w:trPr>
          <w:gridAfter w:val="1"/>
          <w:wAfter w:w="8" w:type="dxa"/>
          <w:trHeight w:val="255"/>
        </w:trPr>
        <w:tc>
          <w:tcPr>
            <w:tcW w:w="59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15E9AF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56B817E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853AC78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D0C4E6F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C29E62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E6FE48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59FC266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24B50D6C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CA108E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8DFD4A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DED9D7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FBF1B9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191B077" w14:textId="77777777" w:rsidR="00827146" w:rsidRPr="00DE222F" w:rsidRDefault="00827146" w:rsidP="00B14E0B">
            <w:pPr>
              <w:pStyle w:val="TableParagraph"/>
              <w:spacing w:line="251" w:lineRule="exact"/>
              <w:jc w:val="center"/>
              <w:rPr>
                <w:b/>
                <w:i/>
                <w:u w:val="single"/>
              </w:rPr>
            </w:pPr>
            <w:proofErr w:type="spellStart"/>
            <w:r w:rsidRPr="00DE222F">
              <w:rPr>
                <w:b/>
                <w:i/>
                <w:u w:val="single"/>
              </w:rPr>
              <w:t>Системное</w:t>
            </w:r>
            <w:proofErr w:type="spellEnd"/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D2BABD0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F6AF139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044EBA44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0D0A96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0006F1F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BB3DEC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E75CB4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28039CD0" w14:textId="77777777" w:rsidR="00827146" w:rsidRPr="00DE222F" w:rsidRDefault="00827146" w:rsidP="00B14E0B">
            <w:pPr>
              <w:pStyle w:val="TableParagraph"/>
              <w:spacing w:line="251" w:lineRule="exact"/>
              <w:jc w:val="center"/>
              <w:rPr>
                <w:b/>
                <w:i/>
                <w:u w:val="single"/>
              </w:rPr>
            </w:pPr>
            <w:proofErr w:type="spellStart"/>
            <w:r w:rsidRPr="00DE222F">
              <w:rPr>
                <w:b/>
                <w:i/>
                <w:u w:val="single"/>
              </w:rPr>
              <w:t>программное</w:t>
            </w:r>
            <w:proofErr w:type="spellEnd"/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DA39860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8197948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12655FF5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B4C86F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1E2776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0BF48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DAFA7E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6C9BEE8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  <w:r w:rsidRPr="00DE222F">
              <w:rPr>
                <w:i/>
              </w:rPr>
              <w:t>MS Windows 11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4ADB0A2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</w:pPr>
            <w:r w:rsidRPr="00DE222F"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65E1555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2F2CEFF3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61EFA1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D6C43A0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D6B4F1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8C5992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F90E2FB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460760C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39D9368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68D5082E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9FDF7B8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F1541C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D88893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A05DA3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D91C0A8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B98C1E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E547338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653D96E5" w14:textId="77777777" w:rsidTr="00B1497A">
        <w:trPr>
          <w:gridAfter w:val="1"/>
          <w:wAfter w:w="8" w:type="dxa"/>
          <w:trHeight w:val="284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FA7A89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DFADD6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C0C95A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9D519D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F4CB9C7" w14:textId="77777777" w:rsidR="00827146" w:rsidRPr="00DE222F" w:rsidRDefault="00827146" w:rsidP="00B14E0B">
            <w:pPr>
              <w:pStyle w:val="TableParagraph"/>
              <w:jc w:val="center"/>
              <w:rPr>
                <w:b/>
                <w:i/>
                <w:u w:val="single"/>
              </w:rPr>
            </w:pPr>
            <w:proofErr w:type="spellStart"/>
            <w:r w:rsidRPr="00DE222F">
              <w:rPr>
                <w:b/>
                <w:i/>
                <w:u w:val="single"/>
              </w:rPr>
              <w:t>Инструментальное</w:t>
            </w:r>
            <w:proofErr w:type="spellEnd"/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D7FC00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F62030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679E8B58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6D2B7A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CDBF05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CA0D4D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111E04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5D69342" w14:textId="77777777" w:rsidR="00827146" w:rsidRPr="00DE222F" w:rsidRDefault="00827146" w:rsidP="00B14E0B">
            <w:pPr>
              <w:pStyle w:val="TableParagraph"/>
              <w:spacing w:line="251" w:lineRule="exact"/>
              <w:jc w:val="center"/>
              <w:rPr>
                <w:b/>
                <w:i/>
                <w:u w:val="single"/>
              </w:rPr>
            </w:pPr>
            <w:proofErr w:type="spellStart"/>
            <w:r w:rsidRPr="00DE222F">
              <w:rPr>
                <w:b/>
                <w:i/>
                <w:u w:val="single"/>
              </w:rPr>
              <w:t>программное</w:t>
            </w:r>
            <w:proofErr w:type="spellEnd"/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3DC280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FF8D209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57374F5C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854944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FC90B1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EBB13A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9EE8ED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FE9BFE5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  <w:r w:rsidRPr="00DE222F">
              <w:rPr>
                <w:i/>
              </w:rPr>
              <w:t>Visual Studio 2022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573711C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</w:pPr>
            <w:r w:rsidRPr="00DE222F"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C70C80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129432A8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FEC537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84BBEC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CE3709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C638B47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1E2F9A2" w14:textId="77777777" w:rsidR="00827146" w:rsidRPr="00870CCF" w:rsidRDefault="00827146" w:rsidP="00B14E0B">
            <w:pPr>
              <w:pStyle w:val="TableParagraph"/>
              <w:spacing w:line="247" w:lineRule="exact"/>
              <w:ind w:left="18"/>
              <w:rPr>
                <w:i/>
                <w:lang w:val="ru-RU"/>
              </w:rPr>
            </w:pPr>
            <w:proofErr w:type="spellStart"/>
            <w:r w:rsidRPr="00DE222F">
              <w:rPr>
                <w:i/>
              </w:rPr>
              <w:t>Micrisoft</w:t>
            </w:r>
            <w:proofErr w:type="spellEnd"/>
            <w:r w:rsidRPr="00DE222F">
              <w:rPr>
                <w:i/>
              </w:rPr>
              <w:t xml:space="preserve"> Visio 20</w:t>
            </w:r>
            <w:r>
              <w:rPr>
                <w:i/>
                <w:lang w:val="ru-RU"/>
              </w:rPr>
              <w:t>21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B8FA9B3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</w:pPr>
            <w:r w:rsidRPr="00DE222F"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16DF672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30448813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A68163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6285AB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52D4DE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611DFC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6C26E66" w14:textId="77777777" w:rsidR="00827146" w:rsidRPr="00870CC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  <w:r w:rsidRPr="00DE222F">
              <w:rPr>
                <w:i/>
              </w:rPr>
              <w:t xml:space="preserve">SQL Server Management Studio </w:t>
            </w:r>
            <w:r w:rsidRPr="00870CCF">
              <w:rPr>
                <w:i/>
              </w:rPr>
              <w:t>18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C11ECC3" w14:textId="77777777" w:rsidR="00827146" w:rsidRPr="00DE222F" w:rsidRDefault="00827146" w:rsidP="00B14E0B">
            <w:pPr>
              <w:pStyle w:val="TableParagraph"/>
              <w:jc w:val="center"/>
            </w:pPr>
            <w:r w:rsidRPr="00DE222F"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6B4C70A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65CB8109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02518A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A2F405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1C33D1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A0C6BA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98A077C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  <w:r w:rsidRPr="00DE222F">
              <w:rPr>
                <w:i/>
              </w:rPr>
              <w:t>MS SQL Server 2019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F4DED99" w14:textId="77777777" w:rsidR="00827146" w:rsidRPr="00DE222F" w:rsidRDefault="00827146" w:rsidP="00B14E0B">
            <w:pPr>
              <w:pStyle w:val="TableParagraph"/>
              <w:jc w:val="center"/>
            </w:pPr>
            <w:r w:rsidRPr="00DE222F"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BA0E058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4064C13A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B2213D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5608D60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41C8D6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669165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288BA9E1" w14:textId="77777777" w:rsidR="00827146" w:rsidRPr="00870CCF" w:rsidRDefault="00827146" w:rsidP="00B14E0B">
            <w:pPr>
              <w:pStyle w:val="TableParagraph"/>
              <w:rPr>
                <w:lang w:val="ru-RU"/>
              </w:rPr>
            </w:pPr>
            <w:r w:rsidRPr="00DE222F">
              <w:rPr>
                <w:i/>
              </w:rPr>
              <w:t>MS PowerPoint 20</w:t>
            </w:r>
            <w:r>
              <w:rPr>
                <w:i/>
                <w:lang w:val="ru-RU"/>
              </w:rPr>
              <w:t>21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100EA24" w14:textId="77777777" w:rsidR="00827146" w:rsidRPr="00DE222F" w:rsidRDefault="00827146" w:rsidP="00B14E0B">
            <w:pPr>
              <w:pStyle w:val="TableParagraph"/>
              <w:jc w:val="center"/>
            </w:pPr>
            <w:r w:rsidRPr="00DE222F"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B2332E7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6B2005A9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455AAE7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58A622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8E3F397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C04D300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01F9D9D" w14:textId="77777777" w:rsidR="00827146" w:rsidRPr="00DE222F" w:rsidRDefault="00827146" w:rsidP="00B14E0B">
            <w:pPr>
              <w:pStyle w:val="TableParagraph"/>
              <w:jc w:val="center"/>
              <w:rPr>
                <w:b/>
                <w:i/>
                <w:u w:val="single"/>
              </w:rPr>
            </w:pPr>
            <w:proofErr w:type="spellStart"/>
            <w:r w:rsidRPr="00DE222F">
              <w:rPr>
                <w:b/>
                <w:i/>
                <w:u w:val="single"/>
              </w:rPr>
              <w:t>Прикладное</w:t>
            </w:r>
            <w:proofErr w:type="spellEnd"/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7EE581E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DB746B3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2977B16A" w14:textId="77777777" w:rsidTr="00B1497A">
        <w:trPr>
          <w:gridAfter w:val="1"/>
          <w:wAfter w:w="8" w:type="dxa"/>
          <w:trHeight w:val="284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6860CE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FAA7C3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A6B686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591E468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8F43635" w14:textId="77777777" w:rsidR="00827146" w:rsidRPr="00DE222F" w:rsidRDefault="00827146" w:rsidP="00B14E0B">
            <w:pPr>
              <w:pStyle w:val="TableParagraph"/>
              <w:jc w:val="center"/>
              <w:rPr>
                <w:b/>
                <w:i/>
                <w:u w:val="single"/>
              </w:rPr>
            </w:pPr>
            <w:proofErr w:type="spellStart"/>
            <w:r w:rsidRPr="00DE222F">
              <w:rPr>
                <w:b/>
                <w:i/>
                <w:u w:val="single"/>
              </w:rPr>
              <w:t>программное</w:t>
            </w:r>
            <w:proofErr w:type="spellEnd"/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BD0739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6EEFD49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5633C977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FDDE57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EB88AF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8B7773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164C11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1502FA7" w14:textId="77777777" w:rsidR="00827146" w:rsidRPr="00870CC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  <w:r w:rsidRPr="00DE222F">
              <w:rPr>
                <w:i/>
              </w:rPr>
              <w:t>MS</w:t>
            </w:r>
            <w:r w:rsidRPr="00DE222F">
              <w:rPr>
                <w:i/>
                <w:spacing w:val="-1"/>
              </w:rPr>
              <w:t xml:space="preserve"> </w:t>
            </w:r>
            <w:r w:rsidRPr="00DE222F">
              <w:rPr>
                <w:i/>
              </w:rPr>
              <w:t>Office</w:t>
            </w:r>
            <w:r w:rsidRPr="00DE222F">
              <w:rPr>
                <w:i/>
                <w:spacing w:val="-1"/>
              </w:rPr>
              <w:t xml:space="preserve"> </w:t>
            </w:r>
            <w:r w:rsidRPr="00DE222F">
              <w:rPr>
                <w:i/>
              </w:rPr>
              <w:t>20</w:t>
            </w:r>
            <w:r>
              <w:rPr>
                <w:i/>
                <w:lang w:val="ru-RU"/>
              </w:rPr>
              <w:t>21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C40D828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</w:pPr>
            <w:r w:rsidRPr="00DE222F"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EB1631A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59A7AC73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BC4BF1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5E3753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21406EF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55ADDC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9FA3AA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FA84CE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69B94C9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53866C6D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08F91E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EDDAB8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90B2F7E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D29C49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6670009" w14:textId="77777777" w:rsidR="00827146" w:rsidRPr="00DE222F" w:rsidRDefault="00827146" w:rsidP="00B14E0B">
            <w:pPr>
              <w:pStyle w:val="TableParagraph"/>
              <w:spacing w:line="251" w:lineRule="exact"/>
              <w:jc w:val="center"/>
              <w:rPr>
                <w:b/>
                <w:i/>
                <w:u w:val="single"/>
              </w:rPr>
            </w:pPr>
            <w:proofErr w:type="spellStart"/>
            <w:r w:rsidRPr="00DE222F">
              <w:rPr>
                <w:b/>
                <w:i/>
                <w:u w:val="single"/>
              </w:rPr>
              <w:t>Программный</w:t>
            </w:r>
            <w:proofErr w:type="spellEnd"/>
            <w:r w:rsidRPr="00DE222F">
              <w:rPr>
                <w:b/>
                <w:i/>
                <w:u w:val="single"/>
              </w:rPr>
              <w:t xml:space="preserve"> </w:t>
            </w:r>
            <w:proofErr w:type="spellStart"/>
            <w:r w:rsidRPr="00D314A7">
              <w:rPr>
                <w:b/>
                <w:i/>
                <w:u w:val="single"/>
              </w:rPr>
              <w:t>продукт</w:t>
            </w:r>
            <w:proofErr w:type="spellEnd"/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87941C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EDDF17E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4CDCA773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6FA82F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37F10C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CB2797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5EB347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B483F00" w14:textId="3294D6AA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  <w:r w:rsidRPr="00DE222F">
              <w:rPr>
                <w:i/>
              </w:rPr>
              <w:t>«</w:t>
            </w:r>
            <w:r w:rsidR="00727CD9">
              <w:rPr>
                <w:i/>
                <w:lang w:val="en-CA"/>
              </w:rPr>
              <w:t>Pedants</w:t>
            </w:r>
            <w:r w:rsidRPr="00DE222F">
              <w:rPr>
                <w:i/>
              </w:rPr>
              <w:t>»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DA5BC50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</w:pPr>
            <w:r w:rsidRPr="00DE222F"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A3636AF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561E64FA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810B26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39817A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CCFD7B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C92E82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AE1499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FD0A70E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2A59A53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5B992C6C" w14:textId="77777777" w:rsidTr="00B1497A">
        <w:trPr>
          <w:gridAfter w:val="1"/>
          <w:wAfter w:w="8" w:type="dxa"/>
          <w:trHeight w:val="284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714AA5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ED82F3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6990A4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82B4A50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FCEABB7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69E5E5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496787D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36D059E6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E4A235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D3AC75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2FDAB9E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ADBEE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C80F94A" w14:textId="77777777" w:rsidR="00827146" w:rsidRPr="00DE222F" w:rsidRDefault="00827146" w:rsidP="00B14E0B">
            <w:pPr>
              <w:pStyle w:val="TableParagraph"/>
              <w:jc w:val="right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AE831C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8CB3580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2E3D7C8C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215A3B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335C70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120DF4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521DC0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F0254A7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7766FBE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5A9CD81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2D6CE4DC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7DFC08F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DEADC2E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60DAD5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5BF101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DD9DC8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9EE500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6802734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53C7D84F" w14:textId="77777777" w:rsidTr="00B1497A">
        <w:trPr>
          <w:gridAfter w:val="1"/>
          <w:wAfter w:w="8" w:type="dxa"/>
          <w:trHeight w:val="284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594A63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2B93AB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70F255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B17B1B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70903F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FEA99D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61D796C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07E82C46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4C231C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8FB97E6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6FF23C8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50C5F3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6AE67C0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BCEFA4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E6370B9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7CF06F56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0F71C58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3074E8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A5CAD4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06FFF3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39DCD7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7DF75A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2B1E024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679C6C03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EEC212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3C140D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7E075BC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9115EA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A69E13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AF2216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5F809CB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78EA8226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6E8A2E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5BF574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8834DE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04F6E7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24E31F0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CDE821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F311474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7661B184" w14:textId="77777777" w:rsidTr="00B1497A">
        <w:trPr>
          <w:gridAfter w:val="1"/>
          <w:wAfter w:w="8" w:type="dxa"/>
          <w:trHeight w:val="282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78FEE1B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7AE56D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646C942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4A3973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2ECA8D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C17139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C57FBC0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19FAFEE2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1CE3FAB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7115BF0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6A4D6D9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77321B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56E2133F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A092B9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0CD9C8DA" w14:textId="77777777" w:rsidR="00827146" w:rsidRPr="00DE222F" w:rsidRDefault="00827146" w:rsidP="00B14E0B">
            <w:pPr>
              <w:pStyle w:val="TableParagraph"/>
            </w:pPr>
          </w:p>
        </w:tc>
      </w:tr>
      <w:tr w:rsidR="00827146" w:rsidRPr="00DE222F" w14:paraId="563E4D41" w14:textId="77777777" w:rsidTr="00B1497A">
        <w:trPr>
          <w:trHeight w:val="269"/>
        </w:trPr>
        <w:tc>
          <w:tcPr>
            <w:tcW w:w="59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D10D39B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992C14B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127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E0E27E0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4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01C76BE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8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F0443F9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626" w:type="dxa"/>
            <w:gridSpan w:val="11"/>
            <w:vMerge w:val="restart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31B05F21" w14:textId="5C82E444" w:rsidR="00827146" w:rsidRPr="00DE222F" w:rsidRDefault="00827146" w:rsidP="00B14E0B">
            <w:pPr>
              <w:pStyle w:val="TableParagraph"/>
              <w:spacing w:before="327"/>
              <w:jc w:val="center"/>
              <w:rPr>
                <w:b/>
                <w:i/>
                <w:sz w:val="36"/>
                <w:szCs w:val="36"/>
                <w:lang w:val="ru-RU"/>
              </w:rPr>
            </w:pPr>
            <w:r>
              <w:rPr>
                <w:b/>
                <w:i/>
                <w:sz w:val="36"/>
                <w:szCs w:val="36"/>
                <w:lang w:val="ru-RU"/>
              </w:rPr>
              <w:t>ДП.09.02.07.</w:t>
            </w:r>
            <w:proofErr w:type="gramStart"/>
            <w:r>
              <w:rPr>
                <w:b/>
                <w:i/>
                <w:sz w:val="36"/>
                <w:szCs w:val="36"/>
                <w:lang w:val="ru-RU"/>
              </w:rPr>
              <w:t>24.Д</w:t>
            </w:r>
            <w:proofErr w:type="gramEnd"/>
            <w:r>
              <w:rPr>
                <w:b/>
                <w:i/>
                <w:sz w:val="36"/>
                <w:szCs w:val="36"/>
                <w:lang w:val="ru-RU"/>
              </w:rPr>
              <w:t>-04-3ИСП.0</w:t>
            </w:r>
            <w:r w:rsidR="00411F1F">
              <w:rPr>
                <w:b/>
                <w:i/>
                <w:sz w:val="36"/>
                <w:szCs w:val="36"/>
                <w:lang w:val="ru-RU"/>
              </w:rPr>
              <w:t>4</w:t>
            </w:r>
            <w:r w:rsidRPr="00DE222F">
              <w:rPr>
                <w:b/>
                <w:i/>
                <w:sz w:val="36"/>
                <w:szCs w:val="36"/>
                <w:lang w:val="ru-RU"/>
              </w:rPr>
              <w:t>.РПЗ</w:t>
            </w:r>
          </w:p>
        </w:tc>
      </w:tr>
      <w:tr w:rsidR="00827146" w:rsidRPr="00DE222F" w14:paraId="606331B0" w14:textId="77777777" w:rsidTr="00B1497A">
        <w:trPr>
          <w:trHeight w:val="295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2F268F68" w14:textId="77777777" w:rsidR="00827146" w:rsidRPr="00DE222F" w:rsidRDefault="00827146" w:rsidP="00B14E0B">
            <w:pPr>
              <w:pStyle w:val="TableParagraph"/>
              <w:rPr>
                <w:lang w:val="ru-RU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7558459F" w14:textId="77777777" w:rsidR="00827146" w:rsidRPr="00DE222F" w:rsidRDefault="00827146" w:rsidP="00B14E0B">
            <w:pPr>
              <w:pStyle w:val="TableParagraph"/>
              <w:rPr>
                <w:lang w:val="ru-RU"/>
              </w:rPr>
            </w:pPr>
          </w:p>
        </w:tc>
        <w:tc>
          <w:tcPr>
            <w:tcW w:w="1272" w:type="dxa"/>
            <w:gridSpan w:val="2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5673D17B" w14:textId="77777777" w:rsidR="00827146" w:rsidRPr="00DE222F" w:rsidRDefault="00827146" w:rsidP="00B14E0B">
            <w:pPr>
              <w:pStyle w:val="TableParagraph"/>
              <w:rPr>
                <w:lang w:val="ru-RU"/>
              </w:rPr>
            </w:pPr>
          </w:p>
        </w:tc>
        <w:tc>
          <w:tcPr>
            <w:tcW w:w="64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4384B1A" w14:textId="77777777" w:rsidR="00827146" w:rsidRPr="00DE222F" w:rsidRDefault="00827146" w:rsidP="00B14E0B">
            <w:pPr>
              <w:pStyle w:val="TableParagraph"/>
              <w:rPr>
                <w:lang w:val="ru-RU"/>
              </w:rPr>
            </w:pPr>
          </w:p>
        </w:tc>
        <w:tc>
          <w:tcPr>
            <w:tcW w:w="68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6EA6021A" w14:textId="77777777" w:rsidR="00827146" w:rsidRPr="00DE222F" w:rsidRDefault="00827146" w:rsidP="00B14E0B">
            <w:pPr>
              <w:pStyle w:val="TableParagraph"/>
              <w:rPr>
                <w:lang w:val="ru-RU"/>
              </w:rPr>
            </w:pPr>
          </w:p>
        </w:tc>
        <w:tc>
          <w:tcPr>
            <w:tcW w:w="6626" w:type="dxa"/>
            <w:gridSpan w:val="11"/>
            <w:vMerge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71ABA198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6"/>
                <w:szCs w:val="36"/>
                <w:lang w:val="ru-RU"/>
              </w:rPr>
            </w:pPr>
          </w:p>
        </w:tc>
      </w:tr>
      <w:tr w:rsidR="00827146" w:rsidRPr="00DE222F" w14:paraId="32AFD04B" w14:textId="77777777" w:rsidTr="00B1497A">
        <w:trPr>
          <w:trHeight w:val="506"/>
        </w:trPr>
        <w:tc>
          <w:tcPr>
            <w:tcW w:w="59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58761550" w14:textId="77777777" w:rsidR="00827146" w:rsidRPr="00DE222F" w:rsidRDefault="00827146" w:rsidP="00B14E0B">
            <w:pPr>
              <w:pStyle w:val="TableParagraph"/>
              <w:spacing w:line="248" w:lineRule="exact"/>
              <w:ind w:left="20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Из</w:t>
            </w:r>
          </w:p>
          <w:p w14:paraId="451C78E0" w14:textId="77777777" w:rsidR="00827146" w:rsidRPr="00DE222F" w:rsidRDefault="00827146" w:rsidP="00B14E0B">
            <w:pPr>
              <w:pStyle w:val="TableParagraph"/>
              <w:spacing w:line="248" w:lineRule="exact"/>
              <w:ind w:left="20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м</w:t>
            </w:r>
          </w:p>
        </w:tc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705608E8" w14:textId="77777777" w:rsidR="00827146" w:rsidRPr="00DE222F" w:rsidRDefault="00827146" w:rsidP="00B14E0B">
            <w:pPr>
              <w:pStyle w:val="TableParagraph"/>
              <w:spacing w:before="122"/>
              <w:ind w:left="-38" w:right="-72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Лист</w:t>
            </w:r>
          </w:p>
        </w:tc>
        <w:tc>
          <w:tcPr>
            <w:tcW w:w="127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2FA09CD3" w14:textId="77777777" w:rsidR="00827146" w:rsidRPr="00DE222F" w:rsidRDefault="00827146" w:rsidP="00B14E0B">
            <w:pPr>
              <w:pStyle w:val="TableParagraph"/>
              <w:spacing w:before="122"/>
              <w:ind w:left="77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№ докум.</w:t>
            </w:r>
          </w:p>
        </w:tc>
        <w:tc>
          <w:tcPr>
            <w:tcW w:w="64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3FAD1DE6" w14:textId="77777777" w:rsidR="00827146" w:rsidRPr="00DE222F" w:rsidRDefault="00827146" w:rsidP="00B14E0B">
            <w:pPr>
              <w:pStyle w:val="TableParagraph"/>
              <w:spacing w:before="122"/>
              <w:ind w:left="19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Подп.</w:t>
            </w:r>
          </w:p>
        </w:tc>
        <w:tc>
          <w:tcPr>
            <w:tcW w:w="68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6F60D2D3" w14:textId="77777777" w:rsidR="00827146" w:rsidRPr="00DE222F" w:rsidRDefault="00827146" w:rsidP="00B14E0B">
            <w:pPr>
              <w:pStyle w:val="TableParagraph"/>
              <w:spacing w:before="122"/>
              <w:ind w:left="19" w:right="-29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Дата</w:t>
            </w:r>
          </w:p>
        </w:tc>
        <w:tc>
          <w:tcPr>
            <w:tcW w:w="6626" w:type="dxa"/>
            <w:gridSpan w:val="11"/>
            <w:vMerge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7084D36C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6"/>
                <w:szCs w:val="36"/>
                <w:lang w:val="ru-RU"/>
              </w:rPr>
            </w:pPr>
          </w:p>
        </w:tc>
      </w:tr>
      <w:tr w:rsidR="00827146" w:rsidRPr="00DE222F" w14:paraId="08EFA4F6" w14:textId="77777777" w:rsidTr="00B1497A">
        <w:trPr>
          <w:trHeight w:val="283"/>
        </w:trPr>
        <w:tc>
          <w:tcPr>
            <w:tcW w:w="102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1DD6A30B" w14:textId="77777777" w:rsidR="00827146" w:rsidRPr="00DE222F" w:rsidRDefault="00827146" w:rsidP="00B14E0B">
            <w:pPr>
              <w:pStyle w:val="TableParagraph"/>
              <w:spacing w:line="248" w:lineRule="exact"/>
              <w:ind w:left="20"/>
              <w:rPr>
                <w:i/>
                <w:lang w:val="ru-RU"/>
              </w:rPr>
            </w:pPr>
            <w:proofErr w:type="spellStart"/>
            <w:r w:rsidRPr="00DE222F">
              <w:rPr>
                <w:i/>
                <w:lang w:val="ru-RU"/>
              </w:rPr>
              <w:t>Разраб</w:t>
            </w:r>
            <w:proofErr w:type="spellEnd"/>
            <w:r w:rsidRPr="00DE222F">
              <w:rPr>
                <w:i/>
                <w:lang w:val="ru-RU"/>
              </w:rPr>
              <w:t>.</w:t>
            </w:r>
          </w:p>
        </w:tc>
        <w:tc>
          <w:tcPr>
            <w:tcW w:w="127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E398FA6" w14:textId="2D114A3B" w:rsidR="00827146" w:rsidRPr="00DE222F" w:rsidRDefault="00727CD9" w:rsidP="00727CD9">
            <w:pPr>
              <w:pStyle w:val="TableParagraph"/>
              <w:spacing w:line="248" w:lineRule="exact"/>
              <w:rPr>
                <w:i/>
                <w:sz w:val="18"/>
                <w:szCs w:val="18"/>
                <w:lang w:val="ru-RU"/>
              </w:rPr>
            </w:pPr>
            <w:r>
              <w:rPr>
                <w:i/>
                <w:sz w:val="18"/>
                <w:szCs w:val="18"/>
                <w:lang w:val="ru-RU"/>
              </w:rPr>
              <w:t>Горбачев С.А</w:t>
            </w:r>
            <w:r w:rsidR="00827146">
              <w:rPr>
                <w:i/>
                <w:sz w:val="18"/>
                <w:szCs w:val="18"/>
                <w:lang w:val="ru-RU"/>
              </w:rPr>
              <w:t>.</w:t>
            </w:r>
            <w:r>
              <w:rPr>
                <w:i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64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1148A50E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68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2AF0C415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2373" w:type="dxa"/>
            <w:gridSpan w:val="2"/>
            <w:vMerge w:val="restart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</w:tcPr>
          <w:p w14:paraId="012AAF6E" w14:textId="77777777" w:rsidR="00827146" w:rsidRPr="00DE222F" w:rsidRDefault="00827146" w:rsidP="00B1497A">
            <w:pPr>
              <w:pStyle w:val="TableParagraph"/>
              <w:jc w:val="center"/>
              <w:rPr>
                <w:b/>
                <w:i/>
                <w:sz w:val="30"/>
                <w:szCs w:val="30"/>
                <w:lang w:val="ru-RU"/>
              </w:rPr>
            </w:pPr>
            <w:r w:rsidRPr="00DE222F">
              <w:rPr>
                <w:b/>
                <w:i/>
                <w:sz w:val="30"/>
                <w:szCs w:val="30"/>
                <w:lang w:val="ru-RU"/>
              </w:rPr>
              <w:t>Спецификация</w:t>
            </w:r>
          </w:p>
        </w:tc>
        <w:tc>
          <w:tcPr>
            <w:tcW w:w="800" w:type="dxa"/>
            <w:gridSpan w:val="3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5D98B10D" w14:textId="77777777" w:rsidR="00827146" w:rsidRPr="00DE222F" w:rsidRDefault="00827146" w:rsidP="00B14E0B">
            <w:pPr>
              <w:pStyle w:val="TableParagraph"/>
              <w:spacing w:before="9"/>
              <w:ind w:left="212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Лит</w:t>
            </w:r>
          </w:p>
        </w:tc>
        <w:tc>
          <w:tcPr>
            <w:tcW w:w="816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5CD325D" w14:textId="77777777" w:rsidR="00827146" w:rsidRPr="00DE222F" w:rsidRDefault="00827146" w:rsidP="00B14E0B">
            <w:pPr>
              <w:pStyle w:val="TableParagraph"/>
              <w:spacing w:before="9"/>
              <w:ind w:left="160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Лист</w:t>
            </w:r>
          </w:p>
        </w:tc>
        <w:tc>
          <w:tcPr>
            <w:tcW w:w="2637" w:type="dxa"/>
            <w:gridSpan w:val="4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6C11FBA4" w14:textId="77777777" w:rsidR="00827146" w:rsidRPr="00DE222F" w:rsidRDefault="00827146" w:rsidP="00B14E0B">
            <w:pPr>
              <w:pStyle w:val="TableParagraph"/>
              <w:tabs>
                <w:tab w:val="left" w:pos="1590"/>
                <w:tab w:val="center" w:pos="5521"/>
              </w:tabs>
              <w:spacing w:before="9"/>
              <w:ind w:left="180" w:right="149"/>
              <w:jc w:val="center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Листов</w:t>
            </w:r>
          </w:p>
        </w:tc>
      </w:tr>
      <w:tr w:rsidR="00827146" w:rsidRPr="00DE222F" w14:paraId="7F35BEFD" w14:textId="77777777" w:rsidTr="00B1497A">
        <w:trPr>
          <w:trHeight w:val="274"/>
        </w:trPr>
        <w:tc>
          <w:tcPr>
            <w:tcW w:w="102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C9837DF" w14:textId="77777777" w:rsidR="00827146" w:rsidRPr="00DE222F" w:rsidRDefault="00827146" w:rsidP="00B14E0B">
            <w:pPr>
              <w:pStyle w:val="TableParagraph"/>
              <w:spacing w:line="246" w:lineRule="exact"/>
              <w:ind w:left="20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Пров.</w:t>
            </w:r>
          </w:p>
        </w:tc>
        <w:tc>
          <w:tcPr>
            <w:tcW w:w="127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26A4634B" w14:textId="77777777" w:rsidR="00827146" w:rsidRPr="00DE222F" w:rsidRDefault="00827146" w:rsidP="00B14E0B">
            <w:pPr>
              <w:pStyle w:val="TableParagraph"/>
              <w:spacing w:line="246" w:lineRule="exact"/>
              <w:ind w:right="-137"/>
              <w:rPr>
                <w:i/>
                <w:lang w:val="ru-RU"/>
              </w:rPr>
            </w:pPr>
            <w:proofErr w:type="spellStart"/>
            <w:r w:rsidRPr="00C43067">
              <w:rPr>
                <w:i/>
                <w:sz w:val="18"/>
                <w:szCs w:val="18"/>
                <w:lang w:val="ru-RU"/>
              </w:rPr>
              <w:t>Тотмянина</w:t>
            </w:r>
            <w:proofErr w:type="spellEnd"/>
            <w:r w:rsidRPr="00C43067">
              <w:rPr>
                <w:i/>
                <w:spacing w:val="-1"/>
                <w:sz w:val="18"/>
                <w:szCs w:val="18"/>
                <w:lang w:val="ru-RU"/>
              </w:rPr>
              <w:t xml:space="preserve"> С.В.</w:t>
            </w:r>
          </w:p>
        </w:tc>
        <w:tc>
          <w:tcPr>
            <w:tcW w:w="64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B8202B3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68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5AE4753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2373" w:type="dxa"/>
            <w:gridSpan w:val="2"/>
            <w:vMerge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59F2FAC4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  <w:lang w:val="ru-RU"/>
              </w:rPr>
            </w:pPr>
          </w:p>
        </w:tc>
        <w:tc>
          <w:tcPr>
            <w:tcW w:w="281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598B1335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26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76CC892" w14:textId="77777777" w:rsidR="00827146" w:rsidRPr="00DE222F" w:rsidRDefault="00827146" w:rsidP="00B14E0B">
            <w:pPr>
              <w:pStyle w:val="TableParagraph"/>
              <w:spacing w:before="9" w:line="244" w:lineRule="exact"/>
              <w:ind w:left="87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у</w:t>
            </w:r>
          </w:p>
        </w:tc>
        <w:tc>
          <w:tcPr>
            <w:tcW w:w="267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3576D98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802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3C1430EB" w14:textId="77777777" w:rsidR="00827146" w:rsidRPr="00DE222F" w:rsidRDefault="00827146" w:rsidP="00B14E0B">
            <w:pPr>
              <w:pStyle w:val="TableParagraph"/>
              <w:spacing w:before="9" w:line="244" w:lineRule="exact"/>
              <w:ind w:left="28"/>
              <w:jc w:val="center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1</w:t>
            </w:r>
          </w:p>
        </w:tc>
        <w:tc>
          <w:tcPr>
            <w:tcW w:w="2637" w:type="dxa"/>
            <w:gridSpan w:val="4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6DA572E5" w14:textId="77777777" w:rsidR="00827146" w:rsidRPr="00DE222F" w:rsidRDefault="00827146" w:rsidP="00B14E0B">
            <w:pPr>
              <w:pStyle w:val="TableParagraph"/>
              <w:tabs>
                <w:tab w:val="left" w:pos="1612"/>
                <w:tab w:val="left" w:pos="1698"/>
                <w:tab w:val="center" w:pos="5520"/>
              </w:tabs>
              <w:spacing w:before="9" w:line="244" w:lineRule="exact"/>
              <w:jc w:val="center"/>
              <w:rPr>
                <w:i/>
                <w:lang w:val="ru-RU"/>
              </w:rPr>
            </w:pPr>
            <w:r w:rsidRPr="00DE222F">
              <w:rPr>
                <w:i/>
                <w:lang w:val="ru-RU"/>
              </w:rPr>
              <w:t>2</w:t>
            </w:r>
          </w:p>
        </w:tc>
      </w:tr>
      <w:tr w:rsidR="00827146" w:rsidRPr="00DE222F" w14:paraId="655E7646" w14:textId="77777777" w:rsidTr="00B1497A">
        <w:trPr>
          <w:trHeight w:val="188"/>
        </w:trPr>
        <w:tc>
          <w:tcPr>
            <w:tcW w:w="1022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BECDD3B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1272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8EFFADF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64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9782012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68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0730AF5" w14:textId="77777777" w:rsidR="00827146" w:rsidRPr="00DE222F" w:rsidRDefault="00827146" w:rsidP="00B14E0B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2373" w:type="dxa"/>
            <w:gridSpan w:val="2"/>
            <w:vMerge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38785097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  <w:lang w:val="ru-RU"/>
              </w:rPr>
            </w:pPr>
          </w:p>
        </w:tc>
        <w:tc>
          <w:tcPr>
            <w:tcW w:w="4253" w:type="dxa"/>
            <w:gridSpan w:val="9"/>
            <w:vMerge w:val="restart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7AB886CC" w14:textId="77777777" w:rsidR="00827146" w:rsidRPr="00DE222F" w:rsidRDefault="00827146" w:rsidP="00B14E0B">
            <w:pPr>
              <w:pStyle w:val="TableParagraph"/>
              <w:jc w:val="center"/>
              <w:rPr>
                <w:sz w:val="19"/>
                <w:lang w:val="ru-RU"/>
              </w:rPr>
            </w:pPr>
          </w:p>
          <w:p w14:paraId="14182710" w14:textId="77777777" w:rsidR="00827146" w:rsidRPr="00DE222F" w:rsidRDefault="00827146" w:rsidP="00B14E0B">
            <w:pPr>
              <w:pStyle w:val="TableParagraph"/>
              <w:jc w:val="center"/>
              <w:rPr>
                <w:lang w:val="ru-RU"/>
              </w:rPr>
            </w:pPr>
            <w:r w:rsidRPr="00DE222F">
              <w:rPr>
                <w:lang w:val="ru-RU"/>
              </w:rPr>
              <w:t>ГБПОУ ТК №34</w:t>
            </w:r>
          </w:p>
          <w:p w14:paraId="7D9F5A77" w14:textId="37F24E97" w:rsidR="00827146" w:rsidRPr="00DE222F" w:rsidRDefault="00827146" w:rsidP="00B14E0B">
            <w:pPr>
              <w:pStyle w:val="TableParagraph"/>
              <w:jc w:val="center"/>
              <w:rPr>
                <w:i/>
                <w:lang w:val="ru-RU"/>
              </w:rPr>
            </w:pPr>
            <w:r w:rsidRPr="00DE222F">
              <w:rPr>
                <w:lang w:val="ru-RU"/>
              </w:rPr>
              <w:t xml:space="preserve">гр. </w:t>
            </w:r>
            <w:r w:rsidR="00727CD9">
              <w:rPr>
                <w:lang w:val="ru-RU"/>
              </w:rPr>
              <w:t>Д-</w:t>
            </w:r>
            <w:r w:rsidRPr="00DE222F">
              <w:rPr>
                <w:lang w:val="ru-RU"/>
              </w:rPr>
              <w:t>04-</w:t>
            </w:r>
            <w:r w:rsidR="00727CD9">
              <w:rPr>
                <w:lang w:val="ru-RU"/>
              </w:rPr>
              <w:t>3</w:t>
            </w:r>
            <w:r w:rsidRPr="00DE222F">
              <w:rPr>
                <w:lang w:val="ru-RU"/>
              </w:rPr>
              <w:t>ИСП</w:t>
            </w:r>
          </w:p>
        </w:tc>
      </w:tr>
      <w:tr w:rsidR="00827146" w:rsidRPr="00DE222F" w14:paraId="33620A2B" w14:textId="77777777" w:rsidTr="00B1497A">
        <w:trPr>
          <w:trHeight w:val="193"/>
        </w:trPr>
        <w:tc>
          <w:tcPr>
            <w:tcW w:w="1022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3EC3CC2" w14:textId="77777777" w:rsidR="00827146" w:rsidRPr="00DE222F" w:rsidRDefault="00827146" w:rsidP="00B14E0B">
            <w:pPr>
              <w:pStyle w:val="TableParagraph"/>
              <w:spacing w:before="9"/>
              <w:ind w:left="20" w:right="-29"/>
              <w:rPr>
                <w:i/>
              </w:rPr>
            </w:pPr>
            <w:r w:rsidRPr="00DE222F">
              <w:rPr>
                <w:i/>
              </w:rPr>
              <w:t>Н.</w:t>
            </w:r>
            <w:r w:rsidRPr="00DE222F">
              <w:rPr>
                <w:i/>
                <w:spacing w:val="-2"/>
              </w:rPr>
              <w:t xml:space="preserve"> </w:t>
            </w:r>
            <w:proofErr w:type="spellStart"/>
            <w:r w:rsidRPr="00DE222F">
              <w:rPr>
                <w:i/>
                <w:spacing w:val="-2"/>
              </w:rPr>
              <w:t>контр</w:t>
            </w:r>
            <w:proofErr w:type="spellEnd"/>
          </w:p>
        </w:tc>
        <w:tc>
          <w:tcPr>
            <w:tcW w:w="1272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8E3DCC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4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89AAE4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11C41F8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73" w:type="dxa"/>
            <w:gridSpan w:val="2"/>
            <w:vMerge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041B83B7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</w:rPr>
            </w:pPr>
          </w:p>
        </w:tc>
        <w:tc>
          <w:tcPr>
            <w:tcW w:w="4253" w:type="dxa"/>
            <w:gridSpan w:val="9"/>
            <w:vMerge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2E98B4EF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i/>
              </w:rPr>
            </w:pPr>
          </w:p>
        </w:tc>
      </w:tr>
      <w:tr w:rsidR="00827146" w:rsidRPr="00DE222F" w14:paraId="4AD54FF7" w14:textId="77777777" w:rsidTr="00B1497A">
        <w:trPr>
          <w:trHeight w:val="240"/>
        </w:trPr>
        <w:tc>
          <w:tcPr>
            <w:tcW w:w="1022" w:type="dxa"/>
            <w:gridSpan w:val="2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532CE930" w14:textId="77777777" w:rsidR="00827146" w:rsidRPr="00DE222F" w:rsidRDefault="00827146" w:rsidP="00B14E0B">
            <w:pPr>
              <w:pStyle w:val="TableParagraph"/>
              <w:spacing w:before="7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Утв</w:t>
            </w:r>
            <w:proofErr w:type="spellEnd"/>
          </w:p>
        </w:tc>
        <w:tc>
          <w:tcPr>
            <w:tcW w:w="1272" w:type="dxa"/>
            <w:gridSpan w:val="2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7CFAC0E8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4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AC788C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8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13D6335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373" w:type="dxa"/>
            <w:gridSpan w:val="2"/>
            <w:vMerge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1B7CB201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</w:rPr>
            </w:pPr>
          </w:p>
        </w:tc>
        <w:tc>
          <w:tcPr>
            <w:tcW w:w="4253" w:type="dxa"/>
            <w:gridSpan w:val="9"/>
            <w:vMerge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19C58D95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i/>
              </w:rPr>
            </w:pPr>
          </w:p>
        </w:tc>
      </w:tr>
    </w:tbl>
    <w:p w14:paraId="74699177" w14:textId="77777777" w:rsidR="00827146" w:rsidRPr="00DE222F" w:rsidRDefault="00827146" w:rsidP="00827146">
      <w:pPr>
        <w:rPr>
          <w:rFonts w:ascii="Times New Roman" w:eastAsiaTheme="majorEastAsia" w:hAnsi="Times New Roman" w:cs="Times New Roman"/>
          <w:b/>
          <w:bCs/>
          <w:szCs w:val="28"/>
          <w:shd w:val="clear" w:color="auto" w:fill="FBFBFB"/>
        </w:rPr>
      </w:pPr>
      <w:r w:rsidRPr="00DE222F">
        <w:rPr>
          <w:rFonts w:ascii="Times New Roman" w:eastAsiaTheme="majorEastAsia" w:hAnsi="Times New Roman" w:cs="Times New Roman"/>
          <w:b/>
          <w:bCs/>
          <w:szCs w:val="28"/>
          <w:shd w:val="clear" w:color="auto" w:fill="FBFBFB"/>
        </w:rPr>
        <w:br w:type="page"/>
      </w:r>
    </w:p>
    <w:p w14:paraId="10FE812A" w14:textId="134A706F" w:rsidR="00827146" w:rsidRPr="00CA4A5F" w:rsidRDefault="00827146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DE222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иложение </w:t>
      </w:r>
      <w:r w:rsidR="003C1612">
        <w:rPr>
          <w:rFonts w:ascii="Times New Roman" w:hAnsi="Times New Roman" w:cs="Times New Roman"/>
          <w:b/>
          <w:bCs/>
          <w:sz w:val="28"/>
          <w:szCs w:val="28"/>
        </w:rPr>
        <w:t>7</w:t>
      </w:r>
    </w:p>
    <w:tbl>
      <w:tblPr>
        <w:tblStyle w:val="TableNormal"/>
        <w:tblW w:w="10248" w:type="dxa"/>
        <w:tblInd w:w="-23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96"/>
        <w:gridCol w:w="426"/>
        <w:gridCol w:w="427"/>
        <w:gridCol w:w="845"/>
        <w:gridCol w:w="644"/>
        <w:gridCol w:w="684"/>
        <w:gridCol w:w="785"/>
        <w:gridCol w:w="1588"/>
        <w:gridCol w:w="281"/>
        <w:gridCol w:w="266"/>
        <w:gridCol w:w="253"/>
        <w:gridCol w:w="14"/>
        <w:gridCol w:w="802"/>
        <w:gridCol w:w="894"/>
        <w:gridCol w:w="534"/>
        <w:gridCol w:w="1201"/>
        <w:gridCol w:w="8"/>
      </w:tblGrid>
      <w:tr w:rsidR="00827146" w:rsidRPr="00DE222F" w14:paraId="7EA90602" w14:textId="77777777" w:rsidTr="00B1497A">
        <w:trPr>
          <w:gridAfter w:val="1"/>
          <w:wAfter w:w="8" w:type="dxa"/>
          <w:trHeight w:val="844"/>
        </w:trPr>
        <w:tc>
          <w:tcPr>
            <w:tcW w:w="59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0EADD059" w14:textId="77777777" w:rsidR="00827146" w:rsidRPr="00DE222F" w:rsidRDefault="00827146" w:rsidP="00B14E0B">
            <w:pPr>
              <w:pStyle w:val="TableParagraph"/>
              <w:spacing w:before="96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Формат</w:t>
            </w:r>
            <w:proofErr w:type="spellEnd"/>
          </w:p>
        </w:tc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3D1EA0A0" w14:textId="77777777" w:rsidR="00827146" w:rsidRPr="00DE222F" w:rsidRDefault="00827146" w:rsidP="00B14E0B">
            <w:pPr>
              <w:pStyle w:val="TableParagraph"/>
              <w:spacing w:before="95"/>
              <w:ind w:left="202"/>
              <w:rPr>
                <w:i/>
              </w:rPr>
            </w:pPr>
            <w:proofErr w:type="spellStart"/>
            <w:r w:rsidRPr="00DE222F">
              <w:rPr>
                <w:i/>
              </w:rPr>
              <w:t>Зона</w:t>
            </w:r>
            <w:proofErr w:type="spellEnd"/>
          </w:p>
        </w:tc>
        <w:tc>
          <w:tcPr>
            <w:tcW w:w="427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5B05001A" w14:textId="77777777" w:rsidR="00827146" w:rsidRPr="00DE222F" w:rsidRDefault="00827146" w:rsidP="00B14E0B">
            <w:pPr>
              <w:pStyle w:val="TableParagraph"/>
              <w:spacing w:before="95"/>
              <w:ind w:left="217"/>
              <w:rPr>
                <w:i/>
              </w:rPr>
            </w:pPr>
            <w:proofErr w:type="spellStart"/>
            <w:r w:rsidRPr="00DE222F">
              <w:rPr>
                <w:i/>
              </w:rPr>
              <w:t>Поз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2958" w:type="dxa"/>
            <w:gridSpan w:val="4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69E1C773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</w:p>
          <w:p w14:paraId="15AD7719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  <w:proofErr w:type="spellStart"/>
            <w:r w:rsidRPr="00DE222F">
              <w:rPr>
                <w:i/>
              </w:rPr>
              <w:t>Обозначение</w:t>
            </w:r>
            <w:proofErr w:type="spellEnd"/>
          </w:p>
        </w:tc>
        <w:tc>
          <w:tcPr>
            <w:tcW w:w="4098" w:type="dxa"/>
            <w:gridSpan w:val="7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ABEB846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</w:p>
          <w:p w14:paraId="41B02621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  <w:proofErr w:type="spellStart"/>
            <w:r w:rsidRPr="00DE222F">
              <w:rPr>
                <w:i/>
              </w:rPr>
              <w:t>Наименование</w:t>
            </w:r>
            <w:proofErr w:type="spellEnd"/>
          </w:p>
        </w:tc>
        <w:tc>
          <w:tcPr>
            <w:tcW w:w="53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1DB38B85" w14:textId="77777777" w:rsidR="00827146" w:rsidRPr="00DE222F" w:rsidRDefault="00827146" w:rsidP="00B14E0B">
            <w:pPr>
              <w:pStyle w:val="TableParagraph"/>
              <w:spacing w:before="16"/>
              <w:ind w:left="219"/>
              <w:rPr>
                <w:i/>
              </w:rPr>
            </w:pPr>
            <w:proofErr w:type="spellStart"/>
            <w:r w:rsidRPr="00DE222F">
              <w:rPr>
                <w:i/>
              </w:rPr>
              <w:t>Кол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1201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0BFC2464" w14:textId="77777777" w:rsidR="00827146" w:rsidRPr="00DE222F" w:rsidRDefault="00827146" w:rsidP="00B14E0B">
            <w:pPr>
              <w:pStyle w:val="TableParagraph"/>
              <w:spacing w:before="5"/>
              <w:rPr>
                <w:sz w:val="25"/>
              </w:rPr>
            </w:pPr>
          </w:p>
          <w:p w14:paraId="630CD735" w14:textId="77777777" w:rsidR="00827146" w:rsidRPr="00DE222F" w:rsidRDefault="00827146" w:rsidP="00B14E0B">
            <w:pPr>
              <w:pStyle w:val="TableParagraph"/>
              <w:jc w:val="center"/>
              <w:rPr>
                <w:i/>
              </w:rPr>
            </w:pPr>
            <w:proofErr w:type="spellStart"/>
            <w:r w:rsidRPr="00DE222F">
              <w:rPr>
                <w:i/>
              </w:rPr>
              <w:t>Примеч</w:t>
            </w:r>
            <w:proofErr w:type="spellEnd"/>
            <w:r w:rsidRPr="00DE222F">
              <w:rPr>
                <w:i/>
              </w:rPr>
              <w:t>..</w:t>
            </w:r>
          </w:p>
        </w:tc>
      </w:tr>
      <w:tr w:rsidR="00827146" w:rsidRPr="00DE222F" w14:paraId="09561F66" w14:textId="77777777" w:rsidTr="00B1497A">
        <w:trPr>
          <w:gridAfter w:val="1"/>
          <w:wAfter w:w="8" w:type="dxa"/>
          <w:trHeight w:val="254"/>
        </w:trPr>
        <w:tc>
          <w:tcPr>
            <w:tcW w:w="59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558814C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F652324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427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601F074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2958" w:type="dxa"/>
            <w:gridSpan w:val="4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372337D" w14:textId="77777777" w:rsidR="00827146" w:rsidRPr="00DE222F" w:rsidRDefault="00827146" w:rsidP="00B14E0B">
            <w:pPr>
              <w:pStyle w:val="TableParagraph"/>
              <w:rPr>
                <w:sz w:val="18"/>
                <w:lang w:val="ru-RU"/>
              </w:rPr>
            </w:pPr>
            <w:r w:rsidRPr="00DE222F">
              <w:rPr>
                <w:i/>
                <w:sz w:val="24"/>
                <w:lang w:val="ru-RU"/>
              </w:rPr>
              <w:t>Рабочая станция</w:t>
            </w:r>
          </w:p>
        </w:tc>
        <w:tc>
          <w:tcPr>
            <w:tcW w:w="4098" w:type="dxa"/>
            <w:gridSpan w:val="7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F2DEF5F" w14:textId="0D16F0CE" w:rsidR="00827146" w:rsidRPr="00DE616D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 w:rsidRPr="00827146">
              <w:rPr>
                <w:i/>
                <w:sz w:val="24"/>
                <w:szCs w:val="24"/>
              </w:rPr>
              <w:t>Intel Core i5-12600K BOX</w:t>
            </w:r>
          </w:p>
        </w:tc>
        <w:tc>
          <w:tcPr>
            <w:tcW w:w="53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044C263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  <w:r w:rsidRPr="00DE222F">
              <w:rPr>
                <w:sz w:val="24"/>
                <w:szCs w:val="24"/>
              </w:rPr>
              <w:t>1</w:t>
            </w:r>
          </w:p>
        </w:tc>
        <w:tc>
          <w:tcPr>
            <w:tcW w:w="1201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8E2369E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</w:tr>
      <w:tr w:rsidR="00827146" w:rsidRPr="00DE222F" w14:paraId="658ABA8C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7FF30E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4048F4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DFA2DF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1C2A1B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2C2D7C7" w14:textId="6C91F9CA" w:rsidR="00827146" w:rsidRPr="00DE616D" w:rsidRDefault="00827146" w:rsidP="00B14E0B">
            <w:pPr>
              <w:pStyle w:val="TableParagraph"/>
              <w:spacing w:line="251" w:lineRule="exact"/>
              <w:rPr>
                <w:b/>
                <w:i/>
                <w:sz w:val="24"/>
                <w:szCs w:val="24"/>
                <w:u w:val="single"/>
              </w:rPr>
            </w:pPr>
            <w:r w:rsidRPr="00827146">
              <w:rPr>
                <w:i/>
                <w:sz w:val="24"/>
                <w:szCs w:val="24"/>
              </w:rPr>
              <w:t>Kingston FURY Beast Black [KF552C40BBK2-32] 32 ГБ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7DCAF29" w14:textId="07DB2D02" w:rsidR="00827146" w:rsidRPr="00727CD9" w:rsidRDefault="00727CD9" w:rsidP="00B14E0B">
            <w:pPr>
              <w:pStyle w:val="TableParagraph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2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8385E6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600DE98C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6238AA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C8B749F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D05E1F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5B9768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703DCD2" w14:textId="1B66E031" w:rsidR="00827146" w:rsidRPr="00DE616D" w:rsidRDefault="00827146" w:rsidP="00B14E0B">
            <w:pPr>
              <w:pStyle w:val="TableParagraph"/>
              <w:spacing w:line="251" w:lineRule="exact"/>
              <w:rPr>
                <w:b/>
                <w:i/>
                <w:sz w:val="24"/>
                <w:szCs w:val="24"/>
                <w:u w:val="single"/>
              </w:rPr>
            </w:pPr>
            <w:r w:rsidRPr="00827146">
              <w:rPr>
                <w:i/>
                <w:sz w:val="24"/>
                <w:szCs w:val="24"/>
              </w:rPr>
              <w:t>GIGABYTE Z690 GAMING X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A3B59B4" w14:textId="26B5E9E6" w:rsidR="00827146" w:rsidRPr="00727CD9" w:rsidRDefault="00727CD9" w:rsidP="00B14E0B">
            <w:pPr>
              <w:pStyle w:val="TableParagraph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1ED1A1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5F53EB80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0C584D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486E66F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642E32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F10225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90108D0" w14:textId="7211A235" w:rsidR="00827146" w:rsidRPr="00827146" w:rsidRDefault="00827146" w:rsidP="00B14E0B">
            <w:pPr>
              <w:pStyle w:val="TableParagraph"/>
              <w:spacing w:line="247" w:lineRule="exact"/>
              <w:ind w:left="18"/>
              <w:rPr>
                <w:i/>
                <w:sz w:val="24"/>
                <w:szCs w:val="24"/>
                <w:lang w:val="en-CA"/>
              </w:rPr>
            </w:pPr>
            <w:r w:rsidRPr="00827146">
              <w:rPr>
                <w:i/>
                <w:sz w:val="24"/>
                <w:szCs w:val="24"/>
              </w:rPr>
              <w:t>Samsung 980 PRO [MZ-V8P1T0BW]</w:t>
            </w:r>
            <w:r w:rsidRPr="00827146">
              <w:rPr>
                <w:i/>
                <w:sz w:val="24"/>
                <w:szCs w:val="24"/>
                <w:lang w:val="en-CA"/>
              </w:rPr>
              <w:t xml:space="preserve"> 1000 </w:t>
            </w:r>
            <w:r w:rsidRPr="00827146">
              <w:rPr>
                <w:i/>
                <w:sz w:val="24"/>
                <w:szCs w:val="24"/>
                <w:lang w:val="ru-RU"/>
              </w:rPr>
              <w:t>ГБ</w:t>
            </w:r>
            <w:r w:rsidRPr="00827146">
              <w:rPr>
                <w:i/>
                <w:sz w:val="24"/>
                <w:szCs w:val="24"/>
                <w:lang w:val="en-CA"/>
              </w:rPr>
              <w:t xml:space="preserve"> SSD M.2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7BC04C8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  <w:rPr>
                <w:iCs/>
                <w:sz w:val="24"/>
                <w:szCs w:val="24"/>
              </w:rPr>
            </w:pPr>
            <w:r w:rsidRPr="00DE222F">
              <w:rPr>
                <w:iCs/>
                <w:sz w:val="24"/>
                <w:szCs w:val="24"/>
              </w:rPr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31031D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1F1B2DC6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17E7FC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CF85C1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EF2C38A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2445A68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34CF005" w14:textId="743DCB01" w:rsidR="00827146" w:rsidRPr="00727CD9" w:rsidRDefault="00727CD9" w:rsidP="00B14E0B">
            <w:pPr>
              <w:pStyle w:val="TableParagraph"/>
              <w:spacing w:line="247" w:lineRule="exact"/>
              <w:ind w:left="18"/>
              <w:rPr>
                <w:i/>
                <w:sz w:val="24"/>
                <w:szCs w:val="24"/>
                <w:lang w:val="en-CA"/>
              </w:rPr>
            </w:pPr>
            <w:r w:rsidRPr="00727CD9">
              <w:rPr>
                <w:i/>
                <w:sz w:val="24"/>
                <w:szCs w:val="24"/>
              </w:rPr>
              <w:t xml:space="preserve">MSI GeForce RTX 4070 VENTUS 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9A0B80E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  <w:rPr>
                <w:iCs/>
                <w:sz w:val="24"/>
                <w:szCs w:val="24"/>
              </w:rPr>
            </w:pPr>
            <w:r w:rsidRPr="00DE222F">
              <w:rPr>
                <w:iCs/>
                <w:sz w:val="24"/>
                <w:szCs w:val="24"/>
              </w:rPr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5C19918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18DC4795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0B7C8B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59CE342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EC74AB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E8961D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77B1A32" w14:textId="7A8FDD00" w:rsidR="00827146" w:rsidRPr="00DE616D" w:rsidRDefault="00727CD9" w:rsidP="00B14E0B">
            <w:pPr>
              <w:pStyle w:val="TableParagraph"/>
              <w:rPr>
                <w:i/>
                <w:sz w:val="24"/>
                <w:szCs w:val="24"/>
              </w:rPr>
            </w:pPr>
            <w:r w:rsidRPr="00727CD9">
              <w:rPr>
                <w:i/>
                <w:sz w:val="24"/>
                <w:szCs w:val="24"/>
              </w:rPr>
              <w:t xml:space="preserve">be quiet! Straight Power 11 850W 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8A8C6A3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  <w:r w:rsidRPr="00DE222F">
              <w:rPr>
                <w:sz w:val="24"/>
                <w:szCs w:val="24"/>
              </w:rPr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DD8FFD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652E72F8" w14:textId="77777777" w:rsidTr="00B1497A">
        <w:trPr>
          <w:gridAfter w:val="1"/>
          <w:wAfter w:w="8" w:type="dxa"/>
          <w:trHeight w:val="283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5B2DC7F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9C1C4E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9ABF12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44ECB6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DDDA8F3" w14:textId="0BB638ED" w:rsidR="00827146" w:rsidRPr="00DE616D" w:rsidRDefault="00727CD9" w:rsidP="00B14E0B">
            <w:pPr>
              <w:pStyle w:val="TableParagraph"/>
              <w:rPr>
                <w:b/>
                <w:i/>
                <w:sz w:val="24"/>
                <w:szCs w:val="24"/>
                <w:u w:val="single"/>
              </w:rPr>
            </w:pPr>
            <w:r w:rsidRPr="00727CD9">
              <w:rPr>
                <w:i/>
                <w:sz w:val="24"/>
                <w:szCs w:val="24"/>
              </w:rPr>
              <w:t xml:space="preserve">23.8" </w:t>
            </w:r>
            <w:proofErr w:type="spellStart"/>
            <w:r w:rsidRPr="00727CD9">
              <w:rPr>
                <w:i/>
                <w:sz w:val="24"/>
                <w:szCs w:val="24"/>
              </w:rPr>
              <w:t>Монитор</w:t>
            </w:r>
            <w:proofErr w:type="spellEnd"/>
            <w:r w:rsidRPr="00727CD9">
              <w:rPr>
                <w:i/>
                <w:sz w:val="24"/>
                <w:szCs w:val="24"/>
              </w:rPr>
              <w:t xml:space="preserve"> ASUS TUF  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BA74226" w14:textId="510BE2FF" w:rsidR="00827146" w:rsidRPr="00727CD9" w:rsidRDefault="00727CD9" w:rsidP="00B14E0B">
            <w:pPr>
              <w:pStyle w:val="TableParagraph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2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AA19DC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07A4BF54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1FD7D38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4B9A11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066B23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ED002A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D01D718" w14:textId="0C9204E5" w:rsidR="00827146" w:rsidRPr="00727CD9" w:rsidRDefault="00727CD9" w:rsidP="00B14E0B">
            <w:pPr>
              <w:pStyle w:val="TableParagraph"/>
              <w:spacing w:line="251" w:lineRule="exact"/>
              <w:rPr>
                <w:i/>
                <w:iCs/>
                <w:sz w:val="24"/>
                <w:szCs w:val="24"/>
                <w:lang w:val="en-CA"/>
              </w:rPr>
            </w:pPr>
            <w:r w:rsidRPr="00727CD9">
              <w:rPr>
                <w:i/>
                <w:iCs/>
                <w:sz w:val="24"/>
                <w:szCs w:val="24"/>
                <w:lang w:val="en-CA"/>
              </w:rPr>
              <w:t xml:space="preserve">HyperX Alloy FPS Black 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AA5902F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  <w:r w:rsidRPr="00DE222F">
              <w:rPr>
                <w:sz w:val="24"/>
                <w:szCs w:val="24"/>
              </w:rPr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C99141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21D642B5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64CAE7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6CEDB5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8C22C1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C23509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1D88F71" w14:textId="7156E035" w:rsidR="00827146" w:rsidRPr="00727CD9" w:rsidRDefault="00727CD9" w:rsidP="00B14E0B">
            <w:pPr>
              <w:pStyle w:val="TableParagraph"/>
              <w:spacing w:line="247" w:lineRule="exact"/>
              <w:ind w:left="18"/>
              <w:rPr>
                <w:i/>
                <w:lang w:val="ru-RU"/>
              </w:rPr>
            </w:pPr>
            <w:r>
              <w:rPr>
                <w:i/>
                <w:lang w:val="ru-RU"/>
              </w:rPr>
              <w:t xml:space="preserve">Мышь </w:t>
            </w:r>
            <w:r>
              <w:rPr>
                <w:i/>
                <w:lang w:val="en-CA"/>
              </w:rPr>
              <w:t>B</w:t>
            </w:r>
            <w:proofErr w:type="spellStart"/>
            <w:r w:rsidRPr="00727CD9">
              <w:rPr>
                <w:i/>
                <w:lang w:val="ru-RU"/>
              </w:rPr>
              <w:t>loody</w:t>
            </w:r>
            <w:proofErr w:type="spellEnd"/>
            <w:r w:rsidRPr="00727CD9">
              <w:rPr>
                <w:i/>
                <w:lang w:val="ru-RU"/>
              </w:rPr>
              <w:t xml:space="preserve"> </w:t>
            </w:r>
            <w:proofErr w:type="spellStart"/>
            <w:r w:rsidRPr="00727CD9">
              <w:rPr>
                <w:i/>
                <w:lang w:val="ru-RU"/>
              </w:rPr>
              <w:t>ultra</w:t>
            </w:r>
            <w:proofErr w:type="spellEnd"/>
            <w:r w:rsidRPr="00727CD9">
              <w:rPr>
                <w:i/>
                <w:lang w:val="ru-RU"/>
              </w:rPr>
              <w:t xml:space="preserve"> </w:t>
            </w:r>
            <w:proofErr w:type="spellStart"/>
            <w:r w:rsidRPr="00727CD9">
              <w:rPr>
                <w:i/>
                <w:lang w:val="ru-RU"/>
              </w:rPr>
              <w:t>core</w:t>
            </w:r>
            <w:proofErr w:type="spellEnd"/>
            <w:r w:rsidRPr="00727CD9">
              <w:rPr>
                <w:i/>
                <w:lang w:val="ru-RU"/>
              </w:rPr>
              <w:t xml:space="preserve"> 3</w:t>
            </w: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C03DE48" w14:textId="2CE44C36" w:rsidR="00827146" w:rsidRPr="00DE222F" w:rsidRDefault="00727CD9" w:rsidP="00B14E0B">
            <w:pPr>
              <w:pStyle w:val="TableParagraph"/>
              <w:spacing w:line="247" w:lineRule="exact"/>
              <w:ind w:left="32"/>
              <w:jc w:val="center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1</w:t>
            </w: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B73502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69F55D3E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3C9D42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0DB963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31E4D2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C82286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854FED0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FC05404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0641138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4E796141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50713C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B8F781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9FFC5C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4543E9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EF1D6A8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EC4E709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2E035B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73D00DB2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194E82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89B35C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56BC93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3126732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40DAF72" w14:textId="77777777" w:rsidR="00827146" w:rsidRPr="00DE222F" w:rsidRDefault="00827146" w:rsidP="00B14E0B">
            <w:pPr>
              <w:pStyle w:val="TableParagraph"/>
              <w:rPr>
                <w:b/>
                <w:i/>
                <w:u w:val="single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C1090C9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28F703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63B75DFF" w14:textId="77777777" w:rsidTr="00B1497A">
        <w:trPr>
          <w:gridAfter w:val="1"/>
          <w:wAfter w:w="8" w:type="dxa"/>
          <w:trHeight w:val="283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FAA563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4BA028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EFEBAC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D50025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176973B" w14:textId="77777777" w:rsidR="00827146" w:rsidRPr="00DE222F" w:rsidRDefault="00827146" w:rsidP="00B14E0B">
            <w:pPr>
              <w:pStyle w:val="TableParagraph"/>
              <w:rPr>
                <w:b/>
                <w:i/>
                <w:u w:val="single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D945AD3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F6D007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36321DB3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C9DE32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01FBE5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CD4BB8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2C352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2FF77FA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DAA79C0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  <w:rPr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00DA2F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33288617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BAA1D7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38417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134E5D2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56196D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BE458C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22F67C5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FACCC5A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01168531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4AD01B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C2694E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F2B453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A0A82E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04DB049" w14:textId="77777777" w:rsidR="00827146" w:rsidRPr="00DE222F" w:rsidRDefault="00827146" w:rsidP="00B14E0B">
            <w:pPr>
              <w:pStyle w:val="TableParagraph"/>
              <w:spacing w:line="251" w:lineRule="exact"/>
              <w:rPr>
                <w:b/>
                <w:i/>
                <w:u w:val="single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F70D9D5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76176C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42C111D6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800548F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FB8CECA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FE1DC5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6CF085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F7ED7EE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i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02E8A65" w14:textId="77777777" w:rsidR="00827146" w:rsidRPr="00DE222F" w:rsidRDefault="00827146" w:rsidP="00B14E0B">
            <w:pPr>
              <w:pStyle w:val="TableParagraph"/>
              <w:spacing w:line="247" w:lineRule="exact"/>
              <w:ind w:left="32"/>
              <w:jc w:val="center"/>
              <w:rPr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48022B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48BAB7B4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3D6178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7519F9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1651065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D32BBAC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E568C2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94C7A42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5FAFCA2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114E15EA" w14:textId="77777777" w:rsidTr="00B1497A">
        <w:trPr>
          <w:gridAfter w:val="1"/>
          <w:wAfter w:w="8" w:type="dxa"/>
          <w:trHeight w:val="283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E2660F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1629EC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F71F0D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1322D7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D063C1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33D0C4F" w14:textId="77777777" w:rsidR="00827146" w:rsidRPr="00DE222F" w:rsidRDefault="00827146" w:rsidP="00B14E0B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80E227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6B2A51D8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BAB793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C5515B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72E908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06C5C4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81D98BD" w14:textId="77777777" w:rsidR="00827146" w:rsidRPr="00DE222F" w:rsidRDefault="00827146" w:rsidP="00B14E0B">
            <w:pPr>
              <w:pStyle w:val="TableParagraph"/>
              <w:jc w:val="right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2796F4B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7AF4D0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57CABB43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192AF9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3660BC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CDF347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9ECFBF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38B363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EAC46CD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22530B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54138B63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77EF0E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BED8A0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2D5889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4E5AC2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A09F67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B41D43B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777A57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6D8EBF69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CD747E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9EE5B2F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2CF3F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F99098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D103B7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2C71F60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C0B6E2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5CD931F0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852242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24162C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17837A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BFAD73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11EDD2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817E7C8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23B4B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0AA22045" w14:textId="77777777" w:rsidTr="00B1497A">
        <w:trPr>
          <w:gridAfter w:val="1"/>
          <w:wAfter w:w="8" w:type="dxa"/>
          <w:trHeight w:val="283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35DB362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CB77F5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69DAE3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A31138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7C6E7A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4B1C1B1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2607CD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11A59D5B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BCBA9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B4E8C7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F70979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D7533B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44D802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C39D9AB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26040E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6A4769D2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992669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076104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C5B962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09C945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1F3816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5B753C8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5160EE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143FFFA8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0B3815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174ED1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DB7B3EA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B7DF2D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9D941D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EBF05D5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14F8F7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4B02D059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63F9CA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16AB87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632C35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47D610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8FF852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DA34968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C4415B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14BDCCFC" w14:textId="77777777" w:rsidTr="00B1497A">
        <w:trPr>
          <w:gridAfter w:val="1"/>
          <w:wAfter w:w="8" w:type="dxa"/>
          <w:trHeight w:val="281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5FFB442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DB31E3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B9B26C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A2C8C5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A11E2B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B327366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981D46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779D24FE" w14:textId="77777777" w:rsidTr="00B1497A">
        <w:trPr>
          <w:gridAfter w:val="1"/>
          <w:wAfter w:w="8" w:type="dxa"/>
          <w:trHeight w:val="280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506D8C0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15A2CAE2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27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214DF2C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958" w:type="dxa"/>
            <w:gridSpan w:val="4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4666A7D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4098" w:type="dxa"/>
            <w:gridSpan w:val="7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6B428347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53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71B32B42" w14:textId="77777777" w:rsidR="00827146" w:rsidRPr="00DE222F" w:rsidRDefault="00827146" w:rsidP="00B14E0B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201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018F758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</w:tr>
      <w:tr w:rsidR="00827146" w:rsidRPr="00DE222F" w14:paraId="3387617B" w14:textId="77777777" w:rsidTr="00B1497A">
        <w:trPr>
          <w:trHeight w:val="268"/>
        </w:trPr>
        <w:tc>
          <w:tcPr>
            <w:tcW w:w="59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2A119C3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9662C06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127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FB3C862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4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F1B2826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8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FE01DC1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626" w:type="dxa"/>
            <w:gridSpan w:val="11"/>
            <w:vMerge w:val="restart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53E2814E" w14:textId="61D72F65" w:rsidR="00827146" w:rsidRPr="00DE222F" w:rsidRDefault="00827146" w:rsidP="00B14E0B">
            <w:pPr>
              <w:pStyle w:val="TableParagraph"/>
              <w:spacing w:before="327"/>
              <w:ind w:left="42"/>
              <w:jc w:val="center"/>
              <w:rPr>
                <w:b/>
                <w:i/>
                <w:sz w:val="36"/>
                <w:szCs w:val="36"/>
              </w:rPr>
            </w:pPr>
            <w:r>
              <w:rPr>
                <w:b/>
                <w:i/>
                <w:sz w:val="36"/>
                <w:szCs w:val="36"/>
                <w:lang w:val="ru-RU"/>
              </w:rPr>
              <w:t>ДП.09.02.07.</w:t>
            </w:r>
            <w:proofErr w:type="gramStart"/>
            <w:r>
              <w:rPr>
                <w:b/>
                <w:i/>
                <w:sz w:val="36"/>
                <w:szCs w:val="36"/>
                <w:lang w:val="ru-RU"/>
              </w:rPr>
              <w:t>24.Д</w:t>
            </w:r>
            <w:proofErr w:type="gramEnd"/>
            <w:r>
              <w:rPr>
                <w:b/>
                <w:i/>
                <w:sz w:val="36"/>
                <w:szCs w:val="36"/>
                <w:lang w:val="ru-RU"/>
              </w:rPr>
              <w:t>-04-3ИСП.0</w:t>
            </w:r>
            <w:r w:rsidR="00411F1F">
              <w:rPr>
                <w:b/>
                <w:i/>
                <w:sz w:val="36"/>
                <w:szCs w:val="36"/>
                <w:lang w:val="ru-RU"/>
              </w:rPr>
              <w:t>4</w:t>
            </w:r>
            <w:r w:rsidRPr="00DE222F">
              <w:rPr>
                <w:b/>
                <w:i/>
                <w:sz w:val="36"/>
                <w:szCs w:val="36"/>
                <w:lang w:val="ru-RU"/>
              </w:rPr>
              <w:t>.РПЗ</w:t>
            </w:r>
          </w:p>
        </w:tc>
      </w:tr>
      <w:tr w:rsidR="00827146" w:rsidRPr="00DE222F" w14:paraId="665C0875" w14:textId="77777777" w:rsidTr="00B1497A">
        <w:trPr>
          <w:trHeight w:val="293"/>
        </w:trPr>
        <w:tc>
          <w:tcPr>
            <w:tcW w:w="596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6BB384D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60FC588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272" w:type="dxa"/>
            <w:gridSpan w:val="2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4BDC982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4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68C59543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8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7EFC12AA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626" w:type="dxa"/>
            <w:gridSpan w:val="11"/>
            <w:vMerge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2764F01B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6"/>
                <w:szCs w:val="36"/>
              </w:rPr>
            </w:pPr>
          </w:p>
        </w:tc>
      </w:tr>
      <w:tr w:rsidR="00827146" w:rsidRPr="00DE222F" w14:paraId="2976B850" w14:textId="77777777" w:rsidTr="00B1497A">
        <w:trPr>
          <w:trHeight w:val="504"/>
        </w:trPr>
        <w:tc>
          <w:tcPr>
            <w:tcW w:w="59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73BD69BC" w14:textId="77777777" w:rsidR="00827146" w:rsidRPr="00DE222F" w:rsidRDefault="00827146" w:rsidP="00B14E0B">
            <w:pPr>
              <w:pStyle w:val="TableParagraph"/>
              <w:spacing w:line="248" w:lineRule="exact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Из</w:t>
            </w:r>
            <w:proofErr w:type="spellEnd"/>
          </w:p>
          <w:p w14:paraId="448E4D74" w14:textId="77777777" w:rsidR="00827146" w:rsidRPr="00DE222F" w:rsidRDefault="00827146" w:rsidP="00B14E0B">
            <w:pPr>
              <w:pStyle w:val="TableParagraph"/>
              <w:spacing w:line="248" w:lineRule="exact"/>
              <w:ind w:left="20"/>
              <w:rPr>
                <w:i/>
              </w:rPr>
            </w:pPr>
            <w:r w:rsidRPr="00DE222F">
              <w:rPr>
                <w:i/>
              </w:rPr>
              <w:t>м</w:t>
            </w:r>
          </w:p>
        </w:tc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223E343C" w14:textId="77777777" w:rsidR="00827146" w:rsidRPr="00DE222F" w:rsidRDefault="00827146" w:rsidP="00B14E0B">
            <w:pPr>
              <w:pStyle w:val="TableParagraph"/>
              <w:spacing w:before="122"/>
              <w:ind w:left="-38" w:right="-72"/>
              <w:rPr>
                <w:i/>
              </w:rPr>
            </w:pPr>
            <w:proofErr w:type="spellStart"/>
            <w:r w:rsidRPr="00DE222F">
              <w:rPr>
                <w:i/>
              </w:rPr>
              <w:t>Лист</w:t>
            </w:r>
            <w:proofErr w:type="spellEnd"/>
          </w:p>
        </w:tc>
        <w:tc>
          <w:tcPr>
            <w:tcW w:w="127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7669426" w14:textId="77777777" w:rsidR="00827146" w:rsidRPr="00DE222F" w:rsidRDefault="00827146" w:rsidP="00B14E0B">
            <w:pPr>
              <w:pStyle w:val="TableParagraph"/>
              <w:spacing w:before="122"/>
              <w:ind w:left="77"/>
              <w:rPr>
                <w:i/>
              </w:rPr>
            </w:pPr>
            <w:r w:rsidRPr="00DE222F">
              <w:rPr>
                <w:i/>
              </w:rPr>
              <w:t xml:space="preserve">№ </w:t>
            </w:r>
            <w:proofErr w:type="spellStart"/>
            <w:r w:rsidRPr="00DE222F">
              <w:rPr>
                <w:i/>
              </w:rPr>
              <w:t>докум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64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54E520B" w14:textId="77777777" w:rsidR="00827146" w:rsidRPr="00DE222F" w:rsidRDefault="00827146" w:rsidP="00B14E0B">
            <w:pPr>
              <w:pStyle w:val="TableParagraph"/>
              <w:spacing w:before="122"/>
              <w:ind w:left="19"/>
              <w:rPr>
                <w:i/>
              </w:rPr>
            </w:pPr>
            <w:proofErr w:type="spellStart"/>
            <w:r w:rsidRPr="00DE222F">
              <w:rPr>
                <w:i/>
              </w:rPr>
              <w:t>Подп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68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68AE3A79" w14:textId="77777777" w:rsidR="00827146" w:rsidRPr="00DE222F" w:rsidRDefault="00827146" w:rsidP="00B14E0B">
            <w:pPr>
              <w:pStyle w:val="TableParagraph"/>
              <w:spacing w:before="122"/>
              <w:ind w:left="19" w:right="-29"/>
              <w:rPr>
                <w:i/>
              </w:rPr>
            </w:pPr>
            <w:proofErr w:type="spellStart"/>
            <w:r w:rsidRPr="00DE222F">
              <w:rPr>
                <w:i/>
              </w:rPr>
              <w:t>Дата</w:t>
            </w:r>
            <w:proofErr w:type="spellEnd"/>
          </w:p>
        </w:tc>
        <w:tc>
          <w:tcPr>
            <w:tcW w:w="6626" w:type="dxa"/>
            <w:gridSpan w:val="11"/>
            <w:vMerge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7F0622EC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6"/>
                <w:szCs w:val="36"/>
              </w:rPr>
            </w:pPr>
          </w:p>
        </w:tc>
      </w:tr>
      <w:tr w:rsidR="00827146" w:rsidRPr="00DE222F" w14:paraId="196E494F" w14:textId="77777777" w:rsidTr="00B1497A">
        <w:trPr>
          <w:trHeight w:val="282"/>
        </w:trPr>
        <w:tc>
          <w:tcPr>
            <w:tcW w:w="102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A89A336" w14:textId="77777777" w:rsidR="00827146" w:rsidRPr="00DE222F" w:rsidRDefault="00827146" w:rsidP="00B14E0B">
            <w:pPr>
              <w:pStyle w:val="TableParagraph"/>
              <w:spacing w:line="248" w:lineRule="exact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Разраб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127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1D4739C4" w14:textId="587A062F" w:rsidR="00827146" w:rsidRPr="00CA4A5F" w:rsidRDefault="00827146" w:rsidP="00B14E0B">
            <w:pPr>
              <w:pStyle w:val="TableParagraph"/>
              <w:spacing w:line="248" w:lineRule="exact"/>
              <w:ind w:left="77"/>
              <w:rPr>
                <w:i/>
                <w:lang w:val="ru-RU"/>
              </w:rPr>
            </w:pPr>
            <w:r>
              <w:rPr>
                <w:i/>
                <w:sz w:val="18"/>
                <w:szCs w:val="18"/>
                <w:lang w:val="ru-RU"/>
              </w:rPr>
              <w:t>Горбачев С.А.</w:t>
            </w:r>
          </w:p>
        </w:tc>
        <w:tc>
          <w:tcPr>
            <w:tcW w:w="64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507FE44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55663E7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73" w:type="dxa"/>
            <w:gridSpan w:val="2"/>
            <w:vMerge w:val="restart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4E77CCB9" w14:textId="77777777" w:rsidR="00827146" w:rsidRPr="00DE222F" w:rsidRDefault="00827146" w:rsidP="00B14E0B">
            <w:pPr>
              <w:pStyle w:val="TableParagraph"/>
              <w:spacing w:before="3"/>
              <w:rPr>
                <w:sz w:val="47"/>
              </w:rPr>
            </w:pPr>
          </w:p>
          <w:p w14:paraId="64F5BF74" w14:textId="77777777" w:rsidR="00827146" w:rsidRPr="00DE222F" w:rsidRDefault="00827146" w:rsidP="00B14E0B">
            <w:pPr>
              <w:pStyle w:val="TableParagraph"/>
              <w:jc w:val="center"/>
              <w:rPr>
                <w:b/>
                <w:i/>
                <w:sz w:val="30"/>
                <w:szCs w:val="30"/>
              </w:rPr>
            </w:pPr>
            <w:proofErr w:type="spellStart"/>
            <w:r w:rsidRPr="00DE222F">
              <w:rPr>
                <w:b/>
                <w:i/>
                <w:sz w:val="30"/>
                <w:szCs w:val="30"/>
              </w:rPr>
              <w:t>Спецификация</w:t>
            </w:r>
            <w:proofErr w:type="spellEnd"/>
          </w:p>
        </w:tc>
        <w:tc>
          <w:tcPr>
            <w:tcW w:w="800" w:type="dxa"/>
            <w:gridSpan w:val="3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2BEB4B6" w14:textId="77777777" w:rsidR="00827146" w:rsidRPr="00DE222F" w:rsidRDefault="00827146" w:rsidP="00B14E0B">
            <w:pPr>
              <w:pStyle w:val="TableParagraph"/>
              <w:spacing w:before="9"/>
              <w:ind w:left="212"/>
              <w:rPr>
                <w:i/>
              </w:rPr>
            </w:pPr>
            <w:proofErr w:type="spellStart"/>
            <w:r w:rsidRPr="00DE222F">
              <w:rPr>
                <w:i/>
              </w:rPr>
              <w:t>Лит</w:t>
            </w:r>
            <w:proofErr w:type="spellEnd"/>
          </w:p>
        </w:tc>
        <w:tc>
          <w:tcPr>
            <w:tcW w:w="816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29276F5A" w14:textId="77777777" w:rsidR="00827146" w:rsidRPr="00DE222F" w:rsidRDefault="00827146" w:rsidP="00B14E0B">
            <w:pPr>
              <w:pStyle w:val="TableParagraph"/>
              <w:spacing w:before="9"/>
              <w:ind w:left="160"/>
              <w:rPr>
                <w:i/>
              </w:rPr>
            </w:pPr>
            <w:proofErr w:type="spellStart"/>
            <w:r w:rsidRPr="00DE222F">
              <w:rPr>
                <w:i/>
              </w:rPr>
              <w:t>Лист</w:t>
            </w:r>
            <w:proofErr w:type="spellEnd"/>
          </w:p>
        </w:tc>
        <w:tc>
          <w:tcPr>
            <w:tcW w:w="2637" w:type="dxa"/>
            <w:gridSpan w:val="4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68E7A33D" w14:textId="77777777" w:rsidR="00827146" w:rsidRPr="00DE222F" w:rsidRDefault="00827146" w:rsidP="00B14E0B">
            <w:pPr>
              <w:pStyle w:val="TableParagraph"/>
              <w:tabs>
                <w:tab w:val="left" w:pos="1590"/>
                <w:tab w:val="center" w:pos="5521"/>
              </w:tabs>
              <w:spacing w:before="9"/>
              <w:ind w:left="180" w:right="149"/>
              <w:jc w:val="center"/>
              <w:rPr>
                <w:i/>
              </w:rPr>
            </w:pPr>
            <w:proofErr w:type="spellStart"/>
            <w:r w:rsidRPr="00DE222F">
              <w:rPr>
                <w:i/>
              </w:rPr>
              <w:t>Листов</w:t>
            </w:r>
            <w:proofErr w:type="spellEnd"/>
          </w:p>
        </w:tc>
      </w:tr>
      <w:tr w:rsidR="00827146" w:rsidRPr="00DE222F" w14:paraId="54D2A75F" w14:textId="77777777" w:rsidTr="00B1497A">
        <w:trPr>
          <w:trHeight w:val="273"/>
        </w:trPr>
        <w:tc>
          <w:tcPr>
            <w:tcW w:w="102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6FF0FA0" w14:textId="77777777" w:rsidR="00827146" w:rsidRPr="00DE222F" w:rsidRDefault="00827146" w:rsidP="00B14E0B">
            <w:pPr>
              <w:pStyle w:val="TableParagraph"/>
              <w:spacing w:line="246" w:lineRule="exact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Пров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1272" w:type="dxa"/>
            <w:gridSpan w:val="2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207423E" w14:textId="77777777" w:rsidR="00827146" w:rsidRPr="00CA4A5F" w:rsidRDefault="00827146" w:rsidP="00B14E0B">
            <w:pPr>
              <w:pStyle w:val="TableParagraph"/>
              <w:spacing w:line="246" w:lineRule="exact"/>
              <w:ind w:right="-137"/>
              <w:rPr>
                <w:i/>
                <w:sz w:val="16"/>
                <w:szCs w:val="16"/>
              </w:rPr>
            </w:pPr>
            <w:proofErr w:type="spellStart"/>
            <w:r w:rsidRPr="00C43067">
              <w:rPr>
                <w:i/>
                <w:sz w:val="18"/>
                <w:szCs w:val="18"/>
                <w:lang w:val="ru-RU"/>
              </w:rPr>
              <w:t>Тотмянина</w:t>
            </w:r>
            <w:proofErr w:type="spellEnd"/>
            <w:r w:rsidRPr="00C43067">
              <w:rPr>
                <w:i/>
                <w:sz w:val="18"/>
                <w:szCs w:val="18"/>
                <w:lang w:val="ru-RU"/>
              </w:rPr>
              <w:t xml:space="preserve"> С.В</w:t>
            </w:r>
            <w:r w:rsidRPr="00C43067">
              <w:rPr>
                <w:i/>
                <w:sz w:val="18"/>
                <w:szCs w:val="18"/>
              </w:rPr>
              <w:t>.</w:t>
            </w:r>
          </w:p>
        </w:tc>
        <w:tc>
          <w:tcPr>
            <w:tcW w:w="64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B852B8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EE490C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73" w:type="dxa"/>
            <w:gridSpan w:val="2"/>
            <w:vMerge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0192B986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</w:rPr>
            </w:pPr>
          </w:p>
        </w:tc>
        <w:tc>
          <w:tcPr>
            <w:tcW w:w="281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74E408F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6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6B39E4C5" w14:textId="77777777" w:rsidR="00827146" w:rsidRPr="00DE222F" w:rsidRDefault="00827146" w:rsidP="00B14E0B">
            <w:pPr>
              <w:pStyle w:val="TableParagraph"/>
              <w:spacing w:before="9" w:line="244" w:lineRule="exact"/>
              <w:ind w:left="87"/>
              <w:rPr>
                <w:i/>
              </w:rPr>
            </w:pPr>
            <w:r w:rsidRPr="00DE222F">
              <w:rPr>
                <w:i/>
              </w:rPr>
              <w:t>у</w:t>
            </w:r>
          </w:p>
        </w:tc>
        <w:tc>
          <w:tcPr>
            <w:tcW w:w="267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270A3F8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802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F349994" w14:textId="77777777" w:rsidR="00827146" w:rsidRPr="00DE222F" w:rsidRDefault="00827146" w:rsidP="00B14E0B">
            <w:pPr>
              <w:pStyle w:val="TableParagraph"/>
              <w:spacing w:before="9" w:line="244" w:lineRule="exact"/>
              <w:ind w:left="28"/>
              <w:jc w:val="center"/>
              <w:rPr>
                <w:i/>
              </w:rPr>
            </w:pPr>
            <w:r w:rsidRPr="00DE222F">
              <w:rPr>
                <w:i/>
              </w:rPr>
              <w:t>2</w:t>
            </w:r>
          </w:p>
        </w:tc>
        <w:tc>
          <w:tcPr>
            <w:tcW w:w="2637" w:type="dxa"/>
            <w:gridSpan w:val="4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2FF493B1" w14:textId="77777777" w:rsidR="00827146" w:rsidRPr="00DE222F" w:rsidRDefault="00827146" w:rsidP="00B14E0B">
            <w:pPr>
              <w:pStyle w:val="TableParagraph"/>
              <w:tabs>
                <w:tab w:val="left" w:pos="1612"/>
                <w:tab w:val="left" w:pos="1698"/>
                <w:tab w:val="center" w:pos="5520"/>
              </w:tabs>
              <w:spacing w:before="9" w:line="244" w:lineRule="exact"/>
              <w:jc w:val="center"/>
              <w:rPr>
                <w:i/>
              </w:rPr>
            </w:pPr>
            <w:r w:rsidRPr="00DE222F">
              <w:rPr>
                <w:i/>
              </w:rPr>
              <w:t>2</w:t>
            </w:r>
          </w:p>
        </w:tc>
      </w:tr>
      <w:tr w:rsidR="00827146" w:rsidRPr="00DE222F" w14:paraId="48C85325" w14:textId="77777777" w:rsidTr="00B1497A">
        <w:trPr>
          <w:trHeight w:val="187"/>
        </w:trPr>
        <w:tc>
          <w:tcPr>
            <w:tcW w:w="1022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06BB89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1272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F951A8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4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626695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AA3AAA3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73" w:type="dxa"/>
            <w:gridSpan w:val="2"/>
            <w:vMerge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43D5F101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</w:rPr>
            </w:pPr>
          </w:p>
        </w:tc>
        <w:tc>
          <w:tcPr>
            <w:tcW w:w="4253" w:type="dxa"/>
            <w:gridSpan w:val="9"/>
            <w:vMerge w:val="restart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018B7947" w14:textId="77777777" w:rsidR="00827146" w:rsidRPr="00827146" w:rsidRDefault="00827146" w:rsidP="00B14E0B">
            <w:pPr>
              <w:pStyle w:val="TableParagraph"/>
              <w:jc w:val="center"/>
              <w:rPr>
                <w:sz w:val="19"/>
                <w:lang w:val="ru-RU"/>
              </w:rPr>
            </w:pPr>
          </w:p>
          <w:p w14:paraId="5EB837F6" w14:textId="77777777" w:rsidR="00827146" w:rsidRPr="00DE222F" w:rsidRDefault="00827146" w:rsidP="00B14E0B">
            <w:pPr>
              <w:pStyle w:val="TableParagraph"/>
              <w:jc w:val="center"/>
              <w:rPr>
                <w:lang w:val="ru-RU"/>
              </w:rPr>
            </w:pPr>
            <w:r w:rsidRPr="00DE222F">
              <w:rPr>
                <w:lang w:val="ru-RU"/>
              </w:rPr>
              <w:t>ГБПОУ ТК №34</w:t>
            </w:r>
          </w:p>
          <w:p w14:paraId="5C47C7C9" w14:textId="34C1DA23" w:rsidR="00827146" w:rsidRPr="00DE222F" w:rsidRDefault="00827146" w:rsidP="00B14E0B">
            <w:pPr>
              <w:pStyle w:val="TableParagraph"/>
              <w:jc w:val="center"/>
              <w:rPr>
                <w:i/>
                <w:lang w:val="ru-RU"/>
              </w:rPr>
            </w:pPr>
            <w:r w:rsidRPr="00DE222F">
              <w:rPr>
                <w:lang w:val="ru-RU"/>
              </w:rPr>
              <w:t xml:space="preserve">гр. </w:t>
            </w:r>
            <w:r>
              <w:rPr>
                <w:lang w:val="ru-RU"/>
              </w:rPr>
              <w:t>Д-</w:t>
            </w:r>
            <w:r w:rsidRPr="00DE222F">
              <w:rPr>
                <w:lang w:val="ru-RU"/>
              </w:rPr>
              <w:t>04-</w:t>
            </w:r>
            <w:r>
              <w:rPr>
                <w:lang w:val="ru-RU"/>
              </w:rPr>
              <w:t>3</w:t>
            </w:r>
            <w:r w:rsidRPr="00DE222F">
              <w:rPr>
                <w:lang w:val="ru-RU"/>
              </w:rPr>
              <w:t>ИСП</w:t>
            </w:r>
          </w:p>
        </w:tc>
      </w:tr>
      <w:tr w:rsidR="00827146" w:rsidRPr="00DE222F" w14:paraId="19D22E96" w14:textId="77777777" w:rsidTr="00B1497A">
        <w:trPr>
          <w:trHeight w:val="192"/>
        </w:trPr>
        <w:tc>
          <w:tcPr>
            <w:tcW w:w="1022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82A8636" w14:textId="77777777" w:rsidR="00827146" w:rsidRPr="00DE222F" w:rsidRDefault="00827146" w:rsidP="00B14E0B">
            <w:pPr>
              <w:pStyle w:val="TableParagraph"/>
              <w:spacing w:before="9"/>
              <w:ind w:left="20" w:right="-29"/>
              <w:rPr>
                <w:i/>
              </w:rPr>
            </w:pPr>
            <w:r w:rsidRPr="00DE222F">
              <w:rPr>
                <w:i/>
              </w:rPr>
              <w:t>Н.</w:t>
            </w:r>
            <w:r w:rsidRPr="00DE222F">
              <w:rPr>
                <w:i/>
                <w:spacing w:val="-2"/>
              </w:rPr>
              <w:t xml:space="preserve"> </w:t>
            </w:r>
            <w:proofErr w:type="spellStart"/>
            <w:r w:rsidRPr="00DE222F">
              <w:rPr>
                <w:i/>
                <w:spacing w:val="-2"/>
              </w:rPr>
              <w:t>контр</w:t>
            </w:r>
            <w:proofErr w:type="spellEnd"/>
          </w:p>
        </w:tc>
        <w:tc>
          <w:tcPr>
            <w:tcW w:w="1272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26BA24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4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63E584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0CCD89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73" w:type="dxa"/>
            <w:gridSpan w:val="2"/>
            <w:vMerge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7D9DA896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</w:rPr>
            </w:pPr>
          </w:p>
        </w:tc>
        <w:tc>
          <w:tcPr>
            <w:tcW w:w="4253" w:type="dxa"/>
            <w:gridSpan w:val="9"/>
            <w:vMerge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24598864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i/>
              </w:rPr>
            </w:pPr>
          </w:p>
        </w:tc>
      </w:tr>
      <w:tr w:rsidR="00827146" w:rsidRPr="00DE222F" w14:paraId="55220BED" w14:textId="77777777" w:rsidTr="00B1497A">
        <w:trPr>
          <w:trHeight w:val="239"/>
        </w:trPr>
        <w:tc>
          <w:tcPr>
            <w:tcW w:w="1022" w:type="dxa"/>
            <w:gridSpan w:val="2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2F51E432" w14:textId="77777777" w:rsidR="00827146" w:rsidRPr="00DE222F" w:rsidRDefault="00827146" w:rsidP="00B14E0B">
            <w:pPr>
              <w:pStyle w:val="TableParagraph"/>
              <w:spacing w:before="7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Утв</w:t>
            </w:r>
            <w:proofErr w:type="spellEnd"/>
          </w:p>
        </w:tc>
        <w:tc>
          <w:tcPr>
            <w:tcW w:w="1272" w:type="dxa"/>
            <w:gridSpan w:val="2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73AC1260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4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2B49E044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84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4C2D600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2373" w:type="dxa"/>
            <w:gridSpan w:val="2"/>
            <w:vMerge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03CABA47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</w:rPr>
            </w:pPr>
          </w:p>
        </w:tc>
        <w:tc>
          <w:tcPr>
            <w:tcW w:w="4253" w:type="dxa"/>
            <w:gridSpan w:val="9"/>
            <w:vMerge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1358EA52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i/>
              </w:rPr>
            </w:pPr>
          </w:p>
        </w:tc>
      </w:tr>
    </w:tbl>
    <w:p w14:paraId="5B3314C9" w14:textId="7AAFEE57" w:rsidR="00827146" w:rsidRPr="00CA4A5F" w:rsidRDefault="00827146" w:rsidP="00827146">
      <w:pPr>
        <w:spacing w:after="600" w:line="36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 w:rsidRPr="00DE222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иложение </w:t>
      </w:r>
      <w:r w:rsidR="003C1612">
        <w:rPr>
          <w:rFonts w:ascii="Times New Roman" w:hAnsi="Times New Roman" w:cs="Times New Roman"/>
          <w:b/>
          <w:bCs/>
          <w:sz w:val="28"/>
          <w:szCs w:val="28"/>
        </w:rPr>
        <w:t>8</w:t>
      </w:r>
    </w:p>
    <w:tbl>
      <w:tblPr>
        <w:tblStyle w:val="TableNormal"/>
        <w:tblW w:w="10259" w:type="dxa"/>
        <w:tblInd w:w="-23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26"/>
        <w:gridCol w:w="600"/>
        <w:gridCol w:w="429"/>
        <w:gridCol w:w="872"/>
        <w:gridCol w:w="630"/>
        <w:gridCol w:w="689"/>
        <w:gridCol w:w="1344"/>
        <w:gridCol w:w="1046"/>
        <w:gridCol w:w="283"/>
        <w:gridCol w:w="268"/>
        <w:gridCol w:w="254"/>
        <w:gridCol w:w="15"/>
        <w:gridCol w:w="808"/>
        <w:gridCol w:w="841"/>
        <w:gridCol w:w="538"/>
        <w:gridCol w:w="1216"/>
      </w:tblGrid>
      <w:tr w:rsidR="00827146" w:rsidRPr="00DE222F" w14:paraId="436DF82A" w14:textId="77777777" w:rsidTr="00B1497A">
        <w:trPr>
          <w:trHeight w:val="850"/>
        </w:trPr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51B14A32" w14:textId="77777777" w:rsidR="00827146" w:rsidRPr="00DE222F" w:rsidRDefault="00827146" w:rsidP="00B14E0B">
            <w:pPr>
              <w:pStyle w:val="TableParagraph"/>
              <w:spacing w:before="96"/>
              <w:ind w:left="20"/>
              <w:rPr>
                <w:i/>
                <w:sz w:val="24"/>
                <w:szCs w:val="24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Формат</w:t>
            </w:r>
            <w:proofErr w:type="spellEnd"/>
          </w:p>
        </w:tc>
        <w:tc>
          <w:tcPr>
            <w:tcW w:w="600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19783E94" w14:textId="77777777" w:rsidR="00827146" w:rsidRPr="00DE222F" w:rsidRDefault="00827146" w:rsidP="00B14E0B">
            <w:pPr>
              <w:pStyle w:val="TableParagraph"/>
              <w:spacing w:before="95"/>
              <w:ind w:left="202"/>
              <w:rPr>
                <w:i/>
                <w:sz w:val="24"/>
                <w:szCs w:val="24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Зона</w:t>
            </w:r>
            <w:proofErr w:type="spellEnd"/>
          </w:p>
        </w:tc>
        <w:tc>
          <w:tcPr>
            <w:tcW w:w="429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35056226" w14:textId="77777777" w:rsidR="00827146" w:rsidRPr="00DE222F" w:rsidRDefault="00827146" w:rsidP="00B14E0B">
            <w:pPr>
              <w:pStyle w:val="TableParagraph"/>
              <w:spacing w:before="95"/>
              <w:ind w:left="217"/>
              <w:rPr>
                <w:i/>
                <w:sz w:val="24"/>
                <w:szCs w:val="24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Поз</w:t>
            </w:r>
            <w:proofErr w:type="spellEnd"/>
            <w:r w:rsidRPr="00DE222F">
              <w:rPr>
                <w:i/>
                <w:sz w:val="24"/>
                <w:szCs w:val="24"/>
              </w:rPr>
              <w:t>.</w:t>
            </w:r>
          </w:p>
        </w:tc>
        <w:tc>
          <w:tcPr>
            <w:tcW w:w="3535" w:type="dxa"/>
            <w:gridSpan w:val="4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2A930FFE" w14:textId="77777777" w:rsidR="00827146" w:rsidRPr="00DE222F" w:rsidRDefault="00827146" w:rsidP="00B14E0B">
            <w:pPr>
              <w:pStyle w:val="TableParagraph"/>
              <w:jc w:val="center"/>
              <w:rPr>
                <w:i/>
                <w:sz w:val="24"/>
                <w:szCs w:val="24"/>
              </w:rPr>
            </w:pPr>
          </w:p>
          <w:p w14:paraId="66D941FD" w14:textId="77777777" w:rsidR="00827146" w:rsidRPr="00DE222F" w:rsidRDefault="00827146" w:rsidP="00B14E0B">
            <w:pPr>
              <w:pStyle w:val="TableParagraph"/>
              <w:jc w:val="center"/>
              <w:rPr>
                <w:i/>
                <w:sz w:val="24"/>
                <w:szCs w:val="24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Обозначение</w:t>
            </w:r>
            <w:proofErr w:type="spellEnd"/>
          </w:p>
        </w:tc>
        <w:tc>
          <w:tcPr>
            <w:tcW w:w="3515" w:type="dxa"/>
            <w:gridSpan w:val="7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7C56206" w14:textId="77777777" w:rsidR="00827146" w:rsidRPr="00DE222F" w:rsidRDefault="00827146" w:rsidP="00B14E0B">
            <w:pPr>
              <w:pStyle w:val="TableParagraph"/>
              <w:jc w:val="center"/>
              <w:rPr>
                <w:i/>
                <w:sz w:val="24"/>
                <w:szCs w:val="24"/>
              </w:rPr>
            </w:pPr>
          </w:p>
          <w:p w14:paraId="2A4E553A" w14:textId="77777777" w:rsidR="00827146" w:rsidRPr="00DE222F" w:rsidRDefault="00827146" w:rsidP="00B14E0B">
            <w:pPr>
              <w:pStyle w:val="TableParagraph"/>
              <w:jc w:val="center"/>
              <w:rPr>
                <w:i/>
                <w:sz w:val="24"/>
                <w:szCs w:val="24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538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textDirection w:val="btLr"/>
            <w:hideMark/>
          </w:tcPr>
          <w:p w14:paraId="1A284BC5" w14:textId="77777777" w:rsidR="00827146" w:rsidRPr="00DE222F" w:rsidRDefault="00827146" w:rsidP="00B14E0B">
            <w:pPr>
              <w:pStyle w:val="TableParagraph"/>
              <w:spacing w:before="16"/>
              <w:ind w:left="219"/>
              <w:rPr>
                <w:i/>
                <w:sz w:val="24"/>
                <w:szCs w:val="24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Кол</w:t>
            </w:r>
            <w:proofErr w:type="spellEnd"/>
            <w:r w:rsidRPr="00DE222F">
              <w:rPr>
                <w:i/>
                <w:sz w:val="24"/>
                <w:szCs w:val="24"/>
              </w:rPr>
              <w:t>.</w:t>
            </w:r>
          </w:p>
        </w:tc>
        <w:tc>
          <w:tcPr>
            <w:tcW w:w="1212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16EF72CD" w14:textId="77777777" w:rsidR="00827146" w:rsidRPr="00DE222F" w:rsidRDefault="00827146" w:rsidP="00B14E0B">
            <w:pPr>
              <w:pStyle w:val="TableParagraph"/>
              <w:spacing w:before="5"/>
              <w:rPr>
                <w:sz w:val="24"/>
                <w:szCs w:val="24"/>
              </w:rPr>
            </w:pPr>
          </w:p>
          <w:p w14:paraId="7B13D8B8" w14:textId="77777777" w:rsidR="00827146" w:rsidRPr="00DE222F" w:rsidRDefault="00827146" w:rsidP="00B14E0B">
            <w:pPr>
              <w:pStyle w:val="TableParagraph"/>
              <w:jc w:val="center"/>
              <w:rPr>
                <w:i/>
                <w:sz w:val="24"/>
                <w:szCs w:val="24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Примеч</w:t>
            </w:r>
            <w:proofErr w:type="spellEnd"/>
            <w:r w:rsidRPr="00DE222F">
              <w:rPr>
                <w:i/>
                <w:sz w:val="24"/>
                <w:szCs w:val="24"/>
              </w:rPr>
              <w:t>..</w:t>
            </w:r>
          </w:p>
        </w:tc>
      </w:tr>
      <w:tr w:rsidR="00827146" w:rsidRPr="00DE222F" w14:paraId="535B661E" w14:textId="77777777" w:rsidTr="00B1497A">
        <w:trPr>
          <w:trHeight w:val="255"/>
        </w:trPr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CD63DB2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209B8B7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A0049C6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81B3686" w14:textId="07DB29EB" w:rsidR="00827146" w:rsidRPr="00B73DEE" w:rsidRDefault="00827146" w:rsidP="00B14E0B">
            <w:pPr>
              <w:pStyle w:val="TableParagraph"/>
              <w:rPr>
                <w:i/>
                <w:sz w:val="24"/>
                <w:szCs w:val="24"/>
                <w:lang w:val="ru-RU"/>
              </w:rPr>
            </w:pPr>
            <w:r>
              <w:rPr>
                <w:i/>
                <w:sz w:val="24"/>
                <w:szCs w:val="24"/>
                <w:lang w:val="ru-RU"/>
              </w:rPr>
              <w:t>Д</w:t>
            </w:r>
            <w:r w:rsidRPr="00DE222F">
              <w:rPr>
                <w:i/>
                <w:sz w:val="24"/>
                <w:szCs w:val="24"/>
                <w:lang w:val="ru-RU"/>
              </w:rPr>
              <w:t>П.09.02.07.</w:t>
            </w:r>
            <w:proofErr w:type="gramStart"/>
            <w:r w:rsidRPr="00DE222F">
              <w:rPr>
                <w:i/>
                <w:sz w:val="24"/>
                <w:szCs w:val="24"/>
                <w:lang w:val="ru-RU"/>
              </w:rPr>
              <w:t>2</w:t>
            </w:r>
            <w:r>
              <w:rPr>
                <w:i/>
                <w:sz w:val="24"/>
                <w:szCs w:val="24"/>
                <w:lang w:val="ru-RU"/>
              </w:rPr>
              <w:t>4</w:t>
            </w:r>
            <w:r w:rsidRPr="00DE222F">
              <w:rPr>
                <w:i/>
                <w:sz w:val="24"/>
                <w:szCs w:val="24"/>
                <w:lang w:val="ru-RU"/>
              </w:rPr>
              <w:t>.</w:t>
            </w:r>
            <w:r>
              <w:rPr>
                <w:i/>
                <w:sz w:val="24"/>
                <w:szCs w:val="24"/>
                <w:lang w:val="ru-RU"/>
              </w:rPr>
              <w:t>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</w:t>
            </w:r>
            <w:r w:rsidRPr="00DE222F">
              <w:rPr>
                <w:i/>
                <w:sz w:val="24"/>
                <w:szCs w:val="24"/>
                <w:lang w:val="ru-RU"/>
              </w:rPr>
              <w:t>04-</w:t>
            </w:r>
            <w:r>
              <w:rPr>
                <w:i/>
                <w:sz w:val="24"/>
                <w:szCs w:val="24"/>
                <w:lang w:val="ru-RU"/>
              </w:rPr>
              <w:t>3</w:t>
            </w:r>
            <w:r w:rsidRPr="00DE222F">
              <w:rPr>
                <w:i/>
                <w:sz w:val="24"/>
                <w:szCs w:val="24"/>
                <w:lang w:val="ru-RU"/>
              </w:rPr>
              <w:t>ИСП.</w:t>
            </w:r>
            <w:r>
              <w:rPr>
                <w:i/>
                <w:sz w:val="24"/>
                <w:szCs w:val="24"/>
              </w:rPr>
              <w:t>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707ADC9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Расчетно-пояснительная</w:t>
            </w:r>
            <w:proofErr w:type="spellEnd"/>
          </w:p>
        </w:tc>
        <w:tc>
          <w:tcPr>
            <w:tcW w:w="538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CA2E2A5" w14:textId="21C2E46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  <w:lang w:val="ru-RU"/>
              </w:rPr>
            </w:pPr>
            <w:r w:rsidRPr="00756BA1">
              <w:rPr>
                <w:iCs/>
                <w:sz w:val="24"/>
                <w:szCs w:val="24"/>
                <w:lang w:val="ru-RU"/>
              </w:rPr>
              <w:t>1</w:t>
            </w:r>
            <w:r w:rsidR="00017D72" w:rsidRPr="00756BA1">
              <w:rPr>
                <w:iCs/>
                <w:sz w:val="24"/>
                <w:szCs w:val="24"/>
                <w:lang w:val="ru-RU"/>
              </w:rPr>
              <w:t>1</w:t>
            </w:r>
            <w:r w:rsidR="004D418A">
              <w:rPr>
                <w:iCs/>
                <w:sz w:val="24"/>
                <w:szCs w:val="24"/>
                <w:lang w:val="ru-RU"/>
              </w:rPr>
              <w:t>2</w:t>
            </w:r>
          </w:p>
        </w:tc>
        <w:tc>
          <w:tcPr>
            <w:tcW w:w="1212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FDD99A0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132BF6C3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4696250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9ED99F7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B3858CA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BB34933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80C0144" w14:textId="77777777" w:rsidR="00827146" w:rsidRPr="00DE222F" w:rsidRDefault="00827146" w:rsidP="00B14E0B">
            <w:pPr>
              <w:pStyle w:val="TableParagraph"/>
              <w:spacing w:line="251" w:lineRule="exact"/>
              <w:rPr>
                <w:b/>
                <w:i/>
                <w:sz w:val="24"/>
                <w:szCs w:val="24"/>
                <w:u w:val="single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F998271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F2E02BE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5061850D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8A6521C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FA8C9A6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94CB81A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F3F8C46" w14:textId="266D57BB" w:rsidR="00827146" w:rsidRPr="00B73DEE" w:rsidRDefault="00827146" w:rsidP="00B14E0B">
            <w:pPr>
              <w:pStyle w:val="TableParagraph"/>
              <w:rPr>
                <w:i/>
                <w:sz w:val="24"/>
                <w:szCs w:val="24"/>
                <w:lang w:val="ru-RU"/>
              </w:rPr>
            </w:pPr>
            <w:r>
              <w:rPr>
                <w:i/>
                <w:sz w:val="24"/>
                <w:szCs w:val="24"/>
                <w:lang w:val="ru-RU"/>
              </w:rPr>
              <w:t>Д</w:t>
            </w:r>
            <w:r w:rsidRPr="00DE222F">
              <w:rPr>
                <w:i/>
                <w:sz w:val="24"/>
                <w:szCs w:val="24"/>
                <w:lang w:val="ru-RU"/>
              </w:rPr>
              <w:t>П.09.02.07.</w:t>
            </w:r>
            <w:proofErr w:type="gramStart"/>
            <w:r w:rsidRPr="00DE222F">
              <w:rPr>
                <w:i/>
                <w:sz w:val="24"/>
                <w:szCs w:val="24"/>
                <w:lang w:val="ru-RU"/>
              </w:rPr>
              <w:t>23.</w:t>
            </w:r>
            <w:r>
              <w:rPr>
                <w:i/>
                <w:sz w:val="24"/>
                <w:szCs w:val="24"/>
                <w:lang w:val="ru-RU"/>
              </w:rPr>
              <w:t>Д</w:t>
            </w:r>
            <w:proofErr w:type="gramEnd"/>
            <w:r w:rsidRPr="00DE222F">
              <w:rPr>
                <w:i/>
                <w:sz w:val="24"/>
                <w:szCs w:val="24"/>
                <w:lang w:val="ru-RU"/>
              </w:rPr>
              <w:t>04-1ИСП.</w:t>
            </w:r>
            <w:r>
              <w:rPr>
                <w:i/>
                <w:sz w:val="24"/>
                <w:szCs w:val="24"/>
              </w:rPr>
              <w:t>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3F51033" w14:textId="77777777" w:rsidR="00827146" w:rsidRPr="00DE222F" w:rsidRDefault="00827146" w:rsidP="00B14E0B">
            <w:pPr>
              <w:pStyle w:val="TableParagraph"/>
              <w:spacing w:line="251" w:lineRule="exact"/>
              <w:rPr>
                <w:b/>
                <w:i/>
                <w:sz w:val="24"/>
                <w:szCs w:val="24"/>
                <w:u w:val="single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Титульный</w:t>
            </w:r>
            <w:proofErr w:type="spellEnd"/>
            <w:r w:rsidRPr="00DE222F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DE222F">
              <w:rPr>
                <w:i/>
                <w:sz w:val="24"/>
                <w:szCs w:val="24"/>
              </w:rPr>
              <w:t>лист</w:t>
            </w:r>
            <w:proofErr w:type="spellEnd"/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B7B6C43" w14:textId="55E7C9F4" w:rsidR="00827146" w:rsidRPr="00942488" w:rsidRDefault="00942488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  <w:lang w:val="ru-RU"/>
              </w:rPr>
            </w:pPr>
            <w:r w:rsidRPr="00756BA1">
              <w:rPr>
                <w:iCs/>
                <w:w w:val="99"/>
                <w:sz w:val="24"/>
                <w:szCs w:val="24"/>
                <w:lang w:val="ru-RU"/>
              </w:rPr>
              <w:t>2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8F52A38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37123A5D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83A3457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BF6C7AA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556D1B3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EB78D21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2AE014E" w14:textId="77777777" w:rsidR="00827146" w:rsidRPr="00DE222F" w:rsidRDefault="00827146" w:rsidP="00B14E0B">
            <w:pPr>
              <w:pStyle w:val="TableParagraph"/>
              <w:spacing w:line="251" w:lineRule="exact"/>
              <w:rPr>
                <w:i/>
                <w:sz w:val="24"/>
                <w:szCs w:val="24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874F0C3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w w:val="99"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9456A77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20DB8600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155C12C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1E0A872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2AB1A19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914EE25" w14:textId="57125C88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ru-RU"/>
              </w:rPr>
              <w:t>ДП.09.02.07.</w:t>
            </w:r>
            <w:proofErr w:type="gramStart"/>
            <w:r>
              <w:rPr>
                <w:i/>
                <w:sz w:val="24"/>
                <w:szCs w:val="24"/>
                <w:lang w:val="ru-RU"/>
              </w:rPr>
              <w:t>24.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04-3ИСП.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3010312" w14:textId="77777777" w:rsidR="00827146" w:rsidRPr="00DE222F" w:rsidRDefault="00827146" w:rsidP="00B14E0B">
            <w:pPr>
              <w:pStyle w:val="TableParagraph"/>
              <w:spacing w:line="251" w:lineRule="exact"/>
              <w:rPr>
                <w:i/>
                <w:sz w:val="24"/>
                <w:szCs w:val="24"/>
              </w:rPr>
            </w:pPr>
            <w:proofErr w:type="spellStart"/>
            <w:r w:rsidRPr="00DE222F">
              <w:rPr>
                <w:i/>
                <w:sz w:val="24"/>
                <w:szCs w:val="24"/>
              </w:rPr>
              <w:t>Индивидуальное</w:t>
            </w:r>
            <w:proofErr w:type="spellEnd"/>
            <w:r w:rsidRPr="00DE222F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DE222F">
              <w:rPr>
                <w:i/>
                <w:sz w:val="24"/>
                <w:szCs w:val="24"/>
              </w:rPr>
              <w:t>задание</w:t>
            </w:r>
            <w:proofErr w:type="spellEnd"/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8DF9D3C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w w:val="99"/>
                <w:sz w:val="24"/>
                <w:szCs w:val="24"/>
                <w:highlight w:val="red"/>
              </w:rPr>
            </w:pPr>
            <w:r w:rsidRPr="00756BA1">
              <w:rPr>
                <w:iCs/>
                <w:w w:val="99"/>
                <w:sz w:val="24"/>
                <w:szCs w:val="24"/>
              </w:rPr>
              <w:t>1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59FDC84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5297DE1E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0B083DF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EBFBBA2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C8E037B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F28400E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62E1FAC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i/>
                <w:sz w:val="24"/>
                <w:szCs w:val="24"/>
                <w:highlight w:val="yellow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281C102" w14:textId="77777777" w:rsidR="00827146" w:rsidRPr="00B1497A" w:rsidRDefault="00827146" w:rsidP="00B14E0B">
            <w:pPr>
              <w:pStyle w:val="TableParagraph"/>
              <w:spacing w:line="247" w:lineRule="exact"/>
              <w:ind w:left="32"/>
              <w:jc w:val="center"/>
              <w:rPr>
                <w:iCs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6D6340E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0B1C1412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2731075B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EF3FB76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102A9B3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2E34E49C" w14:textId="7873FD30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ru-RU"/>
              </w:rPr>
              <w:t>ДП.09.02.07.</w:t>
            </w:r>
            <w:proofErr w:type="gramStart"/>
            <w:r>
              <w:rPr>
                <w:i/>
                <w:sz w:val="24"/>
                <w:szCs w:val="24"/>
                <w:lang w:val="ru-RU"/>
              </w:rPr>
              <w:t>24.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04-3ИСП.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E33116F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  <w:highlight w:val="yellow"/>
              </w:rPr>
            </w:pPr>
            <w:r w:rsidRPr="00DE222F">
              <w:rPr>
                <w:bCs/>
                <w:i/>
                <w:sz w:val="24"/>
                <w:szCs w:val="24"/>
              </w:rPr>
              <w:t>В</w:t>
            </w:r>
            <w:r>
              <w:rPr>
                <w:bCs/>
                <w:i/>
                <w:sz w:val="24"/>
                <w:szCs w:val="24"/>
                <w:lang w:val="ru-RU"/>
              </w:rPr>
              <w:t>в</w:t>
            </w:r>
            <w:proofErr w:type="spellStart"/>
            <w:r w:rsidRPr="00DE222F">
              <w:rPr>
                <w:bCs/>
                <w:i/>
                <w:sz w:val="24"/>
                <w:szCs w:val="24"/>
              </w:rPr>
              <w:t>едение</w:t>
            </w:r>
            <w:proofErr w:type="spellEnd"/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830A438" w14:textId="5D07FE25" w:rsidR="00827146" w:rsidRPr="00942488" w:rsidRDefault="00942488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  <w:lang w:val="ru-RU"/>
              </w:rPr>
            </w:pPr>
            <w:r w:rsidRPr="00756BA1">
              <w:rPr>
                <w:iCs/>
                <w:sz w:val="24"/>
                <w:szCs w:val="24"/>
                <w:lang w:val="ru-RU"/>
              </w:rPr>
              <w:t>4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D18CA78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04DE98AA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F3AAC0A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8E6C9A3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8D2290F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17E2327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F176EED" w14:textId="77777777" w:rsidR="00827146" w:rsidRPr="00DE222F" w:rsidRDefault="00827146" w:rsidP="00B14E0B">
            <w:pPr>
              <w:pStyle w:val="TableParagraph"/>
              <w:rPr>
                <w:b/>
                <w:i/>
                <w:sz w:val="24"/>
                <w:szCs w:val="24"/>
                <w:u w:val="single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1075930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1F526CF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41F52FDB" w14:textId="77777777" w:rsidTr="00B1497A">
        <w:trPr>
          <w:trHeight w:val="284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A9358FB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1C9859D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B17B3E6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75D4C8D" w14:textId="6787E3BD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ru-RU"/>
              </w:rPr>
              <w:t>ДП.09.02.07.</w:t>
            </w:r>
            <w:proofErr w:type="gramStart"/>
            <w:r>
              <w:rPr>
                <w:i/>
                <w:sz w:val="24"/>
                <w:szCs w:val="24"/>
                <w:lang w:val="ru-RU"/>
              </w:rPr>
              <w:t>24.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04-3ИСП.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14EC0CC" w14:textId="77777777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  <w:lang w:val="ru-RU"/>
              </w:rPr>
            </w:pPr>
            <w:r w:rsidRPr="00DE222F">
              <w:rPr>
                <w:bCs/>
                <w:i/>
                <w:sz w:val="24"/>
                <w:szCs w:val="24"/>
                <w:lang w:val="ru-RU"/>
              </w:rPr>
              <w:t>Технико-экономическая характеристика предметной области и предприятия. Анализ деятельности</w:t>
            </w:r>
            <w:r>
              <w:rPr>
                <w:bCs/>
                <w:i/>
                <w:sz w:val="24"/>
                <w:szCs w:val="24"/>
                <w:lang w:val="ru-RU"/>
              </w:rPr>
              <w:t xml:space="preserve"> «Как есть»</w:t>
            </w: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5472A73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  <w:lang w:val="ru-RU"/>
              </w:rPr>
            </w:pPr>
            <w:r w:rsidRPr="00756BA1">
              <w:rPr>
                <w:iCs/>
                <w:sz w:val="24"/>
                <w:szCs w:val="24"/>
              </w:rPr>
              <w:t>1</w:t>
            </w:r>
            <w:r w:rsidRPr="00756BA1">
              <w:rPr>
                <w:iCs/>
                <w:sz w:val="24"/>
                <w:szCs w:val="24"/>
                <w:lang w:val="ru-RU"/>
              </w:rPr>
              <w:t>3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6345D8A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71CFE9C4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639AB4A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D6D21B5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EB2DEE9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F1E9FC2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4E3ACEB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bCs/>
                <w:i/>
                <w:sz w:val="24"/>
                <w:szCs w:val="24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D6D8C3C" w14:textId="77777777" w:rsidR="00827146" w:rsidRPr="00B1497A" w:rsidRDefault="00827146" w:rsidP="00B14E0B">
            <w:pPr>
              <w:pStyle w:val="TableParagraph"/>
              <w:spacing w:line="247" w:lineRule="exact"/>
              <w:ind w:left="32"/>
              <w:jc w:val="center"/>
              <w:rPr>
                <w:iCs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EA9C3F9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55AF8771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047FAE4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470CBE0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64A426B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9E2C809" w14:textId="11AB373B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ru-RU"/>
              </w:rPr>
              <w:t>ДП.09.02.07.</w:t>
            </w:r>
            <w:proofErr w:type="gramStart"/>
            <w:r>
              <w:rPr>
                <w:i/>
                <w:sz w:val="24"/>
                <w:szCs w:val="24"/>
                <w:lang w:val="ru-RU"/>
              </w:rPr>
              <w:t>24.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04-3ИСП.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C20A77B" w14:textId="01D0A0ED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  <w:lang w:val="ru-RU"/>
              </w:rPr>
            </w:pPr>
            <w:r w:rsidRPr="00DE222F">
              <w:rPr>
                <w:bCs/>
                <w:i/>
                <w:sz w:val="24"/>
                <w:szCs w:val="24"/>
                <w:lang w:val="ru-RU"/>
              </w:rPr>
              <w:t>Проектирование и разработка информационной системы «</w:t>
            </w:r>
            <w:r w:rsidR="00942488" w:rsidRPr="00942488">
              <w:rPr>
                <w:bCs/>
                <w:i/>
                <w:sz w:val="24"/>
                <w:szCs w:val="24"/>
              </w:rPr>
              <w:t>Pennant</w:t>
            </w:r>
            <w:r w:rsidRPr="00DE222F">
              <w:rPr>
                <w:bCs/>
                <w:i/>
                <w:sz w:val="24"/>
                <w:szCs w:val="24"/>
                <w:lang w:val="ru-RU"/>
              </w:rPr>
              <w:t>»</w:t>
            </w: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BC60BF2" w14:textId="5CD2AFF5" w:rsidR="00827146" w:rsidRPr="00942488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  <w:lang w:val="ru-RU"/>
              </w:rPr>
            </w:pPr>
            <w:r w:rsidRPr="00756BA1">
              <w:rPr>
                <w:iCs/>
                <w:sz w:val="24"/>
                <w:szCs w:val="24"/>
              </w:rPr>
              <w:t>3</w:t>
            </w:r>
            <w:r w:rsidR="00942488" w:rsidRPr="00756BA1">
              <w:rPr>
                <w:iCs/>
                <w:sz w:val="24"/>
                <w:szCs w:val="24"/>
                <w:lang w:val="ru-RU"/>
              </w:rPr>
              <w:t>4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7C54331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43EFB6CD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9EBCF52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67D4B63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FC2038F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10F62B0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649B655" w14:textId="77777777" w:rsidR="00827146" w:rsidRPr="00DE222F" w:rsidRDefault="00827146" w:rsidP="00B14E0B">
            <w:pPr>
              <w:pStyle w:val="TableParagraph"/>
              <w:spacing w:line="251" w:lineRule="exact"/>
              <w:rPr>
                <w:bCs/>
                <w:i/>
                <w:sz w:val="24"/>
                <w:szCs w:val="24"/>
                <w:u w:val="single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4E49DCB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1863016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5CA49789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E44A539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A8351E1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AE8D3DE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114CF28" w14:textId="7725CF2E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ru-RU"/>
              </w:rPr>
              <w:t>ДП.09.02.07.</w:t>
            </w:r>
            <w:proofErr w:type="gramStart"/>
            <w:r>
              <w:rPr>
                <w:i/>
                <w:sz w:val="24"/>
                <w:szCs w:val="24"/>
                <w:lang w:val="ru-RU"/>
              </w:rPr>
              <w:t>24.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04-3ИСП.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65BED67" w14:textId="77777777" w:rsidR="00827146" w:rsidRPr="00DE222F" w:rsidRDefault="00827146" w:rsidP="00B14E0B">
            <w:pPr>
              <w:pStyle w:val="TableParagraph"/>
              <w:spacing w:line="247" w:lineRule="exact"/>
              <w:ind w:left="18"/>
              <w:rPr>
                <w:bCs/>
                <w:i/>
                <w:sz w:val="24"/>
                <w:szCs w:val="24"/>
              </w:rPr>
            </w:pPr>
            <w:proofErr w:type="spellStart"/>
            <w:r w:rsidRPr="00DE222F">
              <w:rPr>
                <w:bCs/>
                <w:i/>
                <w:sz w:val="24"/>
                <w:szCs w:val="24"/>
              </w:rPr>
              <w:t>Технико-экономическое</w:t>
            </w:r>
            <w:proofErr w:type="spellEnd"/>
            <w:r w:rsidRPr="00DE222F">
              <w:rPr>
                <w:bCs/>
                <w:i/>
                <w:sz w:val="24"/>
                <w:szCs w:val="24"/>
              </w:rPr>
              <w:t xml:space="preserve"> </w:t>
            </w:r>
            <w:proofErr w:type="spellStart"/>
            <w:r w:rsidRPr="00DE222F">
              <w:rPr>
                <w:bCs/>
                <w:i/>
                <w:sz w:val="24"/>
                <w:szCs w:val="24"/>
              </w:rPr>
              <w:t>обоснование</w:t>
            </w:r>
            <w:proofErr w:type="spellEnd"/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FAF40EA" w14:textId="77777777" w:rsidR="00827146" w:rsidRPr="00B1497A" w:rsidRDefault="00827146" w:rsidP="00B14E0B">
            <w:pPr>
              <w:pStyle w:val="TableParagraph"/>
              <w:spacing w:line="247" w:lineRule="exact"/>
              <w:ind w:left="32"/>
              <w:jc w:val="center"/>
              <w:rPr>
                <w:iCs/>
                <w:sz w:val="24"/>
                <w:szCs w:val="24"/>
                <w:highlight w:val="red"/>
              </w:rPr>
            </w:pPr>
            <w:r w:rsidRPr="00756BA1">
              <w:rPr>
                <w:iCs/>
                <w:sz w:val="24"/>
                <w:szCs w:val="24"/>
              </w:rPr>
              <w:t>10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15A34B3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4344D3CA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1563AD0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41B0172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B1361FC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1A2C5C8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C8A5D33" w14:textId="77777777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3265BAC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197AFEC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3C9B533F" w14:textId="77777777" w:rsidTr="00B1497A">
        <w:trPr>
          <w:trHeight w:val="284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27DCB2B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EE801D7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59B9169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C26502C" w14:textId="4C8AC05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ru-RU"/>
              </w:rPr>
              <w:t>ДП.09.02.07.</w:t>
            </w:r>
            <w:proofErr w:type="gramStart"/>
            <w:r>
              <w:rPr>
                <w:i/>
                <w:sz w:val="24"/>
                <w:szCs w:val="24"/>
                <w:lang w:val="ru-RU"/>
              </w:rPr>
              <w:t>24.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04-3ИСП.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4DE7874" w14:textId="77777777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</w:rPr>
            </w:pPr>
            <w:proofErr w:type="spellStart"/>
            <w:r w:rsidRPr="00DE222F">
              <w:rPr>
                <w:bCs/>
                <w:i/>
                <w:sz w:val="24"/>
                <w:szCs w:val="24"/>
              </w:rPr>
              <w:t>Заключение</w:t>
            </w:r>
            <w:proofErr w:type="spellEnd"/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5BFFD7E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  <w:r w:rsidRPr="00756BA1">
              <w:rPr>
                <w:iCs/>
                <w:sz w:val="24"/>
                <w:szCs w:val="24"/>
              </w:rPr>
              <w:t>2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16C8E4A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3E336E09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DD571BA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078C9B4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4DEF620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8950DA7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939AC50" w14:textId="77777777" w:rsidR="00827146" w:rsidRPr="00DE222F" w:rsidRDefault="00827146" w:rsidP="00B14E0B">
            <w:pPr>
              <w:pStyle w:val="TableParagraph"/>
              <w:jc w:val="right"/>
              <w:rPr>
                <w:bCs/>
                <w:i/>
                <w:sz w:val="24"/>
                <w:szCs w:val="24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4946170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B6AE081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53C8D78E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6111973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90A23DF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50F0CB6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D676EC4" w14:textId="15BCB479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ru-RU"/>
              </w:rPr>
              <w:t>ДП.09.02.07.</w:t>
            </w:r>
            <w:proofErr w:type="gramStart"/>
            <w:r>
              <w:rPr>
                <w:i/>
                <w:sz w:val="24"/>
                <w:szCs w:val="24"/>
                <w:lang w:val="ru-RU"/>
              </w:rPr>
              <w:t>24.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04-3ИСП.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4114E70" w14:textId="77777777" w:rsidR="00827146" w:rsidRPr="00597B44" w:rsidRDefault="00827146" w:rsidP="00B14E0B">
            <w:pPr>
              <w:pStyle w:val="TableParagraph"/>
              <w:rPr>
                <w:bCs/>
                <w:i/>
                <w:sz w:val="24"/>
                <w:szCs w:val="24"/>
                <w:lang w:val="ru-RU"/>
              </w:rPr>
            </w:pPr>
            <w:proofErr w:type="spellStart"/>
            <w:r w:rsidRPr="00DE222F">
              <w:rPr>
                <w:bCs/>
                <w:i/>
                <w:sz w:val="24"/>
                <w:szCs w:val="24"/>
              </w:rPr>
              <w:t>Список</w:t>
            </w:r>
            <w:proofErr w:type="spellEnd"/>
            <w:r w:rsidRPr="00DE222F">
              <w:rPr>
                <w:bCs/>
                <w:i/>
                <w:sz w:val="24"/>
                <w:szCs w:val="24"/>
              </w:rPr>
              <w:t xml:space="preserve"> </w:t>
            </w:r>
            <w:proofErr w:type="spellStart"/>
            <w:r w:rsidRPr="00DE222F">
              <w:rPr>
                <w:bCs/>
                <w:i/>
                <w:sz w:val="24"/>
                <w:szCs w:val="24"/>
              </w:rPr>
              <w:t>использованн</w:t>
            </w:r>
            <w:r>
              <w:rPr>
                <w:bCs/>
                <w:i/>
                <w:sz w:val="24"/>
                <w:szCs w:val="24"/>
                <w:lang w:val="ru-RU"/>
              </w:rPr>
              <w:t>ых</w:t>
            </w:r>
            <w:proofErr w:type="spellEnd"/>
            <w:r w:rsidRPr="00DE222F">
              <w:rPr>
                <w:bCs/>
                <w:i/>
                <w:sz w:val="24"/>
                <w:szCs w:val="24"/>
              </w:rPr>
              <w:t xml:space="preserve"> </w:t>
            </w:r>
            <w:r>
              <w:rPr>
                <w:bCs/>
                <w:i/>
                <w:sz w:val="24"/>
                <w:szCs w:val="24"/>
                <w:lang w:val="ru-RU"/>
              </w:rPr>
              <w:t>источников</w:t>
            </w: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6FAF4A2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  <w:r w:rsidRPr="00756BA1">
              <w:rPr>
                <w:iCs/>
                <w:sz w:val="24"/>
                <w:szCs w:val="24"/>
              </w:rPr>
              <w:t>2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487AB71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1D69DA65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B0243B1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0EBC6BB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03396D9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62EF567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2892517" w14:textId="77777777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260D7CB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436AEE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22368C6D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0EC156F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BFEF466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EF2EC48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485F7BDE" w14:textId="3888EE2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ru-RU"/>
              </w:rPr>
              <w:t>ДП.09.02.07.</w:t>
            </w:r>
            <w:proofErr w:type="gramStart"/>
            <w:r>
              <w:rPr>
                <w:i/>
                <w:sz w:val="24"/>
                <w:szCs w:val="24"/>
                <w:lang w:val="ru-RU"/>
              </w:rPr>
              <w:t>24.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04-3ИСП.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21FDB47" w14:textId="77777777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  <w:lang w:val="ru-RU"/>
              </w:rPr>
            </w:pPr>
            <w:r w:rsidRPr="00DE222F">
              <w:rPr>
                <w:bCs/>
                <w:i/>
                <w:sz w:val="24"/>
                <w:szCs w:val="24"/>
                <w:lang w:val="ru-RU"/>
              </w:rPr>
              <w:t>Техническое задание</w:t>
            </w: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6B2BEE49" w14:textId="7179F7D0" w:rsidR="00827146" w:rsidRPr="00B1497A" w:rsidRDefault="00756BA1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  <w:r w:rsidRPr="00756BA1">
              <w:rPr>
                <w:iCs/>
                <w:sz w:val="24"/>
                <w:szCs w:val="24"/>
                <w:lang w:val="ru-RU"/>
              </w:rPr>
              <w:t>2</w:t>
            </w:r>
            <w:r w:rsidR="00827146" w:rsidRPr="00756BA1">
              <w:rPr>
                <w:iCs/>
                <w:sz w:val="24"/>
                <w:szCs w:val="24"/>
              </w:rPr>
              <w:t>8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F6148E7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040355BF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1B60884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F717E67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00B1614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45ABCE1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80CE5C0" w14:textId="77777777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1D69A57" w14:textId="77777777" w:rsidR="00827146" w:rsidRPr="00B1497A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0EBE029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707514B3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EFD337E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  <w:r w:rsidRPr="00DE222F">
              <w:rPr>
                <w:i/>
                <w:sz w:val="24"/>
                <w:szCs w:val="24"/>
              </w:rPr>
              <w:t>А4</w:t>
            </w: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2AD179B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56F5CF0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7C4D55E6" w14:textId="44124B2F" w:rsidR="00827146" w:rsidRPr="00092103" w:rsidRDefault="00827146" w:rsidP="00B14E0B">
            <w:pPr>
              <w:pStyle w:val="TableParagraph"/>
              <w:rPr>
                <w:i/>
                <w:sz w:val="24"/>
                <w:szCs w:val="24"/>
                <w:lang w:val="en-CA"/>
              </w:rPr>
            </w:pPr>
            <w:r>
              <w:rPr>
                <w:i/>
                <w:sz w:val="24"/>
                <w:szCs w:val="24"/>
                <w:lang w:val="ru-RU"/>
              </w:rPr>
              <w:t>ДП.09.02.07.</w:t>
            </w:r>
            <w:proofErr w:type="gramStart"/>
            <w:r>
              <w:rPr>
                <w:i/>
                <w:sz w:val="24"/>
                <w:szCs w:val="24"/>
                <w:lang w:val="ru-RU"/>
              </w:rPr>
              <w:t>24.Д</w:t>
            </w:r>
            <w:proofErr w:type="gramEnd"/>
            <w:r>
              <w:rPr>
                <w:i/>
                <w:sz w:val="24"/>
                <w:szCs w:val="24"/>
                <w:lang w:val="ru-RU"/>
              </w:rPr>
              <w:t>-04-3ИСП.0</w:t>
            </w:r>
            <w:r w:rsidR="00B73DEE">
              <w:rPr>
                <w:i/>
                <w:sz w:val="24"/>
                <w:szCs w:val="24"/>
                <w:lang w:val="ru-RU"/>
              </w:rPr>
              <w:t>4</w:t>
            </w: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3DE55C47" w14:textId="77777777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  <w:lang w:val="ru-RU"/>
              </w:rPr>
            </w:pPr>
            <w:r w:rsidRPr="00DE222F">
              <w:rPr>
                <w:bCs/>
                <w:i/>
                <w:sz w:val="24"/>
                <w:szCs w:val="24"/>
                <w:lang w:val="ru-RU"/>
              </w:rPr>
              <w:t>Спецификация</w:t>
            </w: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2311F639" w14:textId="020745FA" w:rsidR="00827146" w:rsidRPr="00756BA1" w:rsidRDefault="00756BA1" w:rsidP="00B14E0B">
            <w:pPr>
              <w:pStyle w:val="TableParagraph"/>
              <w:jc w:val="center"/>
              <w:rPr>
                <w:iCs/>
                <w:sz w:val="24"/>
                <w:szCs w:val="24"/>
                <w:highlight w:val="red"/>
                <w:lang w:val="ru-RU"/>
              </w:rPr>
            </w:pPr>
            <w:r w:rsidRPr="00756BA1">
              <w:rPr>
                <w:iCs/>
                <w:sz w:val="24"/>
                <w:szCs w:val="24"/>
                <w:lang w:val="ru-RU"/>
              </w:rPr>
              <w:t>3</w:t>
            </w: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31FA7CD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17E6CD18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6A7FDD5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5C1A707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131786E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1E5F958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E9B4F4E" w14:textId="77777777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73E2EDD" w14:textId="77777777" w:rsidR="00827146" w:rsidRPr="00DE222F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798B1B8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0E45887E" w14:textId="77777777" w:rsidTr="00B1497A">
        <w:trPr>
          <w:trHeight w:val="282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0C56BEC1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76E0ABF4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431B889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535" w:type="dxa"/>
            <w:gridSpan w:val="4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2813437" w14:textId="77777777" w:rsidR="00827146" w:rsidRPr="00DE222F" w:rsidRDefault="00827146" w:rsidP="00B14E0B">
            <w:pPr>
              <w:pStyle w:val="TableParagraph"/>
              <w:rPr>
                <w:i/>
                <w:sz w:val="24"/>
                <w:szCs w:val="24"/>
              </w:rPr>
            </w:pPr>
          </w:p>
        </w:tc>
        <w:tc>
          <w:tcPr>
            <w:tcW w:w="3515" w:type="dxa"/>
            <w:gridSpan w:val="7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1BCF0A8" w14:textId="77777777" w:rsidR="00827146" w:rsidRPr="00DE222F" w:rsidRDefault="00827146" w:rsidP="00B14E0B">
            <w:pPr>
              <w:pStyle w:val="TableParagraph"/>
              <w:rPr>
                <w:bCs/>
                <w:i/>
                <w:sz w:val="24"/>
                <w:szCs w:val="24"/>
              </w:rPr>
            </w:pPr>
          </w:p>
        </w:tc>
        <w:tc>
          <w:tcPr>
            <w:tcW w:w="538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8692C3B" w14:textId="77777777" w:rsidR="00827146" w:rsidRPr="00DE222F" w:rsidRDefault="00827146" w:rsidP="00B14E0B">
            <w:pPr>
              <w:pStyle w:val="TableParagraph"/>
              <w:jc w:val="center"/>
              <w:rPr>
                <w:iCs/>
                <w:sz w:val="24"/>
                <w:szCs w:val="24"/>
              </w:rPr>
            </w:pPr>
          </w:p>
        </w:tc>
        <w:tc>
          <w:tcPr>
            <w:tcW w:w="1212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55D2AD0C" w14:textId="77777777" w:rsidR="00827146" w:rsidRPr="00DE222F" w:rsidRDefault="00827146" w:rsidP="00B14E0B">
            <w:pPr>
              <w:pStyle w:val="TableParagraph"/>
              <w:rPr>
                <w:sz w:val="24"/>
                <w:szCs w:val="24"/>
              </w:rPr>
            </w:pPr>
          </w:p>
        </w:tc>
      </w:tr>
      <w:tr w:rsidR="00827146" w:rsidRPr="00DE222F" w14:paraId="17FC1C0F" w14:textId="77777777" w:rsidTr="00B1497A">
        <w:trPr>
          <w:trHeight w:val="269"/>
        </w:trPr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C92092A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00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9765D5C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1301" w:type="dxa"/>
            <w:gridSpan w:val="2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CE868BD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30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B06FE17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89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164E939F" w14:textId="77777777" w:rsidR="00827146" w:rsidRPr="00DE222F" w:rsidRDefault="00827146" w:rsidP="00B14E0B">
            <w:pPr>
              <w:pStyle w:val="TableParagraph"/>
              <w:rPr>
                <w:sz w:val="18"/>
              </w:rPr>
            </w:pPr>
          </w:p>
        </w:tc>
        <w:tc>
          <w:tcPr>
            <w:tcW w:w="6613" w:type="dxa"/>
            <w:gridSpan w:val="10"/>
            <w:vMerge w:val="restart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5F81F761" w14:textId="194BCFEB" w:rsidR="00827146" w:rsidRPr="00DE222F" w:rsidRDefault="00827146" w:rsidP="00B14E0B">
            <w:pPr>
              <w:pStyle w:val="TableParagraph"/>
              <w:spacing w:before="327"/>
              <w:ind w:left="184"/>
              <w:rPr>
                <w:b/>
                <w:i/>
                <w:sz w:val="38"/>
                <w:szCs w:val="38"/>
              </w:rPr>
            </w:pPr>
            <w:r>
              <w:rPr>
                <w:b/>
                <w:i/>
                <w:sz w:val="36"/>
                <w:szCs w:val="36"/>
                <w:lang w:val="ru-RU"/>
              </w:rPr>
              <w:t>ДП.09.02.07.</w:t>
            </w:r>
            <w:proofErr w:type="gramStart"/>
            <w:r>
              <w:rPr>
                <w:b/>
                <w:i/>
                <w:sz w:val="36"/>
                <w:szCs w:val="36"/>
                <w:lang w:val="ru-RU"/>
              </w:rPr>
              <w:t>24.Д</w:t>
            </w:r>
            <w:proofErr w:type="gramEnd"/>
            <w:r>
              <w:rPr>
                <w:b/>
                <w:i/>
                <w:sz w:val="36"/>
                <w:szCs w:val="36"/>
                <w:lang w:val="ru-RU"/>
              </w:rPr>
              <w:t>-04-3ИСП.0</w:t>
            </w:r>
            <w:r w:rsidR="00411F1F">
              <w:rPr>
                <w:b/>
                <w:i/>
                <w:sz w:val="36"/>
                <w:szCs w:val="36"/>
                <w:lang w:val="ru-RU"/>
              </w:rPr>
              <w:t>4</w:t>
            </w:r>
            <w:r w:rsidRPr="00DE222F">
              <w:rPr>
                <w:b/>
                <w:i/>
                <w:sz w:val="36"/>
                <w:szCs w:val="36"/>
              </w:rPr>
              <w:t>.ВД</w:t>
            </w:r>
          </w:p>
        </w:tc>
      </w:tr>
      <w:tr w:rsidR="00827146" w:rsidRPr="00DE222F" w14:paraId="11781258" w14:textId="77777777" w:rsidTr="00B1497A">
        <w:trPr>
          <w:trHeight w:val="295"/>
        </w:trPr>
        <w:tc>
          <w:tcPr>
            <w:tcW w:w="426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DCD1A6E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00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007BC389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1301" w:type="dxa"/>
            <w:gridSpan w:val="2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2708FC85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30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1ECC3211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89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1AA97A8D" w14:textId="77777777" w:rsidR="00827146" w:rsidRPr="00DE222F" w:rsidRDefault="00827146" w:rsidP="00B14E0B">
            <w:pPr>
              <w:pStyle w:val="TableParagraph"/>
            </w:pPr>
          </w:p>
        </w:tc>
        <w:tc>
          <w:tcPr>
            <w:tcW w:w="6613" w:type="dxa"/>
            <w:gridSpan w:val="10"/>
            <w:vMerge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72CF302D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8"/>
                <w:szCs w:val="38"/>
              </w:rPr>
            </w:pPr>
          </w:p>
        </w:tc>
      </w:tr>
      <w:tr w:rsidR="00827146" w:rsidRPr="00DE222F" w14:paraId="6FE38FAD" w14:textId="77777777" w:rsidTr="00B1497A">
        <w:trPr>
          <w:trHeight w:val="507"/>
        </w:trPr>
        <w:tc>
          <w:tcPr>
            <w:tcW w:w="426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66469B3" w14:textId="77777777" w:rsidR="00827146" w:rsidRPr="00DE222F" w:rsidRDefault="00827146" w:rsidP="00B14E0B">
            <w:pPr>
              <w:pStyle w:val="TableParagraph"/>
              <w:spacing w:line="248" w:lineRule="exact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Из</w:t>
            </w:r>
            <w:proofErr w:type="spellEnd"/>
          </w:p>
          <w:p w14:paraId="1537C68E" w14:textId="77777777" w:rsidR="00827146" w:rsidRPr="00DE222F" w:rsidRDefault="00827146" w:rsidP="00B14E0B">
            <w:pPr>
              <w:pStyle w:val="TableParagraph"/>
              <w:spacing w:line="248" w:lineRule="exact"/>
              <w:ind w:left="20"/>
              <w:rPr>
                <w:i/>
              </w:rPr>
            </w:pPr>
            <w:r w:rsidRPr="00DE222F">
              <w:rPr>
                <w:i/>
              </w:rPr>
              <w:t>м</w:t>
            </w:r>
          </w:p>
        </w:tc>
        <w:tc>
          <w:tcPr>
            <w:tcW w:w="600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17C8F6DA" w14:textId="77777777" w:rsidR="00827146" w:rsidRPr="00DE222F" w:rsidRDefault="00827146" w:rsidP="00B14E0B">
            <w:pPr>
              <w:pStyle w:val="TableParagraph"/>
              <w:spacing w:before="122"/>
              <w:ind w:left="-38" w:right="-72"/>
              <w:rPr>
                <w:i/>
              </w:rPr>
            </w:pPr>
            <w:proofErr w:type="spellStart"/>
            <w:r w:rsidRPr="00DE222F">
              <w:rPr>
                <w:i/>
              </w:rPr>
              <w:t>Лист</w:t>
            </w:r>
            <w:proofErr w:type="spellEnd"/>
          </w:p>
        </w:tc>
        <w:tc>
          <w:tcPr>
            <w:tcW w:w="1301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13B2C4B1" w14:textId="77777777" w:rsidR="00827146" w:rsidRPr="00DE222F" w:rsidRDefault="00827146" w:rsidP="00B14E0B">
            <w:pPr>
              <w:pStyle w:val="TableParagraph"/>
              <w:spacing w:before="122"/>
              <w:ind w:left="77"/>
              <w:rPr>
                <w:i/>
              </w:rPr>
            </w:pPr>
            <w:r w:rsidRPr="00DE222F">
              <w:rPr>
                <w:i/>
              </w:rPr>
              <w:t xml:space="preserve">№ </w:t>
            </w:r>
            <w:proofErr w:type="spellStart"/>
            <w:r w:rsidRPr="00DE222F">
              <w:rPr>
                <w:i/>
              </w:rPr>
              <w:t>докум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630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C307651" w14:textId="77777777" w:rsidR="00827146" w:rsidRPr="00DE222F" w:rsidRDefault="00827146" w:rsidP="00B14E0B">
            <w:pPr>
              <w:pStyle w:val="TableParagraph"/>
              <w:spacing w:before="122"/>
              <w:ind w:left="19"/>
              <w:rPr>
                <w:i/>
              </w:rPr>
            </w:pPr>
            <w:proofErr w:type="spellStart"/>
            <w:r w:rsidRPr="00DE222F">
              <w:rPr>
                <w:i/>
              </w:rPr>
              <w:t>Подп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689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7A37EE38" w14:textId="77777777" w:rsidR="00827146" w:rsidRPr="00DE222F" w:rsidRDefault="00827146" w:rsidP="00B14E0B">
            <w:pPr>
              <w:pStyle w:val="TableParagraph"/>
              <w:spacing w:before="122"/>
              <w:ind w:left="19" w:right="-29"/>
              <w:rPr>
                <w:i/>
              </w:rPr>
            </w:pPr>
            <w:proofErr w:type="spellStart"/>
            <w:r w:rsidRPr="00DE222F">
              <w:rPr>
                <w:i/>
              </w:rPr>
              <w:t>Дата</w:t>
            </w:r>
            <w:proofErr w:type="spellEnd"/>
          </w:p>
        </w:tc>
        <w:tc>
          <w:tcPr>
            <w:tcW w:w="6613" w:type="dxa"/>
            <w:gridSpan w:val="10"/>
            <w:vMerge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4EBAD0A8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i/>
                <w:sz w:val="38"/>
                <w:szCs w:val="38"/>
              </w:rPr>
            </w:pPr>
          </w:p>
        </w:tc>
      </w:tr>
      <w:tr w:rsidR="00827146" w:rsidRPr="00DE222F" w14:paraId="209F1817" w14:textId="77777777" w:rsidTr="00B1497A">
        <w:trPr>
          <w:trHeight w:val="283"/>
        </w:trPr>
        <w:tc>
          <w:tcPr>
            <w:tcW w:w="1026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080BC71A" w14:textId="77777777" w:rsidR="00827146" w:rsidRPr="00DE222F" w:rsidRDefault="00827146" w:rsidP="00B14E0B">
            <w:pPr>
              <w:pStyle w:val="TableParagraph"/>
              <w:spacing w:line="248" w:lineRule="exact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Разраб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1301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6E1EF9C" w14:textId="5422A3F0" w:rsidR="00827146" w:rsidRPr="00DE222F" w:rsidRDefault="00827146" w:rsidP="00B14E0B">
            <w:pPr>
              <w:pStyle w:val="TableParagraph"/>
              <w:spacing w:line="248" w:lineRule="exact"/>
              <w:ind w:left="77"/>
              <w:rPr>
                <w:i/>
                <w:lang w:val="ru-RU"/>
              </w:rPr>
            </w:pPr>
            <w:r>
              <w:rPr>
                <w:i/>
                <w:sz w:val="18"/>
                <w:szCs w:val="18"/>
                <w:lang w:val="ru-RU"/>
              </w:rPr>
              <w:t>Горбачев С.А.</w:t>
            </w:r>
          </w:p>
        </w:tc>
        <w:tc>
          <w:tcPr>
            <w:tcW w:w="630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64B2123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9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1E72441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90" w:type="dxa"/>
            <w:gridSpan w:val="2"/>
            <w:vMerge w:val="restart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20ABEED8" w14:textId="77777777" w:rsidR="00827146" w:rsidRPr="00DE222F" w:rsidRDefault="00827146" w:rsidP="00B14E0B">
            <w:pPr>
              <w:pStyle w:val="TableParagraph"/>
              <w:jc w:val="center"/>
              <w:rPr>
                <w:b/>
                <w:bCs/>
                <w:i/>
                <w:iCs/>
                <w:sz w:val="30"/>
                <w:szCs w:val="30"/>
              </w:rPr>
            </w:pPr>
          </w:p>
          <w:p w14:paraId="7EF693EE" w14:textId="77777777" w:rsidR="00827146" w:rsidRPr="00DE222F" w:rsidRDefault="00827146" w:rsidP="00B14E0B">
            <w:pPr>
              <w:pStyle w:val="TableParagraph"/>
              <w:jc w:val="center"/>
              <w:rPr>
                <w:b/>
                <w:bCs/>
                <w:i/>
                <w:iCs/>
                <w:sz w:val="30"/>
                <w:szCs w:val="30"/>
              </w:rPr>
            </w:pPr>
            <w:proofErr w:type="spellStart"/>
            <w:r w:rsidRPr="00DE222F">
              <w:rPr>
                <w:b/>
                <w:bCs/>
                <w:i/>
                <w:iCs/>
                <w:sz w:val="30"/>
                <w:szCs w:val="30"/>
              </w:rPr>
              <w:t>Ведомость</w:t>
            </w:r>
            <w:proofErr w:type="spellEnd"/>
            <w:r w:rsidRPr="00DE222F">
              <w:rPr>
                <w:b/>
                <w:bCs/>
                <w:i/>
                <w:iCs/>
                <w:sz w:val="30"/>
                <w:szCs w:val="30"/>
              </w:rPr>
              <w:t xml:space="preserve"> </w:t>
            </w:r>
            <w:proofErr w:type="spellStart"/>
            <w:r w:rsidRPr="00DE222F">
              <w:rPr>
                <w:b/>
                <w:bCs/>
                <w:i/>
                <w:iCs/>
                <w:sz w:val="30"/>
                <w:szCs w:val="30"/>
              </w:rPr>
              <w:t>документов</w:t>
            </w:r>
            <w:proofErr w:type="spellEnd"/>
          </w:p>
        </w:tc>
        <w:tc>
          <w:tcPr>
            <w:tcW w:w="805" w:type="dxa"/>
            <w:gridSpan w:val="3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54960BE5" w14:textId="77777777" w:rsidR="00827146" w:rsidRPr="00DE222F" w:rsidRDefault="00827146" w:rsidP="00B14E0B">
            <w:pPr>
              <w:pStyle w:val="TableParagraph"/>
              <w:spacing w:before="9"/>
              <w:ind w:left="212"/>
              <w:rPr>
                <w:i/>
              </w:rPr>
            </w:pPr>
            <w:proofErr w:type="spellStart"/>
            <w:r w:rsidRPr="00DE222F">
              <w:rPr>
                <w:i/>
              </w:rPr>
              <w:t>Лит</w:t>
            </w:r>
            <w:proofErr w:type="spellEnd"/>
          </w:p>
        </w:tc>
        <w:tc>
          <w:tcPr>
            <w:tcW w:w="823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1B53228A" w14:textId="77777777" w:rsidR="00827146" w:rsidRPr="00DE222F" w:rsidRDefault="00827146" w:rsidP="00B14E0B">
            <w:pPr>
              <w:pStyle w:val="TableParagraph"/>
              <w:spacing w:before="9"/>
              <w:ind w:left="160"/>
              <w:rPr>
                <w:i/>
              </w:rPr>
            </w:pPr>
            <w:proofErr w:type="spellStart"/>
            <w:r w:rsidRPr="00DE222F">
              <w:rPr>
                <w:i/>
              </w:rPr>
              <w:t>Лист</w:t>
            </w:r>
            <w:proofErr w:type="spellEnd"/>
          </w:p>
        </w:tc>
        <w:tc>
          <w:tcPr>
            <w:tcW w:w="2595" w:type="dxa"/>
            <w:gridSpan w:val="3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5F60D382" w14:textId="77777777" w:rsidR="00827146" w:rsidRPr="00DE222F" w:rsidRDefault="00827146" w:rsidP="00B14E0B">
            <w:pPr>
              <w:pStyle w:val="TableParagraph"/>
              <w:tabs>
                <w:tab w:val="left" w:pos="1590"/>
                <w:tab w:val="center" w:pos="5521"/>
              </w:tabs>
              <w:spacing w:before="9"/>
              <w:ind w:left="180" w:right="149"/>
              <w:jc w:val="center"/>
              <w:rPr>
                <w:i/>
              </w:rPr>
            </w:pPr>
            <w:proofErr w:type="spellStart"/>
            <w:r w:rsidRPr="00DE222F">
              <w:rPr>
                <w:i/>
              </w:rPr>
              <w:t>Листов</w:t>
            </w:r>
            <w:proofErr w:type="spellEnd"/>
          </w:p>
        </w:tc>
      </w:tr>
      <w:tr w:rsidR="00827146" w:rsidRPr="00DE222F" w14:paraId="4AA58DAE" w14:textId="77777777" w:rsidTr="00B1497A">
        <w:trPr>
          <w:trHeight w:val="274"/>
        </w:trPr>
        <w:tc>
          <w:tcPr>
            <w:tcW w:w="1026" w:type="dxa"/>
            <w:gridSpan w:val="2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126BF97C" w14:textId="77777777" w:rsidR="00827146" w:rsidRPr="00DE222F" w:rsidRDefault="00827146" w:rsidP="00B14E0B">
            <w:pPr>
              <w:pStyle w:val="TableParagraph"/>
              <w:spacing w:line="246" w:lineRule="exact"/>
              <w:ind w:left="20"/>
              <w:rPr>
                <w:i/>
              </w:rPr>
            </w:pPr>
            <w:proofErr w:type="spellStart"/>
            <w:r w:rsidRPr="00DE222F">
              <w:rPr>
                <w:i/>
              </w:rPr>
              <w:t>Пров</w:t>
            </w:r>
            <w:proofErr w:type="spellEnd"/>
            <w:r w:rsidRPr="00DE222F">
              <w:rPr>
                <w:i/>
              </w:rPr>
              <w:t>.</w:t>
            </w:r>
          </w:p>
        </w:tc>
        <w:tc>
          <w:tcPr>
            <w:tcW w:w="1301" w:type="dxa"/>
            <w:gridSpan w:val="2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34EB654" w14:textId="77777777" w:rsidR="00827146" w:rsidRPr="00C43067" w:rsidRDefault="00827146" w:rsidP="00B14E0B">
            <w:pPr>
              <w:pStyle w:val="TableParagraph"/>
              <w:spacing w:line="246" w:lineRule="exact"/>
              <w:rPr>
                <w:i/>
                <w:sz w:val="18"/>
                <w:szCs w:val="18"/>
              </w:rPr>
            </w:pPr>
            <w:proofErr w:type="spellStart"/>
            <w:r w:rsidRPr="00C43067">
              <w:rPr>
                <w:i/>
                <w:sz w:val="18"/>
                <w:szCs w:val="18"/>
                <w:lang w:val="ru-RU"/>
              </w:rPr>
              <w:t>Тотмянина</w:t>
            </w:r>
            <w:proofErr w:type="spellEnd"/>
            <w:r w:rsidRPr="00C43067">
              <w:rPr>
                <w:i/>
                <w:sz w:val="18"/>
                <w:szCs w:val="18"/>
                <w:lang w:val="ru-RU"/>
              </w:rPr>
              <w:t xml:space="preserve"> С.В</w:t>
            </w:r>
            <w:r w:rsidRPr="00C43067">
              <w:rPr>
                <w:i/>
                <w:sz w:val="18"/>
                <w:szCs w:val="18"/>
              </w:rPr>
              <w:t>.</w:t>
            </w:r>
          </w:p>
        </w:tc>
        <w:tc>
          <w:tcPr>
            <w:tcW w:w="630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DB59BC5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9" w:type="dxa"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B259396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90" w:type="dxa"/>
            <w:gridSpan w:val="2"/>
            <w:vMerge/>
            <w:tcBorders>
              <w:top w:val="single" w:sz="18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3B9B8BC1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30"/>
                <w:szCs w:val="30"/>
              </w:rPr>
            </w:pPr>
          </w:p>
        </w:tc>
        <w:tc>
          <w:tcPr>
            <w:tcW w:w="283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594D2FA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68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012ABB0C" w14:textId="77777777" w:rsidR="00827146" w:rsidRPr="00DE222F" w:rsidRDefault="00827146" w:rsidP="00B14E0B">
            <w:pPr>
              <w:pStyle w:val="TableParagraph"/>
              <w:spacing w:before="9" w:line="244" w:lineRule="exact"/>
              <w:ind w:left="87"/>
              <w:rPr>
                <w:i/>
              </w:rPr>
            </w:pPr>
            <w:r w:rsidRPr="00DE222F">
              <w:rPr>
                <w:i/>
              </w:rPr>
              <w:t>у</w:t>
            </w:r>
          </w:p>
        </w:tc>
        <w:tc>
          <w:tcPr>
            <w:tcW w:w="269" w:type="dxa"/>
            <w:gridSpan w:val="2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5F565B81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808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0F013AC9" w14:textId="77777777" w:rsidR="00827146" w:rsidRPr="00DE222F" w:rsidRDefault="00827146" w:rsidP="00B14E0B">
            <w:pPr>
              <w:pStyle w:val="TableParagraph"/>
              <w:spacing w:before="9" w:line="244" w:lineRule="exact"/>
              <w:ind w:left="28"/>
              <w:jc w:val="center"/>
              <w:rPr>
                <w:i/>
              </w:rPr>
            </w:pPr>
            <w:r w:rsidRPr="00DE222F">
              <w:rPr>
                <w:i/>
              </w:rPr>
              <w:t>1</w:t>
            </w:r>
          </w:p>
        </w:tc>
        <w:tc>
          <w:tcPr>
            <w:tcW w:w="2595" w:type="dxa"/>
            <w:gridSpan w:val="3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3D38E492" w14:textId="77777777" w:rsidR="00827146" w:rsidRPr="00DE222F" w:rsidRDefault="00827146" w:rsidP="00B14E0B">
            <w:pPr>
              <w:pStyle w:val="TableParagraph"/>
              <w:tabs>
                <w:tab w:val="left" w:pos="1612"/>
                <w:tab w:val="left" w:pos="1698"/>
                <w:tab w:val="center" w:pos="5520"/>
              </w:tabs>
              <w:spacing w:before="9" w:line="244" w:lineRule="exact"/>
              <w:jc w:val="center"/>
              <w:rPr>
                <w:i/>
              </w:rPr>
            </w:pPr>
            <w:r w:rsidRPr="00DE222F">
              <w:rPr>
                <w:i/>
              </w:rPr>
              <w:t>1</w:t>
            </w:r>
          </w:p>
        </w:tc>
      </w:tr>
      <w:tr w:rsidR="00827146" w:rsidRPr="00271FAC" w14:paraId="1578E8EF" w14:textId="77777777" w:rsidTr="00B1497A">
        <w:trPr>
          <w:trHeight w:val="235"/>
        </w:trPr>
        <w:tc>
          <w:tcPr>
            <w:tcW w:w="1026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C39217B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1301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46C63A4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3DB6CAC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288D057D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90" w:type="dxa"/>
            <w:gridSpan w:val="2"/>
            <w:vMerge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451848CD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30"/>
                <w:szCs w:val="30"/>
              </w:rPr>
            </w:pPr>
          </w:p>
        </w:tc>
        <w:tc>
          <w:tcPr>
            <w:tcW w:w="4223" w:type="dxa"/>
            <w:gridSpan w:val="8"/>
            <w:vMerge w:val="restart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4FADC9BF" w14:textId="77777777" w:rsidR="00827146" w:rsidRPr="00827146" w:rsidRDefault="00827146" w:rsidP="00B14E0B">
            <w:pPr>
              <w:pStyle w:val="TableParagraph"/>
              <w:jc w:val="center"/>
              <w:rPr>
                <w:sz w:val="19"/>
              </w:rPr>
            </w:pPr>
          </w:p>
          <w:p w14:paraId="59218618" w14:textId="77777777" w:rsidR="00827146" w:rsidRPr="00827146" w:rsidRDefault="00827146" w:rsidP="00B14E0B">
            <w:pPr>
              <w:pStyle w:val="TableParagraph"/>
              <w:jc w:val="center"/>
            </w:pPr>
            <w:r w:rsidRPr="00DE222F">
              <w:rPr>
                <w:lang w:val="ru-RU"/>
              </w:rPr>
              <w:t>ГБПОУ</w:t>
            </w:r>
            <w:r w:rsidRPr="00827146">
              <w:t xml:space="preserve"> </w:t>
            </w:r>
            <w:r w:rsidRPr="00DE222F">
              <w:rPr>
                <w:lang w:val="ru-RU"/>
              </w:rPr>
              <w:t>ТК</w:t>
            </w:r>
            <w:r w:rsidRPr="00827146">
              <w:t xml:space="preserve"> №34</w:t>
            </w:r>
          </w:p>
          <w:p w14:paraId="76221B29" w14:textId="10B4A8E1" w:rsidR="00827146" w:rsidRPr="00827146" w:rsidRDefault="00827146" w:rsidP="00B14E0B">
            <w:pPr>
              <w:pStyle w:val="TableParagraph"/>
              <w:jc w:val="center"/>
              <w:rPr>
                <w:i/>
              </w:rPr>
            </w:pPr>
            <w:proofErr w:type="spellStart"/>
            <w:proofErr w:type="gramStart"/>
            <w:r w:rsidRPr="00DE222F">
              <w:rPr>
                <w:lang w:val="ru-RU"/>
              </w:rPr>
              <w:t>гр</w:t>
            </w:r>
            <w:proofErr w:type="spellEnd"/>
            <w:r w:rsidRPr="00827146">
              <w:t>.</w:t>
            </w:r>
            <w:r>
              <w:rPr>
                <w:lang w:val="ru-RU"/>
              </w:rPr>
              <w:t>Д</w:t>
            </w:r>
            <w:proofErr w:type="gramEnd"/>
            <w:r w:rsidRPr="00827146">
              <w:t>-04-3</w:t>
            </w:r>
            <w:r w:rsidRPr="00DE222F">
              <w:rPr>
                <w:lang w:val="ru-RU"/>
              </w:rPr>
              <w:t>ИСП</w:t>
            </w:r>
          </w:p>
        </w:tc>
      </w:tr>
      <w:tr w:rsidR="00827146" w:rsidRPr="00DE222F" w14:paraId="43B9C539" w14:textId="77777777" w:rsidTr="00B1497A">
        <w:trPr>
          <w:trHeight w:val="188"/>
        </w:trPr>
        <w:tc>
          <w:tcPr>
            <w:tcW w:w="1026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hideMark/>
          </w:tcPr>
          <w:p w14:paraId="5A8CE82C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  <w:r w:rsidRPr="00DE222F">
              <w:rPr>
                <w:i/>
              </w:rPr>
              <w:t>Н.</w:t>
            </w:r>
            <w:r w:rsidRPr="00DE222F">
              <w:rPr>
                <w:i/>
                <w:spacing w:val="-2"/>
              </w:rPr>
              <w:t xml:space="preserve"> </w:t>
            </w:r>
            <w:proofErr w:type="spellStart"/>
            <w:r w:rsidRPr="00DE222F">
              <w:rPr>
                <w:i/>
                <w:spacing w:val="-2"/>
              </w:rPr>
              <w:t>контр</w:t>
            </w:r>
            <w:proofErr w:type="spellEnd"/>
          </w:p>
        </w:tc>
        <w:tc>
          <w:tcPr>
            <w:tcW w:w="1301" w:type="dxa"/>
            <w:gridSpan w:val="2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AB3C788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0DFAADA9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9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</w:tcPr>
          <w:p w14:paraId="64E4EC88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90" w:type="dxa"/>
            <w:gridSpan w:val="2"/>
            <w:vMerge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3D5309D4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30"/>
                <w:szCs w:val="30"/>
              </w:rPr>
            </w:pPr>
          </w:p>
        </w:tc>
        <w:tc>
          <w:tcPr>
            <w:tcW w:w="4223" w:type="dxa"/>
            <w:gridSpan w:val="8"/>
            <w:vMerge/>
            <w:tcBorders>
              <w:top w:val="single" w:sz="6" w:space="0" w:color="000000"/>
              <w:left w:val="single" w:sz="18" w:space="0" w:color="000000"/>
              <w:bottom w:val="single" w:sz="6" w:space="0" w:color="000000"/>
              <w:right w:val="single" w:sz="18" w:space="0" w:color="000000"/>
            </w:tcBorders>
            <w:vAlign w:val="center"/>
            <w:hideMark/>
          </w:tcPr>
          <w:p w14:paraId="35ACDD7D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i/>
              </w:rPr>
            </w:pPr>
          </w:p>
        </w:tc>
      </w:tr>
      <w:tr w:rsidR="00827146" w:rsidRPr="00DE222F" w14:paraId="3BEFEC7D" w14:textId="77777777" w:rsidTr="00B1497A">
        <w:trPr>
          <w:trHeight w:val="188"/>
        </w:trPr>
        <w:tc>
          <w:tcPr>
            <w:tcW w:w="1026" w:type="dxa"/>
            <w:gridSpan w:val="2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hideMark/>
          </w:tcPr>
          <w:p w14:paraId="48CFFA1E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  <w:proofErr w:type="spellStart"/>
            <w:r w:rsidRPr="00DE222F">
              <w:rPr>
                <w:i/>
              </w:rPr>
              <w:t>Утв</w:t>
            </w:r>
            <w:proofErr w:type="spellEnd"/>
          </w:p>
        </w:tc>
        <w:tc>
          <w:tcPr>
            <w:tcW w:w="1301" w:type="dxa"/>
            <w:gridSpan w:val="2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6DBB25A4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3F9FEF20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689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</w:tcPr>
          <w:p w14:paraId="75A583DA" w14:textId="77777777" w:rsidR="00827146" w:rsidRPr="00DE222F" w:rsidRDefault="00827146" w:rsidP="00B14E0B">
            <w:pPr>
              <w:pStyle w:val="TableParagraph"/>
              <w:rPr>
                <w:sz w:val="20"/>
              </w:rPr>
            </w:pPr>
          </w:p>
        </w:tc>
        <w:tc>
          <w:tcPr>
            <w:tcW w:w="2390" w:type="dxa"/>
            <w:gridSpan w:val="2"/>
            <w:vMerge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69C02B3E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30"/>
                <w:szCs w:val="30"/>
              </w:rPr>
            </w:pPr>
          </w:p>
        </w:tc>
        <w:tc>
          <w:tcPr>
            <w:tcW w:w="4223" w:type="dxa"/>
            <w:gridSpan w:val="8"/>
            <w:vMerge/>
            <w:tcBorders>
              <w:top w:val="single" w:sz="6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0C47DCD7" w14:textId="77777777" w:rsidR="00827146" w:rsidRPr="00DE222F" w:rsidRDefault="00827146" w:rsidP="00B14E0B">
            <w:pPr>
              <w:rPr>
                <w:rFonts w:ascii="Times New Roman" w:eastAsia="Times New Roman" w:hAnsi="Times New Roman" w:cs="Times New Roman"/>
                <w:i/>
              </w:rPr>
            </w:pPr>
          </w:p>
        </w:tc>
      </w:tr>
    </w:tbl>
    <w:p w14:paraId="5C012287" w14:textId="77777777" w:rsidR="00CD06D9" w:rsidRPr="00CD06D9" w:rsidRDefault="00CD06D9" w:rsidP="00B1497A">
      <w:pPr>
        <w:pStyle w:val="a8"/>
      </w:pPr>
    </w:p>
    <w:sectPr w:rsidR="00CD06D9" w:rsidRPr="00CD06D9" w:rsidSect="00C164C0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5" w:author="Totiki" w:date="2024-06-02T11:38:00Z" w:initials="T">
    <w:p w14:paraId="3D937AAC" w14:textId="412B827E" w:rsidR="00B1497A" w:rsidRPr="00B14E0B" w:rsidRDefault="00B1497A">
      <w:pPr>
        <w:pStyle w:val="ab"/>
      </w:pPr>
      <w:r>
        <w:rPr>
          <w:rStyle w:val="aa"/>
        </w:rPr>
        <w:annotationRef/>
      </w:r>
      <w:r>
        <w:rPr>
          <w:rStyle w:val="aa"/>
        </w:rPr>
        <w:t>Нумерация рисунков</w:t>
      </w:r>
    </w:p>
  </w:comment>
  <w:comment w:id="56" w:author="Преподаватель Кронштадский б-р,37" w:date="2024-05-28T11:50:00Z" w:initials="ПКб">
    <w:p w14:paraId="4212FF62" w14:textId="32FDB896" w:rsidR="00B1497A" w:rsidRDefault="00B1497A">
      <w:pPr>
        <w:pStyle w:val="ab"/>
      </w:pPr>
      <w:r>
        <w:rPr>
          <w:rStyle w:val="aa"/>
        </w:rPr>
        <w:annotationRef/>
      </w:r>
      <w:r>
        <w:t>Поменять рисунок, качество ужасное</w:t>
      </w:r>
    </w:p>
  </w:comment>
  <w:comment w:id="77" w:author="Totiki" w:date="2024-06-02T11:52:00Z" w:initials="T">
    <w:p w14:paraId="14BAA1EC" w14:textId="1B3C5B1D" w:rsidR="00B1497A" w:rsidRDefault="00B1497A">
      <w:pPr>
        <w:pStyle w:val="ab"/>
      </w:pPr>
      <w:r>
        <w:rPr>
          <w:rStyle w:val="aa"/>
        </w:rPr>
        <w:annotationRef/>
      </w:r>
      <w:r>
        <w:t>Проверить ГОСТы, что действующие</w:t>
      </w:r>
    </w:p>
  </w:comment>
  <w:comment w:id="376" w:author="Totiki" w:date="2024-06-02T12:08:00Z" w:initials="T">
    <w:p w14:paraId="04EB9AD9" w14:textId="2912853C" w:rsidR="00B1497A" w:rsidRDefault="00B1497A">
      <w:pPr>
        <w:pStyle w:val="ab"/>
      </w:pPr>
      <w:r>
        <w:rPr>
          <w:rStyle w:val="aa"/>
        </w:rPr>
        <w:annotationRef/>
      </w:r>
      <w:r>
        <w:t>Прописать ссылки на эти приложения из заключения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D937AAC" w15:done="0"/>
  <w15:commentEx w15:paraId="4212FF62" w15:done="0"/>
  <w15:commentEx w15:paraId="14BAA1EC" w15:done="0"/>
  <w15:commentEx w15:paraId="04EB9AD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D937AAC" w16cid:durableId="2A0755BF"/>
  <w16cid:commentId w16cid:paraId="4212FF62" w16cid:durableId="2A00D16F"/>
  <w16cid:commentId w16cid:paraId="14BAA1EC" w16cid:durableId="2A0755C1"/>
  <w16cid:commentId w16cid:paraId="04EB9AD9" w16cid:durableId="2A0755C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723DA9" w14:textId="77777777" w:rsidR="002F551A" w:rsidRDefault="002F551A" w:rsidP="00F70107">
      <w:pPr>
        <w:spacing w:after="0" w:line="240" w:lineRule="auto"/>
      </w:pPr>
      <w:r>
        <w:separator/>
      </w:r>
    </w:p>
  </w:endnote>
  <w:endnote w:type="continuationSeparator" w:id="0">
    <w:p w14:paraId="279A6FD1" w14:textId="77777777" w:rsidR="002F551A" w:rsidRDefault="002F551A" w:rsidP="00F701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B6314E" w14:textId="77777777" w:rsidR="002F551A" w:rsidRDefault="002F551A" w:rsidP="00F70107">
      <w:pPr>
        <w:spacing w:after="0" w:line="240" w:lineRule="auto"/>
      </w:pPr>
      <w:r>
        <w:separator/>
      </w:r>
    </w:p>
  </w:footnote>
  <w:footnote w:type="continuationSeparator" w:id="0">
    <w:p w14:paraId="7C6025C9" w14:textId="77777777" w:rsidR="002F551A" w:rsidRDefault="002F551A" w:rsidP="00F701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9330272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14:paraId="3FA47231" w14:textId="46ED5E76" w:rsidR="00B1497A" w:rsidRPr="00C164C0" w:rsidRDefault="00B1497A" w:rsidP="001D4BFC">
        <w:pPr>
          <w:pStyle w:val="aff5"/>
          <w:jc w:val="center"/>
          <w:rPr>
            <w:rFonts w:ascii="Times New Roman" w:hAnsi="Times New Roman" w:cs="Times New Roman"/>
            <w:sz w:val="24"/>
          </w:rPr>
        </w:pPr>
        <w:r w:rsidRPr="00C164C0">
          <w:rPr>
            <w:rFonts w:ascii="Times New Roman" w:hAnsi="Times New Roman" w:cs="Times New Roman"/>
            <w:sz w:val="24"/>
          </w:rPr>
          <w:fldChar w:fldCharType="begin"/>
        </w:r>
        <w:r w:rsidRPr="00C164C0">
          <w:rPr>
            <w:rFonts w:ascii="Times New Roman" w:hAnsi="Times New Roman" w:cs="Times New Roman"/>
            <w:sz w:val="24"/>
          </w:rPr>
          <w:instrText>PAGE   \* MERGEFORMAT</w:instrText>
        </w:r>
        <w:r w:rsidRPr="00C164C0">
          <w:rPr>
            <w:rFonts w:ascii="Times New Roman" w:hAnsi="Times New Roman" w:cs="Times New Roman"/>
            <w:sz w:val="24"/>
          </w:rPr>
          <w:fldChar w:fldCharType="separate"/>
        </w:r>
        <w:r w:rsidR="00DB290B" w:rsidRPr="00C164C0">
          <w:rPr>
            <w:rFonts w:ascii="Times New Roman" w:hAnsi="Times New Roman" w:cs="Times New Roman"/>
            <w:noProof/>
            <w:sz w:val="24"/>
          </w:rPr>
          <w:t>95</w:t>
        </w:r>
        <w:r w:rsidRPr="00C164C0">
          <w:rPr>
            <w:rFonts w:ascii="Times New Roman" w:hAnsi="Times New Roman" w:cs="Times New Roman"/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83D89"/>
    <w:multiLevelType w:val="hybridMultilevel"/>
    <w:tmpl w:val="04E632EA"/>
    <w:lvl w:ilvl="0" w:tplc="0419000F">
      <w:start w:val="1"/>
      <w:numFmt w:val="decimal"/>
      <w:lvlText w:val="%1.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" w15:restartNumberingAfterBreak="0">
    <w:nsid w:val="085B403B"/>
    <w:multiLevelType w:val="hybridMultilevel"/>
    <w:tmpl w:val="8BEE8FF2"/>
    <w:lvl w:ilvl="0" w:tplc="E5FC9A4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EF7324"/>
    <w:multiLevelType w:val="hybridMultilevel"/>
    <w:tmpl w:val="03A648AE"/>
    <w:lvl w:ilvl="0" w:tplc="359E76C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F5463C"/>
    <w:multiLevelType w:val="hybridMultilevel"/>
    <w:tmpl w:val="3832460E"/>
    <w:lvl w:ilvl="0" w:tplc="4C82976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5D6B79"/>
    <w:multiLevelType w:val="hybridMultilevel"/>
    <w:tmpl w:val="F71CA1FE"/>
    <w:lvl w:ilvl="0" w:tplc="B8CCED5E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5273CC"/>
    <w:multiLevelType w:val="multilevel"/>
    <w:tmpl w:val="B81EF82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30847E0"/>
    <w:multiLevelType w:val="hybridMultilevel"/>
    <w:tmpl w:val="3DDA545A"/>
    <w:lvl w:ilvl="0" w:tplc="B4ACB3B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31F31CF"/>
    <w:multiLevelType w:val="hybridMultilevel"/>
    <w:tmpl w:val="2EB8BFAE"/>
    <w:lvl w:ilvl="0" w:tplc="86E4719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3CB0FF2"/>
    <w:multiLevelType w:val="hybridMultilevel"/>
    <w:tmpl w:val="BE182166"/>
    <w:lvl w:ilvl="0" w:tplc="A064C2A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79562BE"/>
    <w:multiLevelType w:val="multilevel"/>
    <w:tmpl w:val="B934B34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1827460C"/>
    <w:multiLevelType w:val="hybridMultilevel"/>
    <w:tmpl w:val="022472EC"/>
    <w:lvl w:ilvl="0" w:tplc="2CFC2A0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95347FC"/>
    <w:multiLevelType w:val="hybridMultilevel"/>
    <w:tmpl w:val="8DEE5D16"/>
    <w:lvl w:ilvl="0" w:tplc="33B65CB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A254037"/>
    <w:multiLevelType w:val="hybridMultilevel"/>
    <w:tmpl w:val="6EB48746"/>
    <w:lvl w:ilvl="0" w:tplc="10EEE2A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FFB2339"/>
    <w:multiLevelType w:val="hybridMultilevel"/>
    <w:tmpl w:val="41A00AD4"/>
    <w:lvl w:ilvl="0" w:tplc="49FA621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34C5202"/>
    <w:multiLevelType w:val="hybridMultilevel"/>
    <w:tmpl w:val="C37AD7FA"/>
    <w:lvl w:ilvl="0" w:tplc="18C8026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43671C1"/>
    <w:multiLevelType w:val="hybridMultilevel"/>
    <w:tmpl w:val="723E51F0"/>
    <w:lvl w:ilvl="0" w:tplc="FF7038A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7DB23EC"/>
    <w:multiLevelType w:val="hybridMultilevel"/>
    <w:tmpl w:val="76CA9786"/>
    <w:lvl w:ilvl="0" w:tplc="7102C19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98C086F"/>
    <w:multiLevelType w:val="hybridMultilevel"/>
    <w:tmpl w:val="46D4C892"/>
    <w:lvl w:ilvl="0" w:tplc="ACEA33AE">
      <w:numFmt w:val="bullet"/>
      <w:suff w:val="space"/>
      <w:lvlText w:val=""/>
      <w:lvlJc w:val="left"/>
      <w:pPr>
        <w:ind w:left="1069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2AA548C4"/>
    <w:multiLevelType w:val="multilevel"/>
    <w:tmpl w:val="B81EF82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2AE255C1"/>
    <w:multiLevelType w:val="hybridMultilevel"/>
    <w:tmpl w:val="32A08078"/>
    <w:lvl w:ilvl="0" w:tplc="F592630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2BB02F15"/>
    <w:multiLevelType w:val="hybridMultilevel"/>
    <w:tmpl w:val="ED629172"/>
    <w:lvl w:ilvl="0" w:tplc="83E4467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2C113170"/>
    <w:multiLevelType w:val="hybridMultilevel"/>
    <w:tmpl w:val="FAE83572"/>
    <w:lvl w:ilvl="0" w:tplc="E3A02B32">
      <w:numFmt w:val="bullet"/>
      <w:suff w:val="space"/>
      <w:lvlText w:val=""/>
      <w:lvlJc w:val="left"/>
      <w:pPr>
        <w:ind w:left="0" w:firstLine="709"/>
      </w:pPr>
      <w:rPr>
        <w:rFonts w:ascii="Symbol" w:eastAsia="Times New Roman" w:hAnsi="Symbol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C4A4A4C"/>
    <w:multiLevelType w:val="hybridMultilevel"/>
    <w:tmpl w:val="6B10E21E"/>
    <w:lvl w:ilvl="0" w:tplc="4CF85BF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2D5D72A3"/>
    <w:multiLevelType w:val="hybridMultilevel"/>
    <w:tmpl w:val="66A2B5A4"/>
    <w:lvl w:ilvl="0" w:tplc="F65013B8">
      <w:numFmt w:val="bullet"/>
      <w:suff w:val="space"/>
      <w:lvlText w:val=""/>
      <w:lvlJc w:val="left"/>
      <w:pPr>
        <w:ind w:left="0" w:firstLine="709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2F700503"/>
    <w:multiLevelType w:val="hybridMultilevel"/>
    <w:tmpl w:val="8050DE72"/>
    <w:lvl w:ilvl="0" w:tplc="0C30D88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5" w15:restartNumberingAfterBreak="0">
    <w:nsid w:val="336B50ED"/>
    <w:multiLevelType w:val="hybridMultilevel"/>
    <w:tmpl w:val="41A00AD4"/>
    <w:lvl w:ilvl="0" w:tplc="49FA621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343E76F3"/>
    <w:multiLevelType w:val="hybridMultilevel"/>
    <w:tmpl w:val="48CADED8"/>
    <w:lvl w:ilvl="0" w:tplc="0A98D1C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35733C8E"/>
    <w:multiLevelType w:val="hybridMultilevel"/>
    <w:tmpl w:val="A7A02880"/>
    <w:lvl w:ilvl="0" w:tplc="DA48880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3591434C"/>
    <w:multiLevelType w:val="hybridMultilevel"/>
    <w:tmpl w:val="EA3A59A6"/>
    <w:lvl w:ilvl="0" w:tplc="053E760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35F66061"/>
    <w:multiLevelType w:val="multilevel"/>
    <w:tmpl w:val="42A0874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 w15:restartNumberingAfterBreak="0">
    <w:nsid w:val="3A3C4C4C"/>
    <w:multiLevelType w:val="hybridMultilevel"/>
    <w:tmpl w:val="AEE89B82"/>
    <w:lvl w:ilvl="0" w:tplc="54384CA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B200652"/>
    <w:multiLevelType w:val="hybridMultilevel"/>
    <w:tmpl w:val="33B4C7F4"/>
    <w:lvl w:ilvl="0" w:tplc="D354BA8E">
      <w:numFmt w:val="bullet"/>
      <w:suff w:val="space"/>
      <w:lvlText w:val=""/>
      <w:lvlJc w:val="left"/>
      <w:pPr>
        <w:ind w:left="0" w:firstLine="709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41FF2769"/>
    <w:multiLevelType w:val="hybridMultilevel"/>
    <w:tmpl w:val="4160911C"/>
    <w:lvl w:ilvl="0" w:tplc="94B0AAE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42AA3C19"/>
    <w:multiLevelType w:val="hybridMultilevel"/>
    <w:tmpl w:val="7626F462"/>
    <w:lvl w:ilvl="0" w:tplc="E9DC1DD2">
      <w:numFmt w:val="bullet"/>
      <w:suff w:val="space"/>
      <w:lvlText w:val=""/>
      <w:lvlJc w:val="left"/>
      <w:pPr>
        <w:ind w:left="0" w:firstLine="709"/>
      </w:pPr>
      <w:rPr>
        <w:rFonts w:ascii="Symbol" w:eastAsia="Times New Roman" w:hAnsi="Symbol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45C13EFD"/>
    <w:multiLevelType w:val="hybridMultilevel"/>
    <w:tmpl w:val="EC9A57E4"/>
    <w:lvl w:ilvl="0" w:tplc="DBAE554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4D493990"/>
    <w:multiLevelType w:val="hybridMultilevel"/>
    <w:tmpl w:val="FE1AE2C8"/>
    <w:lvl w:ilvl="0" w:tplc="B2C609B6">
      <w:start w:val="1"/>
      <w:numFmt w:val="bullet"/>
      <w:suff w:val="space"/>
      <w:lvlText w:val=""/>
      <w:lvlJc w:val="left"/>
      <w:pPr>
        <w:ind w:left="709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4D601843"/>
    <w:multiLevelType w:val="hybridMultilevel"/>
    <w:tmpl w:val="D5469A9C"/>
    <w:lvl w:ilvl="0" w:tplc="024C8C5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51E349CA"/>
    <w:multiLevelType w:val="multilevel"/>
    <w:tmpl w:val="B81EF82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8" w15:restartNumberingAfterBreak="0">
    <w:nsid w:val="53C57D6F"/>
    <w:multiLevelType w:val="hybridMultilevel"/>
    <w:tmpl w:val="B3C412E0"/>
    <w:lvl w:ilvl="0" w:tplc="FFFFFFFF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6A2209A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43E1485"/>
    <w:multiLevelType w:val="hybridMultilevel"/>
    <w:tmpl w:val="A3081204"/>
    <w:lvl w:ilvl="0" w:tplc="E9DC1DD2">
      <w:numFmt w:val="bullet"/>
      <w:suff w:val="space"/>
      <w:lvlText w:val=""/>
      <w:lvlJc w:val="left"/>
      <w:pPr>
        <w:ind w:left="1702" w:firstLine="709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56861177"/>
    <w:multiLevelType w:val="hybridMultilevel"/>
    <w:tmpl w:val="F5F43556"/>
    <w:lvl w:ilvl="0" w:tplc="2A04643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56B815A7"/>
    <w:multiLevelType w:val="hybridMultilevel"/>
    <w:tmpl w:val="762618D6"/>
    <w:lvl w:ilvl="0" w:tplc="0A58319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5FAD3635"/>
    <w:multiLevelType w:val="hybridMultilevel"/>
    <w:tmpl w:val="7DBC147A"/>
    <w:lvl w:ilvl="0" w:tplc="0419000F">
      <w:start w:val="1"/>
      <w:numFmt w:val="decimal"/>
      <w:lvlText w:val="%1.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43" w15:restartNumberingAfterBreak="0">
    <w:nsid w:val="60EC1201"/>
    <w:multiLevelType w:val="multilevel"/>
    <w:tmpl w:val="B77E1128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4" w15:restartNumberingAfterBreak="0">
    <w:nsid w:val="63DA6B1A"/>
    <w:multiLevelType w:val="hybridMultilevel"/>
    <w:tmpl w:val="0B60B85A"/>
    <w:lvl w:ilvl="0" w:tplc="10EEE2AA">
      <w:start w:val="1"/>
      <w:numFmt w:val="bullet"/>
      <w:suff w:val="space"/>
      <w:lvlText w:val=""/>
      <w:lvlJc w:val="left"/>
      <w:pPr>
        <w:ind w:left="709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6436386E"/>
    <w:multiLevelType w:val="hybridMultilevel"/>
    <w:tmpl w:val="DC52DBCC"/>
    <w:lvl w:ilvl="0" w:tplc="844AA6E2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67EF17F4"/>
    <w:multiLevelType w:val="hybridMultilevel"/>
    <w:tmpl w:val="46F22810"/>
    <w:lvl w:ilvl="0" w:tplc="B2C609B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 w15:restartNumberingAfterBreak="0">
    <w:nsid w:val="69466153"/>
    <w:multiLevelType w:val="hybridMultilevel"/>
    <w:tmpl w:val="EED2B81E"/>
    <w:lvl w:ilvl="0" w:tplc="FFFFFFFF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8" w15:restartNumberingAfterBreak="0">
    <w:nsid w:val="6990794D"/>
    <w:multiLevelType w:val="hybridMultilevel"/>
    <w:tmpl w:val="8050DE72"/>
    <w:lvl w:ilvl="0" w:tplc="0C30D88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9" w15:restartNumberingAfterBreak="0">
    <w:nsid w:val="6C831C42"/>
    <w:multiLevelType w:val="hybridMultilevel"/>
    <w:tmpl w:val="9D589FB6"/>
    <w:lvl w:ilvl="0" w:tplc="C908BB9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 w15:restartNumberingAfterBreak="0">
    <w:nsid w:val="6F11296C"/>
    <w:multiLevelType w:val="hybridMultilevel"/>
    <w:tmpl w:val="933ABDA6"/>
    <w:lvl w:ilvl="0" w:tplc="8DAA3AD2">
      <w:start w:val="1"/>
      <w:numFmt w:val="bullet"/>
      <w:suff w:val="space"/>
      <w:lvlText w:val=""/>
      <w:lvlJc w:val="left"/>
      <w:pPr>
        <w:ind w:left="709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1" w15:restartNumberingAfterBreak="0">
    <w:nsid w:val="709C614D"/>
    <w:multiLevelType w:val="hybridMultilevel"/>
    <w:tmpl w:val="F294CFA8"/>
    <w:lvl w:ilvl="0" w:tplc="8DAA3AD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2" w15:restartNumberingAfterBreak="0">
    <w:nsid w:val="729509C4"/>
    <w:multiLevelType w:val="multilevel"/>
    <w:tmpl w:val="3E767F98"/>
    <w:lvl w:ilvl="0">
      <w:start w:val="9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3" w15:restartNumberingAfterBreak="0">
    <w:nsid w:val="75604705"/>
    <w:multiLevelType w:val="hybridMultilevel"/>
    <w:tmpl w:val="76E6F062"/>
    <w:lvl w:ilvl="0" w:tplc="05C80CA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 w15:restartNumberingAfterBreak="0">
    <w:nsid w:val="76D16FFF"/>
    <w:multiLevelType w:val="hybridMultilevel"/>
    <w:tmpl w:val="A9D6EFCE"/>
    <w:lvl w:ilvl="0" w:tplc="71B46CEE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5" w15:restartNumberingAfterBreak="0">
    <w:nsid w:val="7A642467"/>
    <w:multiLevelType w:val="multilevel"/>
    <w:tmpl w:val="B81EF82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6" w15:restartNumberingAfterBreak="0">
    <w:nsid w:val="7D4B08C0"/>
    <w:multiLevelType w:val="multilevel"/>
    <w:tmpl w:val="B32C0A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 w15:restartNumberingAfterBreak="0">
    <w:nsid w:val="7DB7387A"/>
    <w:multiLevelType w:val="hybridMultilevel"/>
    <w:tmpl w:val="C8B0A884"/>
    <w:lvl w:ilvl="0" w:tplc="EC88E23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40"/>
  </w:num>
  <w:num w:numId="3">
    <w:abstractNumId w:val="38"/>
  </w:num>
  <w:num w:numId="4">
    <w:abstractNumId w:val="29"/>
  </w:num>
  <w:num w:numId="5">
    <w:abstractNumId w:val="18"/>
  </w:num>
  <w:num w:numId="6">
    <w:abstractNumId w:val="33"/>
  </w:num>
  <w:num w:numId="7">
    <w:abstractNumId w:val="23"/>
  </w:num>
  <w:num w:numId="8">
    <w:abstractNumId w:val="39"/>
  </w:num>
  <w:num w:numId="9">
    <w:abstractNumId w:val="21"/>
  </w:num>
  <w:num w:numId="10">
    <w:abstractNumId w:val="48"/>
  </w:num>
  <w:num w:numId="11">
    <w:abstractNumId w:val="55"/>
  </w:num>
  <w:num w:numId="12">
    <w:abstractNumId w:val="9"/>
  </w:num>
  <w:num w:numId="13">
    <w:abstractNumId w:val="24"/>
  </w:num>
  <w:num w:numId="14">
    <w:abstractNumId w:val="5"/>
  </w:num>
  <w:num w:numId="15">
    <w:abstractNumId w:val="37"/>
  </w:num>
  <w:num w:numId="16">
    <w:abstractNumId w:val="22"/>
  </w:num>
  <w:num w:numId="17">
    <w:abstractNumId w:val="30"/>
  </w:num>
  <w:num w:numId="18">
    <w:abstractNumId w:val="4"/>
  </w:num>
  <w:num w:numId="19">
    <w:abstractNumId w:val="25"/>
  </w:num>
  <w:num w:numId="20">
    <w:abstractNumId w:val="13"/>
  </w:num>
  <w:num w:numId="21">
    <w:abstractNumId w:val="51"/>
  </w:num>
  <w:num w:numId="22">
    <w:abstractNumId w:val="46"/>
  </w:num>
  <w:num w:numId="23">
    <w:abstractNumId w:val="35"/>
  </w:num>
  <w:num w:numId="24">
    <w:abstractNumId w:val="50"/>
  </w:num>
  <w:num w:numId="25">
    <w:abstractNumId w:val="12"/>
  </w:num>
  <w:num w:numId="26">
    <w:abstractNumId w:val="44"/>
  </w:num>
  <w:num w:numId="27">
    <w:abstractNumId w:val="52"/>
  </w:num>
  <w:num w:numId="28">
    <w:abstractNumId w:val="17"/>
  </w:num>
  <w:num w:numId="29">
    <w:abstractNumId w:val="1"/>
  </w:num>
  <w:num w:numId="30">
    <w:abstractNumId w:val="31"/>
  </w:num>
  <w:num w:numId="31">
    <w:abstractNumId w:val="45"/>
  </w:num>
  <w:num w:numId="32">
    <w:abstractNumId w:val="6"/>
  </w:num>
  <w:num w:numId="33">
    <w:abstractNumId w:val="28"/>
  </w:num>
  <w:num w:numId="34">
    <w:abstractNumId w:val="2"/>
  </w:num>
  <w:num w:numId="35">
    <w:abstractNumId w:val="7"/>
  </w:num>
  <w:num w:numId="36">
    <w:abstractNumId w:val="10"/>
  </w:num>
  <w:num w:numId="37">
    <w:abstractNumId w:val="36"/>
  </w:num>
  <w:num w:numId="38">
    <w:abstractNumId w:val="8"/>
  </w:num>
  <w:num w:numId="39">
    <w:abstractNumId w:val="3"/>
  </w:num>
  <w:num w:numId="40">
    <w:abstractNumId w:val="53"/>
  </w:num>
  <w:num w:numId="41">
    <w:abstractNumId w:val="27"/>
  </w:num>
  <w:num w:numId="42">
    <w:abstractNumId w:val="19"/>
  </w:num>
  <w:num w:numId="43">
    <w:abstractNumId w:val="20"/>
  </w:num>
  <w:num w:numId="44">
    <w:abstractNumId w:val="32"/>
  </w:num>
  <w:num w:numId="45">
    <w:abstractNumId w:val="14"/>
  </w:num>
  <w:num w:numId="46">
    <w:abstractNumId w:val="57"/>
  </w:num>
  <w:num w:numId="47">
    <w:abstractNumId w:val="41"/>
  </w:num>
  <w:num w:numId="48">
    <w:abstractNumId w:val="34"/>
  </w:num>
  <w:num w:numId="49">
    <w:abstractNumId w:val="26"/>
  </w:num>
  <w:num w:numId="50">
    <w:abstractNumId w:val="49"/>
  </w:num>
  <w:num w:numId="51">
    <w:abstractNumId w:val="16"/>
  </w:num>
  <w:num w:numId="52">
    <w:abstractNumId w:val="15"/>
  </w:num>
  <w:num w:numId="53">
    <w:abstractNumId w:val="11"/>
  </w:num>
  <w:num w:numId="54">
    <w:abstractNumId w:val="54"/>
  </w:num>
  <w:num w:numId="55">
    <w:abstractNumId w:val="56"/>
  </w:num>
  <w:num w:numId="56">
    <w:abstractNumId w:val="0"/>
  </w:num>
  <w:num w:numId="57">
    <w:abstractNumId w:val="42"/>
  </w:num>
  <w:num w:numId="58">
    <w:abstractNumId w:val="47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otiki">
    <w15:presenceInfo w15:providerId="Windows Live" w15:userId="b8cabd9a4bd82af0"/>
  </w15:person>
  <w15:person w15:author="Преподаватель Кронштадский б-р,37">
    <w15:presenceInfo w15:providerId="None" w15:userId="Преподаватель Кронштадский б-р,3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65A73"/>
    <w:rsid w:val="000035E0"/>
    <w:rsid w:val="00004F30"/>
    <w:rsid w:val="00017D72"/>
    <w:rsid w:val="00020DAF"/>
    <w:rsid w:val="000227E2"/>
    <w:rsid w:val="00027098"/>
    <w:rsid w:val="00046C2C"/>
    <w:rsid w:val="00073991"/>
    <w:rsid w:val="0007716B"/>
    <w:rsid w:val="000775C9"/>
    <w:rsid w:val="00092103"/>
    <w:rsid w:val="000A4D4D"/>
    <w:rsid w:val="000B2536"/>
    <w:rsid w:val="000B2AAF"/>
    <w:rsid w:val="000B7509"/>
    <w:rsid w:val="000D477A"/>
    <w:rsid w:val="00107916"/>
    <w:rsid w:val="00123601"/>
    <w:rsid w:val="00130269"/>
    <w:rsid w:val="00133F9D"/>
    <w:rsid w:val="00152665"/>
    <w:rsid w:val="001537DD"/>
    <w:rsid w:val="00165576"/>
    <w:rsid w:val="001902A5"/>
    <w:rsid w:val="00193439"/>
    <w:rsid w:val="001A0EE4"/>
    <w:rsid w:val="001B7E99"/>
    <w:rsid w:val="001C13F9"/>
    <w:rsid w:val="001D4BFC"/>
    <w:rsid w:val="00200F71"/>
    <w:rsid w:val="00210C78"/>
    <w:rsid w:val="002140B9"/>
    <w:rsid w:val="00216779"/>
    <w:rsid w:val="0022147B"/>
    <w:rsid w:val="002246EF"/>
    <w:rsid w:val="00235E22"/>
    <w:rsid w:val="00245972"/>
    <w:rsid w:val="00250B84"/>
    <w:rsid w:val="0025228F"/>
    <w:rsid w:val="002540E0"/>
    <w:rsid w:val="00254FEC"/>
    <w:rsid w:val="00264BF0"/>
    <w:rsid w:val="00271FAC"/>
    <w:rsid w:val="002A2C46"/>
    <w:rsid w:val="002F551A"/>
    <w:rsid w:val="002F5E86"/>
    <w:rsid w:val="00303C6E"/>
    <w:rsid w:val="0030520C"/>
    <w:rsid w:val="0033316D"/>
    <w:rsid w:val="0034223E"/>
    <w:rsid w:val="00362393"/>
    <w:rsid w:val="00371AEB"/>
    <w:rsid w:val="003853A9"/>
    <w:rsid w:val="003B2EC4"/>
    <w:rsid w:val="003B367B"/>
    <w:rsid w:val="003C1612"/>
    <w:rsid w:val="003F7409"/>
    <w:rsid w:val="00403E06"/>
    <w:rsid w:val="0040651A"/>
    <w:rsid w:val="00411F1F"/>
    <w:rsid w:val="00437495"/>
    <w:rsid w:val="004576B2"/>
    <w:rsid w:val="004610D7"/>
    <w:rsid w:val="0047376D"/>
    <w:rsid w:val="004843DE"/>
    <w:rsid w:val="004A11A8"/>
    <w:rsid w:val="004A2E0D"/>
    <w:rsid w:val="004D418A"/>
    <w:rsid w:val="004D56A9"/>
    <w:rsid w:val="004F01BD"/>
    <w:rsid w:val="004F18A3"/>
    <w:rsid w:val="004F743A"/>
    <w:rsid w:val="00524ABA"/>
    <w:rsid w:val="00572645"/>
    <w:rsid w:val="00591FCC"/>
    <w:rsid w:val="005D2BAD"/>
    <w:rsid w:val="005E4270"/>
    <w:rsid w:val="006062C6"/>
    <w:rsid w:val="006068D8"/>
    <w:rsid w:val="00620E98"/>
    <w:rsid w:val="00622468"/>
    <w:rsid w:val="006312DE"/>
    <w:rsid w:val="00631780"/>
    <w:rsid w:val="006540C5"/>
    <w:rsid w:val="00661C1E"/>
    <w:rsid w:val="00682260"/>
    <w:rsid w:val="006A03B5"/>
    <w:rsid w:val="006B5391"/>
    <w:rsid w:val="006D4B1C"/>
    <w:rsid w:val="006E3CB1"/>
    <w:rsid w:val="006E7A74"/>
    <w:rsid w:val="007168FC"/>
    <w:rsid w:val="00727CD9"/>
    <w:rsid w:val="00756BA1"/>
    <w:rsid w:val="00771758"/>
    <w:rsid w:val="00780297"/>
    <w:rsid w:val="007A0FC2"/>
    <w:rsid w:val="007A5C9F"/>
    <w:rsid w:val="007C0C6A"/>
    <w:rsid w:val="007E2306"/>
    <w:rsid w:val="007E5738"/>
    <w:rsid w:val="007F69F6"/>
    <w:rsid w:val="00805866"/>
    <w:rsid w:val="00813745"/>
    <w:rsid w:val="00827146"/>
    <w:rsid w:val="00836FEC"/>
    <w:rsid w:val="00837AE2"/>
    <w:rsid w:val="0086075A"/>
    <w:rsid w:val="0087660C"/>
    <w:rsid w:val="008A28C4"/>
    <w:rsid w:val="008B73AE"/>
    <w:rsid w:val="008C6421"/>
    <w:rsid w:val="00942488"/>
    <w:rsid w:val="0099328A"/>
    <w:rsid w:val="0099376B"/>
    <w:rsid w:val="009A7D43"/>
    <w:rsid w:val="009E3A77"/>
    <w:rsid w:val="00A10EA3"/>
    <w:rsid w:val="00A17FB3"/>
    <w:rsid w:val="00A35736"/>
    <w:rsid w:val="00A42359"/>
    <w:rsid w:val="00A51ED6"/>
    <w:rsid w:val="00A77CC2"/>
    <w:rsid w:val="00AB6095"/>
    <w:rsid w:val="00B1497A"/>
    <w:rsid w:val="00B14E0B"/>
    <w:rsid w:val="00B15859"/>
    <w:rsid w:val="00B17E53"/>
    <w:rsid w:val="00B33A57"/>
    <w:rsid w:val="00B73DEE"/>
    <w:rsid w:val="00B75644"/>
    <w:rsid w:val="00B863F6"/>
    <w:rsid w:val="00B90D86"/>
    <w:rsid w:val="00B96115"/>
    <w:rsid w:val="00BB0B1D"/>
    <w:rsid w:val="00BB1D1F"/>
    <w:rsid w:val="00BB3ABB"/>
    <w:rsid w:val="00BC3CEE"/>
    <w:rsid w:val="00BD18B3"/>
    <w:rsid w:val="00BD7342"/>
    <w:rsid w:val="00C164C0"/>
    <w:rsid w:val="00C74DF0"/>
    <w:rsid w:val="00C96859"/>
    <w:rsid w:val="00CA4B12"/>
    <w:rsid w:val="00CD06D9"/>
    <w:rsid w:val="00D13CFC"/>
    <w:rsid w:val="00D14742"/>
    <w:rsid w:val="00D27D4F"/>
    <w:rsid w:val="00D34695"/>
    <w:rsid w:val="00D34F47"/>
    <w:rsid w:val="00D63CF9"/>
    <w:rsid w:val="00D72F93"/>
    <w:rsid w:val="00D76860"/>
    <w:rsid w:val="00D80927"/>
    <w:rsid w:val="00DB290B"/>
    <w:rsid w:val="00DB54C1"/>
    <w:rsid w:val="00DC0117"/>
    <w:rsid w:val="00DD540D"/>
    <w:rsid w:val="00DD6772"/>
    <w:rsid w:val="00DF16EE"/>
    <w:rsid w:val="00DF637C"/>
    <w:rsid w:val="00DF7BAD"/>
    <w:rsid w:val="00E02987"/>
    <w:rsid w:val="00E06922"/>
    <w:rsid w:val="00E233CF"/>
    <w:rsid w:val="00E25E18"/>
    <w:rsid w:val="00E43A69"/>
    <w:rsid w:val="00E57049"/>
    <w:rsid w:val="00E65A73"/>
    <w:rsid w:val="00EA10F1"/>
    <w:rsid w:val="00ED3916"/>
    <w:rsid w:val="00F05B21"/>
    <w:rsid w:val="00F11FCF"/>
    <w:rsid w:val="00F17E25"/>
    <w:rsid w:val="00F24AAE"/>
    <w:rsid w:val="00F3145D"/>
    <w:rsid w:val="00F418B8"/>
    <w:rsid w:val="00F70107"/>
    <w:rsid w:val="00F745A8"/>
    <w:rsid w:val="00FA5EB0"/>
    <w:rsid w:val="00FC39F7"/>
    <w:rsid w:val="00FC51D1"/>
    <w:rsid w:val="00FD569F"/>
    <w:rsid w:val="00FF7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39076A0C"/>
  <w14:defaultImageDpi w14:val="32767"/>
  <w15:chartTrackingRefBased/>
  <w15:docId w15:val="{2950E446-63DB-4EDE-B173-9F607B1F4F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DD6772"/>
  </w:style>
  <w:style w:type="paragraph" w:styleId="1">
    <w:name w:val="heading 1"/>
    <w:basedOn w:val="a"/>
    <w:next w:val="a"/>
    <w:link w:val="10"/>
    <w:uiPriority w:val="99"/>
    <w:qFormat/>
    <w:rsid w:val="00CA4B12"/>
    <w:pPr>
      <w:keepNext/>
      <w:spacing w:after="0" w:line="240" w:lineRule="auto"/>
      <w:ind w:right="-190"/>
      <w:outlineLvl w:val="0"/>
    </w:pPr>
    <w:rPr>
      <w:rFonts w:ascii="Arial" w:eastAsia="Calibri" w:hAnsi="Arial" w:cs="Times New Roman"/>
      <w:i/>
      <w:sz w:val="24"/>
      <w:szCs w:val="24"/>
      <w:lang w:eastAsia="ru-RU"/>
    </w:rPr>
  </w:style>
  <w:style w:type="paragraph" w:styleId="20">
    <w:name w:val="heading 2"/>
    <w:basedOn w:val="a"/>
    <w:next w:val="a"/>
    <w:link w:val="21"/>
    <w:uiPriority w:val="99"/>
    <w:qFormat/>
    <w:rsid w:val="00CA4B12"/>
    <w:pPr>
      <w:keepNext/>
      <w:spacing w:after="0" w:line="240" w:lineRule="auto"/>
      <w:ind w:right="-240"/>
      <w:outlineLvl w:val="1"/>
    </w:pPr>
    <w:rPr>
      <w:rFonts w:ascii="Arial" w:eastAsia="Calibri" w:hAnsi="Arial" w:cs="Times New Roman"/>
      <w:i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DD6772"/>
    <w:pPr>
      <w:ind w:left="720"/>
      <w:contextualSpacing/>
    </w:pPr>
  </w:style>
  <w:style w:type="character" w:customStyle="1" w:styleId="a4">
    <w:name w:val="Абзац списка Знак"/>
    <w:link w:val="a3"/>
    <w:uiPriority w:val="34"/>
    <w:locked/>
    <w:rsid w:val="00DD6772"/>
  </w:style>
  <w:style w:type="paragraph" w:customStyle="1" w:styleId="a5">
    <w:name w:val="Заголовок первого уровня"/>
    <w:basedOn w:val="a"/>
    <w:link w:val="a6"/>
    <w:qFormat/>
    <w:rsid w:val="00F11FCF"/>
    <w:pPr>
      <w:spacing w:before="600" w:after="600" w:line="360" w:lineRule="auto"/>
      <w:jc w:val="center"/>
    </w:pPr>
    <w:rPr>
      <w:rFonts w:ascii="Times New Roman" w:hAnsi="Times New Roman"/>
      <w:b/>
      <w:caps/>
      <w:sz w:val="28"/>
    </w:rPr>
  </w:style>
  <w:style w:type="character" w:customStyle="1" w:styleId="a6">
    <w:name w:val="Заголовок первого уровня Знак"/>
    <w:basedOn w:val="a0"/>
    <w:link w:val="a5"/>
    <w:rsid w:val="00F11FCF"/>
    <w:rPr>
      <w:rFonts w:ascii="Times New Roman" w:hAnsi="Times New Roman"/>
      <w:b/>
      <w:caps/>
      <w:sz w:val="28"/>
    </w:rPr>
  </w:style>
  <w:style w:type="paragraph" w:styleId="a7">
    <w:name w:val="No Spacing"/>
    <w:uiPriority w:val="1"/>
    <w:qFormat/>
    <w:rsid w:val="00F11FCF"/>
    <w:pPr>
      <w:spacing w:after="0" w:line="240" w:lineRule="auto"/>
    </w:pPr>
  </w:style>
  <w:style w:type="paragraph" w:customStyle="1" w:styleId="a8">
    <w:name w:val="Обычный текст"/>
    <w:basedOn w:val="a"/>
    <w:link w:val="a9"/>
    <w:qFormat/>
    <w:rsid w:val="002540E0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9">
    <w:name w:val="Обычный текст Знак"/>
    <w:basedOn w:val="a0"/>
    <w:link w:val="a8"/>
    <w:rsid w:val="002540E0"/>
    <w:rPr>
      <w:rFonts w:ascii="Times New Roman" w:hAnsi="Times New Roman"/>
      <w:sz w:val="28"/>
    </w:rPr>
  </w:style>
  <w:style w:type="character" w:styleId="aa">
    <w:name w:val="annotation reference"/>
    <w:basedOn w:val="a0"/>
    <w:uiPriority w:val="99"/>
    <w:semiHidden/>
    <w:unhideWhenUsed/>
    <w:rsid w:val="0022147B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22147B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22147B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22147B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22147B"/>
    <w:rPr>
      <w:b/>
      <w:bCs/>
      <w:sz w:val="20"/>
      <w:szCs w:val="20"/>
    </w:rPr>
  </w:style>
  <w:style w:type="paragraph" w:customStyle="1" w:styleId="22">
    <w:name w:val="Заголовок 2 уровня"/>
    <w:basedOn w:val="a5"/>
    <w:link w:val="23"/>
    <w:qFormat/>
    <w:rsid w:val="00DF7BAD"/>
    <w:rPr>
      <w:i/>
      <w:caps w:val="0"/>
    </w:rPr>
  </w:style>
  <w:style w:type="character" w:customStyle="1" w:styleId="23">
    <w:name w:val="Заголовок 2 уровня Знак"/>
    <w:basedOn w:val="a6"/>
    <w:link w:val="22"/>
    <w:rsid w:val="00DF7BAD"/>
    <w:rPr>
      <w:rFonts w:ascii="Times New Roman" w:hAnsi="Times New Roman"/>
      <w:b/>
      <w:i/>
      <w:caps w:val="0"/>
      <w:sz w:val="28"/>
    </w:rPr>
  </w:style>
  <w:style w:type="paragraph" w:customStyle="1" w:styleId="3">
    <w:name w:val="Заголовок 3 уровня"/>
    <w:basedOn w:val="22"/>
    <w:link w:val="30"/>
    <w:qFormat/>
    <w:rsid w:val="00133F9D"/>
  </w:style>
  <w:style w:type="character" w:customStyle="1" w:styleId="30">
    <w:name w:val="Заголовок 3 уровня Знак"/>
    <w:basedOn w:val="23"/>
    <w:link w:val="3"/>
    <w:rsid w:val="00133F9D"/>
    <w:rPr>
      <w:rFonts w:ascii="Times New Roman" w:hAnsi="Times New Roman"/>
      <w:b/>
      <w:i/>
      <w:caps w:val="0"/>
      <w:sz w:val="28"/>
    </w:rPr>
  </w:style>
  <w:style w:type="paragraph" w:styleId="af">
    <w:name w:val="caption"/>
    <w:basedOn w:val="a"/>
    <w:next w:val="a"/>
    <w:uiPriority w:val="35"/>
    <w:unhideWhenUsed/>
    <w:qFormat/>
    <w:rsid w:val="00E0298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942488"/>
    <w:pPr>
      <w:tabs>
        <w:tab w:val="right" w:leader="dot" w:pos="10195"/>
      </w:tabs>
      <w:spacing w:after="100" w:line="276" w:lineRule="auto"/>
    </w:pPr>
    <w:rPr>
      <w:rFonts w:ascii="Times New Roman" w:hAnsi="Times New Roman" w:cs="Times New Roman"/>
      <w:b/>
      <w:bCs/>
      <w:noProof/>
      <w:sz w:val="28"/>
      <w:szCs w:val="28"/>
    </w:rPr>
  </w:style>
  <w:style w:type="paragraph" w:styleId="24">
    <w:name w:val="toc 2"/>
    <w:basedOn w:val="a"/>
    <w:next w:val="a"/>
    <w:autoRedefine/>
    <w:uiPriority w:val="39"/>
    <w:unhideWhenUsed/>
    <w:rsid w:val="00E43A69"/>
    <w:pPr>
      <w:tabs>
        <w:tab w:val="right" w:leader="dot" w:pos="10195"/>
      </w:tabs>
      <w:spacing w:after="100" w:line="276" w:lineRule="auto"/>
      <w:ind w:left="220"/>
    </w:pPr>
    <w:rPr>
      <w:rFonts w:ascii="Times New Roman" w:hAnsi="Times New Roman" w:cs="Times New Roman"/>
      <w:b/>
      <w:bCs/>
      <w:i/>
      <w:iCs/>
      <w:noProof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rsid w:val="006068D8"/>
    <w:pPr>
      <w:spacing w:after="100" w:line="276" w:lineRule="auto"/>
      <w:ind w:left="440"/>
    </w:pPr>
  </w:style>
  <w:style w:type="table" w:styleId="af0">
    <w:name w:val="Table Grid"/>
    <w:basedOn w:val="a1"/>
    <w:uiPriority w:val="59"/>
    <w:rsid w:val="004F18A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Normal (Web)"/>
    <w:basedOn w:val="a"/>
    <w:link w:val="af2"/>
    <w:uiPriority w:val="99"/>
    <w:unhideWhenUsed/>
    <w:rsid w:val="004F18A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Обычный (Интернет) Знак"/>
    <w:basedOn w:val="a0"/>
    <w:link w:val="af1"/>
    <w:uiPriority w:val="99"/>
    <w:rsid w:val="004F18A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3">
    <w:name w:val="ОСНОВНОЙ ТЕКСТ"/>
    <w:basedOn w:val="a"/>
    <w:link w:val="af4"/>
    <w:uiPriority w:val="1"/>
    <w:qFormat/>
    <w:rsid w:val="004F18A3"/>
    <w:pPr>
      <w:widowControl w:val="0"/>
      <w:autoSpaceDE w:val="0"/>
      <w:autoSpaceDN w:val="0"/>
      <w:spacing w:before="240"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f4">
    <w:name w:val="ОСНОВНОЙ ТЕКСТ Знак"/>
    <w:basedOn w:val="a0"/>
    <w:link w:val="af3"/>
    <w:uiPriority w:val="1"/>
    <w:rsid w:val="004F18A3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af5">
    <w:name w:val="Balloon Text"/>
    <w:basedOn w:val="a"/>
    <w:link w:val="af6"/>
    <w:uiPriority w:val="99"/>
    <w:semiHidden/>
    <w:unhideWhenUsed/>
    <w:rsid w:val="00BD73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6">
    <w:name w:val="Текст выноски Знак"/>
    <w:basedOn w:val="a0"/>
    <w:link w:val="af5"/>
    <w:uiPriority w:val="99"/>
    <w:semiHidden/>
    <w:rsid w:val="00BD7342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A4B12"/>
    <w:rPr>
      <w:rFonts w:ascii="Arial" w:eastAsia="Calibri" w:hAnsi="Arial" w:cs="Times New Roman"/>
      <w:i/>
      <w:sz w:val="24"/>
      <w:szCs w:val="24"/>
      <w:lang w:eastAsia="ru-RU"/>
    </w:rPr>
  </w:style>
  <w:style w:type="character" w:customStyle="1" w:styleId="21">
    <w:name w:val="Заголовок 2 Знак"/>
    <w:basedOn w:val="a0"/>
    <w:link w:val="20"/>
    <w:uiPriority w:val="99"/>
    <w:rsid w:val="00CA4B12"/>
    <w:rPr>
      <w:rFonts w:ascii="Arial" w:eastAsia="Calibri" w:hAnsi="Arial" w:cs="Times New Roman"/>
      <w:i/>
      <w:sz w:val="24"/>
      <w:szCs w:val="24"/>
      <w:lang w:eastAsia="ru-RU"/>
    </w:rPr>
  </w:style>
  <w:style w:type="paragraph" w:styleId="25">
    <w:name w:val="Body Text 2"/>
    <w:basedOn w:val="a"/>
    <w:link w:val="26"/>
    <w:unhideWhenUsed/>
    <w:rsid w:val="00CA4B12"/>
    <w:pPr>
      <w:suppressAutoHyphens/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26">
    <w:name w:val="Основной текст 2 Знак"/>
    <w:basedOn w:val="a0"/>
    <w:link w:val="25"/>
    <w:rsid w:val="00CA4B12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Style1">
    <w:name w:val="Style1"/>
    <w:basedOn w:val="a"/>
    <w:uiPriority w:val="99"/>
    <w:rsid w:val="00CA4B12"/>
    <w:pPr>
      <w:widowControl w:val="0"/>
      <w:autoSpaceDE w:val="0"/>
      <w:autoSpaceDN w:val="0"/>
      <w:adjustRightInd w:val="0"/>
      <w:spacing w:after="0" w:line="264" w:lineRule="exact"/>
      <w:jc w:val="center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">
    <w:name w:val="Style2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4">
    <w:name w:val="Style4"/>
    <w:basedOn w:val="a"/>
    <w:uiPriority w:val="99"/>
    <w:rsid w:val="00CA4B12"/>
    <w:pPr>
      <w:widowControl w:val="0"/>
      <w:autoSpaceDE w:val="0"/>
      <w:autoSpaceDN w:val="0"/>
      <w:adjustRightInd w:val="0"/>
      <w:spacing w:after="0" w:line="365" w:lineRule="exact"/>
      <w:ind w:firstLine="662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7">
    <w:name w:val="Style7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10">
    <w:name w:val="Style10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11">
    <w:name w:val="Style11"/>
    <w:basedOn w:val="a"/>
    <w:uiPriority w:val="99"/>
    <w:rsid w:val="00CA4B12"/>
    <w:pPr>
      <w:widowControl w:val="0"/>
      <w:autoSpaceDE w:val="0"/>
      <w:autoSpaceDN w:val="0"/>
      <w:adjustRightInd w:val="0"/>
      <w:spacing w:after="0" w:line="264" w:lineRule="exact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14">
    <w:name w:val="Style14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16">
    <w:name w:val="Style16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18">
    <w:name w:val="Style18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19">
    <w:name w:val="Style19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0">
    <w:name w:val="Style20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3">
    <w:name w:val="Style23"/>
    <w:basedOn w:val="a"/>
    <w:uiPriority w:val="99"/>
    <w:rsid w:val="00CA4B12"/>
    <w:pPr>
      <w:widowControl w:val="0"/>
      <w:autoSpaceDE w:val="0"/>
      <w:autoSpaceDN w:val="0"/>
      <w:adjustRightInd w:val="0"/>
      <w:spacing w:after="0" w:line="451" w:lineRule="exact"/>
      <w:ind w:hanging="725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4">
    <w:name w:val="Style24"/>
    <w:basedOn w:val="a"/>
    <w:uiPriority w:val="99"/>
    <w:rsid w:val="00CA4B12"/>
    <w:pPr>
      <w:widowControl w:val="0"/>
      <w:autoSpaceDE w:val="0"/>
      <w:autoSpaceDN w:val="0"/>
      <w:adjustRightInd w:val="0"/>
      <w:spacing w:after="0" w:line="221" w:lineRule="exact"/>
      <w:jc w:val="center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6">
    <w:name w:val="Style26"/>
    <w:basedOn w:val="a"/>
    <w:uiPriority w:val="99"/>
    <w:rsid w:val="00CA4B12"/>
    <w:pPr>
      <w:widowControl w:val="0"/>
      <w:autoSpaceDE w:val="0"/>
      <w:autoSpaceDN w:val="0"/>
      <w:adjustRightInd w:val="0"/>
      <w:spacing w:after="0" w:line="456" w:lineRule="exact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29">
    <w:name w:val="Style29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30">
    <w:name w:val="Style30"/>
    <w:basedOn w:val="a"/>
    <w:uiPriority w:val="99"/>
    <w:rsid w:val="00CA4B12"/>
    <w:pPr>
      <w:widowControl w:val="0"/>
      <w:autoSpaceDE w:val="0"/>
      <w:autoSpaceDN w:val="0"/>
      <w:adjustRightInd w:val="0"/>
      <w:spacing w:after="0" w:line="360" w:lineRule="exact"/>
      <w:ind w:firstLine="2270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31">
    <w:name w:val="Style31"/>
    <w:basedOn w:val="a"/>
    <w:uiPriority w:val="99"/>
    <w:rsid w:val="00CA4B1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7">
    <w:name w:val="TOC Heading"/>
    <w:basedOn w:val="1"/>
    <w:next w:val="a"/>
    <w:uiPriority w:val="39"/>
    <w:unhideWhenUsed/>
    <w:qFormat/>
    <w:rsid w:val="00D34F47"/>
    <w:pPr>
      <w:keepLines/>
      <w:spacing w:before="240" w:line="259" w:lineRule="auto"/>
      <w:ind w:right="0"/>
      <w:outlineLvl w:val="9"/>
    </w:pPr>
    <w:rPr>
      <w:rFonts w:asciiTheme="majorHAnsi" w:eastAsiaTheme="majorEastAsia" w:hAnsiTheme="majorHAnsi" w:cstheme="majorBidi"/>
      <w:i w:val="0"/>
      <w:color w:val="2F5496" w:themeColor="accent1" w:themeShade="BF"/>
      <w:sz w:val="32"/>
      <w:szCs w:val="32"/>
    </w:rPr>
  </w:style>
  <w:style w:type="character" w:styleId="af8">
    <w:name w:val="Hyperlink"/>
    <w:basedOn w:val="a0"/>
    <w:uiPriority w:val="99"/>
    <w:unhideWhenUsed/>
    <w:rsid w:val="00D34F47"/>
    <w:rPr>
      <w:color w:val="0563C1" w:themeColor="hyperlink"/>
      <w:u w:val="single"/>
    </w:rPr>
  </w:style>
  <w:style w:type="paragraph" w:customStyle="1" w:styleId="af9">
    <w:name w:val="Основной стиль текста"/>
    <w:basedOn w:val="a"/>
    <w:link w:val="afa"/>
    <w:uiPriority w:val="1"/>
    <w:qFormat/>
    <w:rsid w:val="007A0FC2"/>
    <w:pPr>
      <w:widowControl w:val="0"/>
      <w:tabs>
        <w:tab w:val="left" w:pos="4635"/>
      </w:tabs>
      <w:autoSpaceDE w:val="0"/>
      <w:autoSpaceDN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8"/>
      <w:shd w:val="clear" w:color="auto" w:fill="FFFFFF"/>
    </w:rPr>
  </w:style>
  <w:style w:type="character" w:customStyle="1" w:styleId="afa">
    <w:name w:val="Основной стиль текста Знак"/>
    <w:basedOn w:val="a0"/>
    <w:link w:val="af9"/>
    <w:uiPriority w:val="1"/>
    <w:rsid w:val="007A0FC2"/>
    <w:rPr>
      <w:rFonts w:ascii="Times New Roman" w:eastAsia="Times New Roman" w:hAnsi="Times New Roman" w:cs="Times New Roman"/>
      <w:color w:val="000000"/>
      <w:sz w:val="28"/>
      <w:szCs w:val="28"/>
    </w:rPr>
  </w:style>
  <w:style w:type="paragraph" w:customStyle="1" w:styleId="afb">
    <w:name w:val="обычный текст"/>
    <w:basedOn w:val="a"/>
    <w:link w:val="afc"/>
    <w:qFormat/>
    <w:rsid w:val="007A0FC2"/>
    <w:pPr>
      <w:spacing w:after="0" w:line="360" w:lineRule="auto"/>
      <w:ind w:left="709" w:firstLine="709"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afc">
    <w:name w:val="обычный текст Знак"/>
    <w:basedOn w:val="a0"/>
    <w:link w:val="afb"/>
    <w:rsid w:val="007A0FC2"/>
    <w:rPr>
      <w:rFonts w:ascii="Times New Roman" w:hAnsi="Times New Roman" w:cs="Times New Roman"/>
      <w:color w:val="000000" w:themeColor="text1"/>
      <w:sz w:val="28"/>
      <w:szCs w:val="28"/>
    </w:rPr>
  </w:style>
  <w:style w:type="paragraph" w:customStyle="1" w:styleId="afd">
    <w:name w:val="Стиль Основной текст"/>
    <w:basedOn w:val="a"/>
    <w:link w:val="afe"/>
    <w:qFormat/>
    <w:rsid w:val="007A0FC2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e">
    <w:name w:val="Стиль Основной текст Знак"/>
    <w:basedOn w:val="a0"/>
    <w:link w:val="afd"/>
    <w:rsid w:val="007A0FC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">
    <w:name w:val="Заголовок второго уровня"/>
    <w:basedOn w:val="afb"/>
    <w:link w:val="aff0"/>
    <w:rsid w:val="007A0FC2"/>
    <w:pPr>
      <w:spacing w:before="600" w:after="600"/>
      <w:ind w:left="0" w:firstLine="0"/>
      <w:jc w:val="center"/>
    </w:pPr>
    <w:rPr>
      <w:b/>
      <w:bCs/>
      <w:i/>
      <w:iCs/>
    </w:rPr>
  </w:style>
  <w:style w:type="character" w:customStyle="1" w:styleId="aff0">
    <w:name w:val="Заголовок второго уровня Знак"/>
    <w:basedOn w:val="afc"/>
    <w:link w:val="aff"/>
    <w:rsid w:val="007A0FC2"/>
    <w:rPr>
      <w:rFonts w:ascii="Times New Roman" w:hAnsi="Times New Roman" w:cs="Times New Roman"/>
      <w:b/>
      <w:bCs/>
      <w:i/>
      <w:iCs/>
      <w:color w:val="000000" w:themeColor="text1"/>
      <w:sz w:val="28"/>
      <w:szCs w:val="28"/>
    </w:rPr>
  </w:style>
  <w:style w:type="paragraph" w:customStyle="1" w:styleId="2">
    <w:name w:val="Варинат 2"/>
    <w:basedOn w:val="a"/>
    <w:rsid w:val="007A0FC2"/>
    <w:pPr>
      <w:numPr>
        <w:ilvl w:val="1"/>
        <w:numId w:val="27"/>
      </w:numPr>
      <w:spacing w:before="600" w:after="900" w:line="360" w:lineRule="auto"/>
      <w:jc w:val="center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32">
    <w:name w:val="Вариант 3"/>
    <w:basedOn w:val="2"/>
    <w:link w:val="33"/>
    <w:rsid w:val="007A0FC2"/>
    <w:pPr>
      <w:spacing w:before="0" w:after="0"/>
      <w:jc w:val="both"/>
    </w:pPr>
    <w:rPr>
      <w:b w:val="0"/>
      <w:i w:val="0"/>
    </w:rPr>
  </w:style>
  <w:style w:type="character" w:customStyle="1" w:styleId="33">
    <w:name w:val="Вариант 3 Знак"/>
    <w:basedOn w:val="a0"/>
    <w:link w:val="32"/>
    <w:rsid w:val="007A0FC2"/>
    <w:rPr>
      <w:rFonts w:ascii="Times New Roman" w:hAnsi="Times New Roman" w:cs="Times New Roman"/>
      <w:sz w:val="28"/>
      <w:szCs w:val="28"/>
    </w:rPr>
  </w:style>
  <w:style w:type="paragraph" w:customStyle="1" w:styleId="27">
    <w:name w:val="Стиль для заголовка 2 уровня после текста"/>
    <w:basedOn w:val="a"/>
    <w:link w:val="28"/>
    <w:rsid w:val="007A0FC2"/>
    <w:pPr>
      <w:spacing w:before="600" w:after="600" w:line="360" w:lineRule="auto"/>
      <w:jc w:val="center"/>
    </w:pPr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28">
    <w:name w:val="Стиль для заголовка 2 уровня после текста Знак"/>
    <w:basedOn w:val="a0"/>
    <w:link w:val="27"/>
    <w:rsid w:val="007A0FC2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paragraph" w:customStyle="1" w:styleId="aff1">
    <w:name w:val="ОбычныйТекст"/>
    <w:basedOn w:val="a"/>
    <w:link w:val="aff2"/>
    <w:rsid w:val="007A0FC2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f2">
    <w:name w:val="ОбычныйТекст Знак"/>
    <w:basedOn w:val="a0"/>
    <w:link w:val="aff1"/>
    <w:rsid w:val="007A0FC2"/>
    <w:rPr>
      <w:rFonts w:ascii="Times New Roman" w:hAnsi="Times New Roman"/>
      <w:sz w:val="28"/>
    </w:rPr>
  </w:style>
  <w:style w:type="paragraph" w:customStyle="1" w:styleId="aff3">
    <w:name w:val="Просто текст"/>
    <w:basedOn w:val="a"/>
    <w:link w:val="aff4"/>
    <w:qFormat/>
    <w:rsid w:val="00827146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f4">
    <w:name w:val="Просто текст Знак"/>
    <w:basedOn w:val="a0"/>
    <w:link w:val="aff3"/>
    <w:rsid w:val="00827146"/>
    <w:rPr>
      <w:rFonts w:ascii="Times New Roman" w:hAnsi="Times New Roman" w:cs="Times New Roman"/>
      <w:sz w:val="28"/>
      <w:szCs w:val="28"/>
    </w:rPr>
  </w:style>
  <w:style w:type="paragraph" w:customStyle="1" w:styleId="TableParagraph">
    <w:name w:val="Table Paragraph"/>
    <w:basedOn w:val="a"/>
    <w:uiPriority w:val="1"/>
    <w:semiHidden/>
    <w:qFormat/>
    <w:rsid w:val="00827146"/>
    <w:pPr>
      <w:widowControl w:val="0"/>
      <w:autoSpaceDE w:val="0"/>
      <w:autoSpaceDN w:val="0"/>
      <w:spacing w:line="240" w:lineRule="auto"/>
    </w:pPr>
    <w:rPr>
      <w:rFonts w:ascii="Times New Roman" w:eastAsia="Times New Roman" w:hAnsi="Times New Roman" w:cs="Times New Roman"/>
    </w:rPr>
  </w:style>
  <w:style w:type="table" w:customStyle="1" w:styleId="TableNormal">
    <w:name w:val="Table Normal"/>
    <w:uiPriority w:val="2"/>
    <w:semiHidden/>
    <w:qFormat/>
    <w:rsid w:val="00827146"/>
    <w:pPr>
      <w:widowControl w:val="0"/>
      <w:autoSpaceDE w:val="0"/>
      <w:autoSpaceDN w:val="0"/>
      <w:spacing w:after="0" w:line="240" w:lineRule="auto"/>
    </w:pPr>
    <w:rPr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f5">
    <w:name w:val="header"/>
    <w:basedOn w:val="a"/>
    <w:link w:val="aff6"/>
    <w:uiPriority w:val="99"/>
    <w:unhideWhenUsed/>
    <w:rsid w:val="00F701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6">
    <w:name w:val="Верхний колонтитул Знак"/>
    <w:basedOn w:val="a0"/>
    <w:link w:val="aff5"/>
    <w:uiPriority w:val="99"/>
    <w:rsid w:val="00F70107"/>
  </w:style>
  <w:style w:type="paragraph" w:styleId="aff7">
    <w:name w:val="footer"/>
    <w:basedOn w:val="a"/>
    <w:link w:val="aff8"/>
    <w:uiPriority w:val="99"/>
    <w:unhideWhenUsed/>
    <w:rsid w:val="00F701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8">
    <w:name w:val="Нижний колонтитул Знак"/>
    <w:basedOn w:val="a0"/>
    <w:link w:val="aff7"/>
    <w:uiPriority w:val="99"/>
    <w:rsid w:val="00F70107"/>
  </w:style>
  <w:style w:type="paragraph" w:customStyle="1" w:styleId="messagelistitem050f9">
    <w:name w:val="messagelistitem__050f9"/>
    <w:basedOn w:val="a"/>
    <w:rsid w:val="00B756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86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82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77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58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660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8861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7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6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96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2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33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comments" Target="comments.xml"/><Relationship Id="rId26" Type="http://schemas.openxmlformats.org/officeDocument/2006/relationships/image" Target="media/image12.png"/><Relationship Id="rId39" Type="http://schemas.openxmlformats.org/officeDocument/2006/relationships/image" Target="media/image25.emf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package" Target="embeddings/Microsoft_Visio_Drawing5.vsdx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package" Target="embeddings/Microsoft_Visio_Drawing3.vsdx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49.jpe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61" Type="http://schemas.openxmlformats.org/officeDocument/2006/relationships/package" Target="embeddings/Microsoft_Visio_Drawing4.vsdx"/><Relationship Id="rId10" Type="http://schemas.openxmlformats.org/officeDocument/2006/relationships/package" Target="embeddings/Microsoft_Visio_Drawing.vsdx"/><Relationship Id="rId19" Type="http://schemas.microsoft.com/office/2011/relationships/commentsExtended" Target="commentsExtended.xml"/><Relationship Id="rId31" Type="http://schemas.openxmlformats.org/officeDocument/2006/relationships/image" Target="media/image17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emf"/><Relationship Id="rId65" Type="http://schemas.openxmlformats.org/officeDocument/2006/relationships/image" Target="media/image4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7.jpeg"/><Relationship Id="rId69" Type="http://schemas.microsoft.com/office/2011/relationships/people" Target="people.xml"/><Relationship Id="rId8" Type="http://schemas.openxmlformats.org/officeDocument/2006/relationships/header" Target="header1.xml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0.png"/><Relationship Id="rId20" Type="http://schemas.microsoft.com/office/2016/09/relationships/commentsIds" Target="commentsIds.xml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6.emf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85AF1A-BA60-4329-8F1A-8EE3B74E54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115</Pages>
  <Words>14942</Words>
  <Characters>85171</Characters>
  <Application>Microsoft Office Word</Application>
  <DocSecurity>0</DocSecurity>
  <Lines>709</Lines>
  <Paragraphs>1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rbi</dc:creator>
  <cp:keywords/>
  <dc:description/>
  <cp:lastModifiedBy>Gorbi</cp:lastModifiedBy>
  <cp:revision>38</cp:revision>
  <cp:lastPrinted>2024-06-03T22:40:00Z</cp:lastPrinted>
  <dcterms:created xsi:type="dcterms:W3CDTF">2024-06-02T17:38:00Z</dcterms:created>
  <dcterms:modified xsi:type="dcterms:W3CDTF">2024-06-04T22:19:00Z</dcterms:modified>
</cp:coreProperties>
</file>